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F322333" w14:textId="77777777" w:rsidR="00726789" w:rsidRPr="001C2D84" w:rsidRDefault="00726789" w:rsidP="00726789">
      <w:pPr>
        <w:pStyle w:val="aa"/>
      </w:pPr>
    </w:p>
    <w:p w14:paraId="417D5F07" w14:textId="13827843" w:rsidR="00726789" w:rsidRPr="001C2D84" w:rsidRDefault="007A4150" w:rsidP="00726789">
      <w:pPr>
        <w:pStyle w:val="aa"/>
      </w:pPr>
      <w:r>
        <w:rPr>
          <w:noProof/>
        </w:rPr>
        <mc:AlternateContent>
          <mc:Choice Requires="wpg">
            <w:drawing>
              <wp:anchor distT="0" distB="0" distL="114300" distR="114300" simplePos="0" relativeHeight="251659264" behindDoc="0" locked="0" layoutInCell="1" allowOverlap="1" wp14:anchorId="3BD5C7DA" wp14:editId="56ACBE9A">
                <wp:simplePos x="0" y="0"/>
                <wp:positionH relativeFrom="page">
                  <wp:posOffset>5124560</wp:posOffset>
                </wp:positionH>
                <wp:positionV relativeFrom="page">
                  <wp:posOffset>969204</wp:posOffset>
                </wp:positionV>
                <wp:extent cx="1635485" cy="454520"/>
                <wp:effectExtent l="0" t="0" r="0" b="0"/>
                <wp:wrapSquare wrapText="bothSides"/>
                <wp:docPr id="7853" name="Group 7823"/>
                <wp:cNvGraphicFramePr/>
                <a:graphic xmlns:a="http://schemas.openxmlformats.org/drawingml/2006/main">
                  <a:graphicData uri="http://schemas.microsoft.com/office/word/2010/wordprocessingGroup">
                    <wpg:wgp>
                      <wpg:cNvGrpSpPr/>
                      <wpg:grpSpPr>
                        <a:xfrm>
                          <a:off x="0" y="0"/>
                          <a:ext cx="1635485" cy="454520"/>
                          <a:chOff x="0" y="0"/>
                          <a:chExt cx="1635485" cy="454520"/>
                        </a:xfrm>
                      </wpg:grpSpPr>
                      <wps:wsp>
                        <wps:cNvPr id="7854" name="Shape 7824"/>
                        <wps:cNvSpPr/>
                        <wps:spPr>
                          <a:xfrm>
                            <a:off x="0" y="0"/>
                            <a:ext cx="458950" cy="454520"/>
                          </a:xfrm>
                          <a:custGeom>
                            <a:avLst/>
                            <a:gdLst/>
                            <a:ahLst/>
                            <a:cxnLst/>
                            <a:rect l="0" t="0" r="0" b="0"/>
                            <a:pathLst>
                              <a:path w="458950" h="454520">
                                <a:moveTo>
                                  <a:pt x="212699" y="0"/>
                                </a:moveTo>
                                <a:lnTo>
                                  <a:pt x="244862" y="0"/>
                                </a:lnTo>
                                <a:lnTo>
                                  <a:pt x="275269" y="3017"/>
                                </a:lnTo>
                                <a:cubicBezTo>
                                  <a:pt x="380475" y="24228"/>
                                  <a:pt x="458950" y="115931"/>
                                  <a:pt x="458950" y="225722"/>
                                </a:cubicBezTo>
                                <a:cubicBezTo>
                                  <a:pt x="458950" y="352667"/>
                                  <a:pt x="356452" y="454520"/>
                                  <a:pt x="228695" y="454520"/>
                                </a:cubicBezTo>
                                <a:cubicBezTo>
                                  <a:pt x="118211" y="454520"/>
                                  <a:pt x="25924" y="376538"/>
                                  <a:pt x="4578" y="272000"/>
                                </a:cubicBezTo>
                                <a:lnTo>
                                  <a:pt x="0" y="226446"/>
                                </a:lnTo>
                                <a:lnTo>
                                  <a:pt x="0" y="225005"/>
                                </a:lnTo>
                                <a:lnTo>
                                  <a:pt x="4578" y="179929"/>
                                </a:lnTo>
                                <a:cubicBezTo>
                                  <a:pt x="22874" y="91169"/>
                                  <a:pt x="93291" y="21198"/>
                                  <a:pt x="182613" y="3017"/>
                                </a:cubicBezTo>
                                <a:lnTo>
                                  <a:pt x="212699" y="0"/>
                                </a:lnTo>
                                <a:close/>
                              </a:path>
                            </a:pathLst>
                          </a:custGeom>
                          <a:ln w="0" cap="flat">
                            <a:miter lim="127000"/>
                          </a:ln>
                        </wps:spPr>
                        <wps:style>
                          <a:lnRef idx="0">
                            <a:srgbClr val="000000">
                              <a:alpha val="0"/>
                            </a:srgbClr>
                          </a:lnRef>
                          <a:fillRef idx="1">
                            <a:srgbClr val="F02B3C"/>
                          </a:fillRef>
                          <a:effectRef idx="0">
                            <a:scrgbClr r="0" g="0" b="0"/>
                          </a:effectRef>
                          <a:fontRef idx="none"/>
                        </wps:style>
                        <wps:bodyPr/>
                      </wps:wsp>
                      <wps:wsp>
                        <wps:cNvPr id="7855" name="Shape 7825"/>
                        <wps:cNvSpPr/>
                        <wps:spPr>
                          <a:xfrm>
                            <a:off x="592657" y="190405"/>
                            <a:ext cx="46777" cy="97197"/>
                          </a:xfrm>
                          <a:custGeom>
                            <a:avLst/>
                            <a:gdLst/>
                            <a:ahLst/>
                            <a:cxnLst/>
                            <a:rect l="0" t="0" r="0" b="0"/>
                            <a:pathLst>
                              <a:path w="46777" h="97197">
                                <a:moveTo>
                                  <a:pt x="46777" y="0"/>
                                </a:moveTo>
                                <a:lnTo>
                                  <a:pt x="46777" y="22257"/>
                                </a:lnTo>
                                <a:lnTo>
                                  <a:pt x="35277" y="25720"/>
                                </a:lnTo>
                                <a:cubicBezTo>
                                  <a:pt x="32300" y="28304"/>
                                  <a:pt x="30432" y="32363"/>
                                  <a:pt x="29680" y="38266"/>
                                </a:cubicBezTo>
                                <a:lnTo>
                                  <a:pt x="46777" y="38266"/>
                                </a:lnTo>
                                <a:lnTo>
                                  <a:pt x="46777" y="57457"/>
                                </a:lnTo>
                                <a:lnTo>
                                  <a:pt x="37295" y="57457"/>
                                </a:lnTo>
                                <a:cubicBezTo>
                                  <a:pt x="29680" y="57457"/>
                                  <a:pt x="29680" y="57457"/>
                                  <a:pt x="29680" y="57457"/>
                                </a:cubicBezTo>
                                <a:cubicBezTo>
                                  <a:pt x="30432" y="62623"/>
                                  <a:pt x="32300" y="66313"/>
                                  <a:pt x="35277" y="68712"/>
                                </a:cubicBezTo>
                                <a:lnTo>
                                  <a:pt x="46777" y="72003"/>
                                </a:lnTo>
                                <a:lnTo>
                                  <a:pt x="46777" y="97197"/>
                                </a:lnTo>
                                <a:lnTo>
                                  <a:pt x="27560" y="94268"/>
                                </a:lnTo>
                                <a:cubicBezTo>
                                  <a:pt x="10012" y="88179"/>
                                  <a:pt x="0" y="72957"/>
                                  <a:pt x="0" y="48599"/>
                                </a:cubicBezTo>
                                <a:cubicBezTo>
                                  <a:pt x="0" y="24244"/>
                                  <a:pt x="10012" y="9020"/>
                                  <a:pt x="27560" y="2930"/>
                                </a:cubicBezTo>
                                <a:lnTo>
                                  <a:pt x="46777" y="0"/>
                                </a:lnTo>
                                <a:close/>
                              </a:path>
                            </a:pathLst>
                          </a:custGeom>
                          <a:ln w="0" cap="flat">
                            <a:miter lim="127000"/>
                          </a:ln>
                        </wps:spPr>
                        <wps:style>
                          <a:lnRef idx="0">
                            <a:srgbClr val="000000">
                              <a:alpha val="0"/>
                            </a:srgbClr>
                          </a:lnRef>
                          <a:fillRef idx="1">
                            <a:srgbClr val="1D1D1B"/>
                          </a:fillRef>
                          <a:effectRef idx="0">
                            <a:scrgbClr r="0" g="0" b="0"/>
                          </a:effectRef>
                          <a:fontRef idx="none"/>
                        </wps:style>
                        <wps:bodyPr/>
                      </wps:wsp>
                      <wps:wsp>
                        <wps:cNvPr id="7856" name="Shape 7826"/>
                        <wps:cNvSpPr/>
                        <wps:spPr>
                          <a:xfrm>
                            <a:off x="490144" y="168150"/>
                            <a:ext cx="105471" cy="116612"/>
                          </a:xfrm>
                          <a:custGeom>
                            <a:avLst/>
                            <a:gdLst/>
                            <a:ahLst/>
                            <a:cxnLst/>
                            <a:rect l="0" t="0" r="0" b="0"/>
                            <a:pathLst>
                              <a:path w="105471" h="116612">
                                <a:moveTo>
                                  <a:pt x="0" y="0"/>
                                </a:moveTo>
                                <a:cubicBezTo>
                                  <a:pt x="0" y="0"/>
                                  <a:pt x="0" y="0"/>
                                  <a:pt x="105471" y="0"/>
                                </a:cubicBezTo>
                                <a:cubicBezTo>
                                  <a:pt x="105471" y="0"/>
                                  <a:pt x="105471" y="0"/>
                                  <a:pt x="105471" y="28048"/>
                                </a:cubicBezTo>
                                <a:lnTo>
                                  <a:pt x="68320" y="28048"/>
                                </a:lnTo>
                                <a:cubicBezTo>
                                  <a:pt x="68320" y="28048"/>
                                  <a:pt x="68320" y="28048"/>
                                  <a:pt x="68320" y="116612"/>
                                </a:cubicBezTo>
                                <a:cubicBezTo>
                                  <a:pt x="68320" y="116612"/>
                                  <a:pt x="68320" y="116612"/>
                                  <a:pt x="37136" y="116612"/>
                                </a:cubicBezTo>
                                <a:cubicBezTo>
                                  <a:pt x="37136" y="116612"/>
                                  <a:pt x="37136" y="116612"/>
                                  <a:pt x="37136" y="28048"/>
                                </a:cubicBezTo>
                                <a:cubicBezTo>
                                  <a:pt x="37136" y="28048"/>
                                  <a:pt x="37136" y="28048"/>
                                  <a:pt x="0" y="28048"/>
                                </a:cubicBezTo>
                                <a:cubicBezTo>
                                  <a:pt x="0" y="28048"/>
                                  <a:pt x="0" y="28048"/>
                                  <a:pt x="0" y="0"/>
                                </a:cubicBezTo>
                                <a:close/>
                              </a:path>
                            </a:pathLst>
                          </a:custGeom>
                          <a:ln w="0" cap="flat">
                            <a:miter lim="127000"/>
                          </a:ln>
                        </wps:spPr>
                        <wps:style>
                          <a:lnRef idx="0">
                            <a:srgbClr val="000000">
                              <a:alpha val="0"/>
                            </a:srgbClr>
                          </a:lnRef>
                          <a:fillRef idx="1">
                            <a:srgbClr val="1D1D1B"/>
                          </a:fillRef>
                          <a:effectRef idx="0">
                            <a:scrgbClr r="0" g="0" b="0"/>
                          </a:effectRef>
                          <a:fontRef idx="none"/>
                        </wps:style>
                        <wps:bodyPr/>
                      </wps:wsp>
                      <wps:wsp>
                        <wps:cNvPr id="7857" name="Shape 7827"/>
                        <wps:cNvSpPr/>
                        <wps:spPr>
                          <a:xfrm>
                            <a:off x="639434" y="255240"/>
                            <a:ext cx="43819" cy="32477"/>
                          </a:xfrm>
                          <a:custGeom>
                            <a:avLst/>
                            <a:gdLst/>
                            <a:ahLst/>
                            <a:cxnLst/>
                            <a:rect l="0" t="0" r="0" b="0"/>
                            <a:pathLst>
                              <a:path w="43819" h="32477">
                                <a:moveTo>
                                  <a:pt x="34895" y="0"/>
                                </a:moveTo>
                                <a:cubicBezTo>
                                  <a:pt x="43819" y="16241"/>
                                  <a:pt x="43819" y="16241"/>
                                  <a:pt x="43819" y="16241"/>
                                </a:cubicBezTo>
                                <a:cubicBezTo>
                                  <a:pt x="28979" y="28048"/>
                                  <a:pt x="15592" y="32477"/>
                                  <a:pt x="752" y="32477"/>
                                </a:cubicBezTo>
                                <a:lnTo>
                                  <a:pt x="0" y="32363"/>
                                </a:lnTo>
                                <a:lnTo>
                                  <a:pt x="0" y="7168"/>
                                </a:lnTo>
                                <a:lnTo>
                                  <a:pt x="752" y="7383"/>
                                </a:lnTo>
                                <a:cubicBezTo>
                                  <a:pt x="14138" y="7383"/>
                                  <a:pt x="23013" y="5909"/>
                                  <a:pt x="34895" y="0"/>
                                </a:cubicBezTo>
                                <a:close/>
                              </a:path>
                            </a:pathLst>
                          </a:custGeom>
                          <a:ln w="0" cap="flat">
                            <a:miter lim="127000"/>
                          </a:ln>
                        </wps:spPr>
                        <wps:style>
                          <a:lnRef idx="0">
                            <a:srgbClr val="000000">
                              <a:alpha val="0"/>
                            </a:srgbClr>
                          </a:lnRef>
                          <a:fillRef idx="1">
                            <a:srgbClr val="1D1D1B"/>
                          </a:fillRef>
                          <a:effectRef idx="0">
                            <a:scrgbClr r="0" g="0" b="0"/>
                          </a:effectRef>
                          <a:fontRef idx="none"/>
                        </wps:style>
                        <wps:bodyPr/>
                      </wps:wsp>
                      <wps:wsp>
                        <wps:cNvPr id="7858" name="Shape 7828"/>
                        <wps:cNvSpPr/>
                        <wps:spPr>
                          <a:xfrm>
                            <a:off x="1014551" y="190290"/>
                            <a:ext cx="49760" cy="97427"/>
                          </a:xfrm>
                          <a:custGeom>
                            <a:avLst/>
                            <a:gdLst/>
                            <a:ahLst/>
                            <a:cxnLst/>
                            <a:rect l="0" t="0" r="0" b="0"/>
                            <a:pathLst>
                              <a:path w="49760" h="97427">
                                <a:moveTo>
                                  <a:pt x="48983" y="0"/>
                                </a:moveTo>
                                <a:lnTo>
                                  <a:pt x="49760" y="121"/>
                                </a:lnTo>
                                <a:lnTo>
                                  <a:pt x="49760" y="25378"/>
                                </a:lnTo>
                                <a:lnTo>
                                  <a:pt x="48983" y="25094"/>
                                </a:lnTo>
                                <a:cubicBezTo>
                                  <a:pt x="37101" y="25094"/>
                                  <a:pt x="31185" y="31003"/>
                                  <a:pt x="31185" y="48713"/>
                                </a:cubicBezTo>
                                <a:cubicBezTo>
                                  <a:pt x="31185" y="66429"/>
                                  <a:pt x="37101" y="72333"/>
                                  <a:pt x="48983" y="72333"/>
                                </a:cubicBezTo>
                                <a:lnTo>
                                  <a:pt x="49760" y="72049"/>
                                </a:lnTo>
                                <a:lnTo>
                                  <a:pt x="49760" y="97305"/>
                                </a:lnTo>
                                <a:lnTo>
                                  <a:pt x="48983" y="97427"/>
                                </a:lnTo>
                                <a:cubicBezTo>
                                  <a:pt x="17798" y="97427"/>
                                  <a:pt x="0" y="79711"/>
                                  <a:pt x="0" y="48713"/>
                                </a:cubicBezTo>
                                <a:cubicBezTo>
                                  <a:pt x="0" y="17716"/>
                                  <a:pt x="17798" y="0"/>
                                  <a:pt x="48983" y="0"/>
                                </a:cubicBezTo>
                                <a:close/>
                              </a:path>
                            </a:pathLst>
                          </a:custGeom>
                          <a:ln w="0" cap="flat">
                            <a:miter lim="127000"/>
                          </a:ln>
                        </wps:spPr>
                        <wps:style>
                          <a:lnRef idx="0">
                            <a:srgbClr val="000000">
                              <a:alpha val="0"/>
                            </a:srgbClr>
                          </a:lnRef>
                          <a:fillRef idx="1">
                            <a:srgbClr val="1D1D1B"/>
                          </a:fillRef>
                          <a:effectRef idx="0">
                            <a:scrgbClr r="0" g="0" b="0"/>
                          </a:effectRef>
                          <a:fontRef idx="none"/>
                        </wps:style>
                        <wps:bodyPr/>
                      </wps:wsp>
                      <wps:wsp>
                        <wps:cNvPr id="7859" name="Shape 7829"/>
                        <wps:cNvSpPr/>
                        <wps:spPr>
                          <a:xfrm>
                            <a:off x="907561" y="190290"/>
                            <a:ext cx="92100" cy="94472"/>
                          </a:xfrm>
                          <a:custGeom>
                            <a:avLst/>
                            <a:gdLst/>
                            <a:ahLst/>
                            <a:cxnLst/>
                            <a:rect l="0" t="0" r="0" b="0"/>
                            <a:pathLst>
                              <a:path w="92100" h="94472">
                                <a:moveTo>
                                  <a:pt x="62419" y="0"/>
                                </a:moveTo>
                                <a:cubicBezTo>
                                  <a:pt x="83226" y="0"/>
                                  <a:pt x="92100" y="10337"/>
                                  <a:pt x="92100" y="35432"/>
                                </a:cubicBezTo>
                                <a:cubicBezTo>
                                  <a:pt x="92100" y="35432"/>
                                  <a:pt x="92100" y="35432"/>
                                  <a:pt x="92100" y="94472"/>
                                </a:cubicBezTo>
                                <a:cubicBezTo>
                                  <a:pt x="92100" y="94472"/>
                                  <a:pt x="92100" y="94472"/>
                                  <a:pt x="60915" y="94472"/>
                                </a:cubicBezTo>
                                <a:cubicBezTo>
                                  <a:pt x="60915" y="94472"/>
                                  <a:pt x="60915" y="94472"/>
                                  <a:pt x="60915" y="44284"/>
                                </a:cubicBezTo>
                                <a:cubicBezTo>
                                  <a:pt x="60915" y="32477"/>
                                  <a:pt x="59411" y="29523"/>
                                  <a:pt x="50537" y="29523"/>
                                </a:cubicBezTo>
                                <a:cubicBezTo>
                                  <a:pt x="43117" y="29523"/>
                                  <a:pt x="37151" y="32477"/>
                                  <a:pt x="31185" y="39856"/>
                                </a:cubicBezTo>
                                <a:cubicBezTo>
                                  <a:pt x="31185" y="39856"/>
                                  <a:pt x="31185" y="39856"/>
                                  <a:pt x="31185" y="94472"/>
                                </a:cubicBezTo>
                                <a:cubicBezTo>
                                  <a:pt x="31185" y="94472"/>
                                  <a:pt x="31185" y="94472"/>
                                  <a:pt x="0" y="94472"/>
                                </a:cubicBezTo>
                                <a:cubicBezTo>
                                  <a:pt x="0" y="94472"/>
                                  <a:pt x="0" y="94472"/>
                                  <a:pt x="0" y="1480"/>
                                </a:cubicBezTo>
                                <a:cubicBezTo>
                                  <a:pt x="0" y="1480"/>
                                  <a:pt x="0" y="1480"/>
                                  <a:pt x="31185" y="1480"/>
                                </a:cubicBezTo>
                                <a:lnTo>
                                  <a:pt x="31185" y="13287"/>
                                </a:lnTo>
                                <a:cubicBezTo>
                                  <a:pt x="41613" y="4429"/>
                                  <a:pt x="50537" y="0"/>
                                  <a:pt x="62419" y="0"/>
                                </a:cubicBezTo>
                                <a:close/>
                              </a:path>
                            </a:pathLst>
                          </a:custGeom>
                          <a:ln w="0" cap="flat">
                            <a:miter lim="127000"/>
                          </a:ln>
                        </wps:spPr>
                        <wps:style>
                          <a:lnRef idx="0">
                            <a:srgbClr val="000000">
                              <a:alpha val="0"/>
                            </a:srgbClr>
                          </a:lnRef>
                          <a:fillRef idx="1">
                            <a:srgbClr val="1D1D1B"/>
                          </a:fillRef>
                          <a:effectRef idx="0">
                            <a:scrgbClr r="0" g="0" b="0"/>
                          </a:effectRef>
                          <a:fontRef idx="none"/>
                        </wps:style>
                        <wps:bodyPr/>
                      </wps:wsp>
                      <wps:wsp>
                        <wps:cNvPr id="7860" name="Shape 7830"/>
                        <wps:cNvSpPr/>
                        <wps:spPr>
                          <a:xfrm>
                            <a:off x="695135" y="190290"/>
                            <a:ext cx="87638" cy="97427"/>
                          </a:xfrm>
                          <a:custGeom>
                            <a:avLst/>
                            <a:gdLst/>
                            <a:ahLst/>
                            <a:cxnLst/>
                            <a:rect l="0" t="0" r="0" b="0"/>
                            <a:pathLst>
                              <a:path w="87638" h="97427">
                                <a:moveTo>
                                  <a:pt x="46075" y="0"/>
                                </a:moveTo>
                                <a:cubicBezTo>
                                  <a:pt x="59411" y="0"/>
                                  <a:pt x="71293" y="2954"/>
                                  <a:pt x="84680" y="10337"/>
                                </a:cubicBezTo>
                                <a:cubicBezTo>
                                  <a:pt x="84680" y="10337"/>
                                  <a:pt x="84680" y="10337"/>
                                  <a:pt x="75755" y="29523"/>
                                </a:cubicBezTo>
                                <a:cubicBezTo>
                                  <a:pt x="65377" y="25094"/>
                                  <a:pt x="57957" y="25094"/>
                                  <a:pt x="50537" y="25094"/>
                                </a:cubicBezTo>
                                <a:cubicBezTo>
                                  <a:pt x="38655" y="25094"/>
                                  <a:pt x="31185" y="33952"/>
                                  <a:pt x="31185" y="48713"/>
                                </a:cubicBezTo>
                                <a:cubicBezTo>
                                  <a:pt x="31185" y="63475"/>
                                  <a:pt x="38655" y="72333"/>
                                  <a:pt x="50537" y="72333"/>
                                </a:cubicBezTo>
                                <a:cubicBezTo>
                                  <a:pt x="59411" y="72333"/>
                                  <a:pt x="68335" y="70858"/>
                                  <a:pt x="78764" y="64950"/>
                                </a:cubicBezTo>
                                <a:lnTo>
                                  <a:pt x="87638" y="82665"/>
                                </a:lnTo>
                                <a:cubicBezTo>
                                  <a:pt x="75755" y="92998"/>
                                  <a:pt x="63873" y="97427"/>
                                  <a:pt x="46075" y="97427"/>
                                </a:cubicBezTo>
                                <a:cubicBezTo>
                                  <a:pt x="20806" y="97427"/>
                                  <a:pt x="0" y="81191"/>
                                  <a:pt x="0" y="48713"/>
                                </a:cubicBezTo>
                                <a:cubicBezTo>
                                  <a:pt x="0" y="16241"/>
                                  <a:pt x="19302" y="0"/>
                                  <a:pt x="46075" y="0"/>
                                </a:cubicBezTo>
                                <a:close/>
                              </a:path>
                            </a:pathLst>
                          </a:custGeom>
                          <a:ln w="0" cap="flat">
                            <a:miter lim="127000"/>
                          </a:ln>
                        </wps:spPr>
                        <wps:style>
                          <a:lnRef idx="0">
                            <a:srgbClr val="000000">
                              <a:alpha val="0"/>
                            </a:srgbClr>
                          </a:lnRef>
                          <a:fillRef idx="1">
                            <a:srgbClr val="1D1D1B"/>
                          </a:fillRef>
                          <a:effectRef idx="0">
                            <a:scrgbClr r="0" g="0" b="0"/>
                          </a:effectRef>
                          <a:fontRef idx="none"/>
                        </wps:style>
                        <wps:bodyPr/>
                      </wps:wsp>
                      <wps:wsp>
                        <wps:cNvPr id="7861" name="Shape 7831"/>
                        <wps:cNvSpPr/>
                        <wps:spPr>
                          <a:xfrm>
                            <a:off x="639434" y="190290"/>
                            <a:ext cx="43819" cy="57571"/>
                          </a:xfrm>
                          <a:custGeom>
                            <a:avLst/>
                            <a:gdLst/>
                            <a:ahLst/>
                            <a:cxnLst/>
                            <a:rect l="0" t="0" r="0" b="0"/>
                            <a:pathLst>
                              <a:path w="43819" h="57571">
                                <a:moveTo>
                                  <a:pt x="752" y="0"/>
                                </a:moveTo>
                                <a:cubicBezTo>
                                  <a:pt x="26021" y="0"/>
                                  <a:pt x="43819" y="14761"/>
                                  <a:pt x="43819" y="44284"/>
                                </a:cubicBezTo>
                                <a:cubicBezTo>
                                  <a:pt x="43819" y="48713"/>
                                  <a:pt x="43819" y="53142"/>
                                  <a:pt x="43819" y="57571"/>
                                </a:cubicBezTo>
                                <a:cubicBezTo>
                                  <a:pt x="28590" y="57571"/>
                                  <a:pt x="17168" y="57571"/>
                                  <a:pt x="8602" y="57571"/>
                                </a:cubicBezTo>
                                <a:lnTo>
                                  <a:pt x="0" y="57571"/>
                                </a:lnTo>
                                <a:lnTo>
                                  <a:pt x="0" y="38381"/>
                                </a:lnTo>
                                <a:lnTo>
                                  <a:pt x="2671" y="38381"/>
                                </a:lnTo>
                                <a:cubicBezTo>
                                  <a:pt x="17096" y="38381"/>
                                  <a:pt x="17096" y="38381"/>
                                  <a:pt x="17096" y="38381"/>
                                </a:cubicBezTo>
                                <a:cubicBezTo>
                                  <a:pt x="17096" y="26574"/>
                                  <a:pt x="11130" y="22145"/>
                                  <a:pt x="752" y="22145"/>
                                </a:cubicBezTo>
                                <a:lnTo>
                                  <a:pt x="0" y="22371"/>
                                </a:lnTo>
                                <a:lnTo>
                                  <a:pt x="0" y="115"/>
                                </a:lnTo>
                                <a:lnTo>
                                  <a:pt x="752" y="0"/>
                                </a:lnTo>
                                <a:close/>
                              </a:path>
                            </a:pathLst>
                          </a:custGeom>
                          <a:ln w="0" cap="flat">
                            <a:miter lim="127000"/>
                          </a:ln>
                        </wps:spPr>
                        <wps:style>
                          <a:lnRef idx="0">
                            <a:srgbClr val="000000">
                              <a:alpha val="0"/>
                            </a:srgbClr>
                          </a:lnRef>
                          <a:fillRef idx="1">
                            <a:srgbClr val="1D1D1B"/>
                          </a:fillRef>
                          <a:effectRef idx="0">
                            <a:scrgbClr r="0" g="0" b="0"/>
                          </a:effectRef>
                          <a:fontRef idx="none"/>
                        </wps:style>
                        <wps:bodyPr/>
                      </wps:wsp>
                      <wps:wsp>
                        <wps:cNvPr id="7862" name="Shape 7832"/>
                        <wps:cNvSpPr/>
                        <wps:spPr>
                          <a:xfrm>
                            <a:off x="796159" y="160772"/>
                            <a:ext cx="92100" cy="123990"/>
                          </a:xfrm>
                          <a:custGeom>
                            <a:avLst/>
                            <a:gdLst/>
                            <a:ahLst/>
                            <a:cxnLst/>
                            <a:rect l="0" t="0" r="0" b="0"/>
                            <a:pathLst>
                              <a:path w="92100" h="123990">
                                <a:moveTo>
                                  <a:pt x="0" y="0"/>
                                </a:moveTo>
                                <a:cubicBezTo>
                                  <a:pt x="0" y="0"/>
                                  <a:pt x="0" y="0"/>
                                  <a:pt x="31185" y="0"/>
                                </a:cubicBezTo>
                                <a:lnTo>
                                  <a:pt x="31185" y="45759"/>
                                </a:lnTo>
                                <a:cubicBezTo>
                                  <a:pt x="41613" y="33947"/>
                                  <a:pt x="50487" y="29518"/>
                                  <a:pt x="62369" y="29518"/>
                                </a:cubicBezTo>
                                <a:cubicBezTo>
                                  <a:pt x="81722" y="29518"/>
                                  <a:pt x="92100" y="39856"/>
                                  <a:pt x="92100" y="64950"/>
                                </a:cubicBezTo>
                                <a:cubicBezTo>
                                  <a:pt x="92100" y="64950"/>
                                  <a:pt x="92100" y="64950"/>
                                  <a:pt x="92100" y="123990"/>
                                </a:cubicBezTo>
                                <a:cubicBezTo>
                                  <a:pt x="92100" y="123990"/>
                                  <a:pt x="92100" y="123990"/>
                                  <a:pt x="60915" y="123990"/>
                                </a:cubicBezTo>
                                <a:cubicBezTo>
                                  <a:pt x="60915" y="123990"/>
                                  <a:pt x="60915" y="123990"/>
                                  <a:pt x="60915" y="75282"/>
                                </a:cubicBezTo>
                                <a:cubicBezTo>
                                  <a:pt x="60915" y="64950"/>
                                  <a:pt x="57957" y="60521"/>
                                  <a:pt x="49033" y="60521"/>
                                </a:cubicBezTo>
                                <a:cubicBezTo>
                                  <a:pt x="43067" y="60521"/>
                                  <a:pt x="35647" y="64950"/>
                                  <a:pt x="31185" y="70853"/>
                                </a:cubicBezTo>
                                <a:cubicBezTo>
                                  <a:pt x="31185" y="70853"/>
                                  <a:pt x="31185" y="70853"/>
                                  <a:pt x="31185" y="123990"/>
                                </a:cubicBezTo>
                                <a:cubicBezTo>
                                  <a:pt x="31185" y="123990"/>
                                  <a:pt x="31185" y="123990"/>
                                  <a:pt x="0" y="123990"/>
                                </a:cubicBezTo>
                                <a:cubicBezTo>
                                  <a:pt x="0" y="123990"/>
                                  <a:pt x="0" y="123990"/>
                                  <a:pt x="0" y="0"/>
                                </a:cubicBezTo>
                                <a:close/>
                              </a:path>
                            </a:pathLst>
                          </a:custGeom>
                          <a:ln w="0" cap="flat">
                            <a:miter lim="127000"/>
                          </a:ln>
                        </wps:spPr>
                        <wps:style>
                          <a:lnRef idx="0">
                            <a:srgbClr val="000000">
                              <a:alpha val="0"/>
                            </a:srgbClr>
                          </a:lnRef>
                          <a:fillRef idx="1">
                            <a:srgbClr val="1D1D1B"/>
                          </a:fillRef>
                          <a:effectRef idx="0">
                            <a:scrgbClr r="0" g="0" b="0"/>
                          </a:effectRef>
                          <a:fontRef idx="none"/>
                        </wps:style>
                        <wps:bodyPr/>
                      </wps:wsp>
                      <wps:wsp>
                        <wps:cNvPr id="7863" name="Shape 7833"/>
                        <wps:cNvSpPr/>
                        <wps:spPr>
                          <a:xfrm>
                            <a:off x="1064311" y="190411"/>
                            <a:ext cx="48256" cy="97184"/>
                          </a:xfrm>
                          <a:custGeom>
                            <a:avLst/>
                            <a:gdLst/>
                            <a:ahLst/>
                            <a:cxnLst/>
                            <a:rect l="0" t="0" r="0" b="0"/>
                            <a:pathLst>
                              <a:path w="48256" h="97184">
                                <a:moveTo>
                                  <a:pt x="0" y="0"/>
                                </a:moveTo>
                                <a:lnTo>
                                  <a:pt x="20062" y="3131"/>
                                </a:lnTo>
                                <a:cubicBezTo>
                                  <a:pt x="38244" y="9567"/>
                                  <a:pt x="48256" y="25344"/>
                                  <a:pt x="48256" y="48592"/>
                                </a:cubicBezTo>
                                <a:cubicBezTo>
                                  <a:pt x="48256" y="71840"/>
                                  <a:pt x="38244" y="87617"/>
                                  <a:pt x="20062" y="94053"/>
                                </a:cubicBezTo>
                                <a:lnTo>
                                  <a:pt x="0" y="97184"/>
                                </a:lnTo>
                                <a:lnTo>
                                  <a:pt x="0" y="71927"/>
                                </a:lnTo>
                                <a:lnTo>
                                  <a:pt x="13355" y="67045"/>
                                </a:lnTo>
                                <a:cubicBezTo>
                                  <a:pt x="16708" y="63355"/>
                                  <a:pt x="18575" y="57450"/>
                                  <a:pt x="18575" y="48592"/>
                                </a:cubicBezTo>
                                <a:cubicBezTo>
                                  <a:pt x="18575" y="39737"/>
                                  <a:pt x="16708" y="33832"/>
                                  <a:pt x="13355" y="30141"/>
                                </a:cubicBezTo>
                                <a:lnTo>
                                  <a:pt x="0" y="25257"/>
                                </a:lnTo>
                                <a:lnTo>
                                  <a:pt x="0" y="0"/>
                                </a:lnTo>
                                <a:close/>
                              </a:path>
                            </a:pathLst>
                          </a:custGeom>
                          <a:ln w="0" cap="flat">
                            <a:miter lim="127000"/>
                          </a:ln>
                        </wps:spPr>
                        <wps:style>
                          <a:lnRef idx="0">
                            <a:srgbClr val="000000">
                              <a:alpha val="0"/>
                            </a:srgbClr>
                          </a:lnRef>
                          <a:fillRef idx="1">
                            <a:srgbClr val="1D1D1B"/>
                          </a:fillRef>
                          <a:effectRef idx="0">
                            <a:scrgbClr r="0" g="0" b="0"/>
                          </a:effectRef>
                          <a:fontRef idx="none"/>
                        </wps:style>
                        <wps:bodyPr/>
                      </wps:wsp>
                      <wps:wsp>
                        <wps:cNvPr id="7864" name="Shape 7834"/>
                        <wps:cNvSpPr/>
                        <wps:spPr>
                          <a:xfrm>
                            <a:off x="1176440" y="190290"/>
                            <a:ext cx="49760" cy="97427"/>
                          </a:xfrm>
                          <a:custGeom>
                            <a:avLst/>
                            <a:gdLst/>
                            <a:ahLst/>
                            <a:cxnLst/>
                            <a:rect l="0" t="0" r="0" b="0"/>
                            <a:pathLst>
                              <a:path w="49760" h="97427">
                                <a:moveTo>
                                  <a:pt x="49033" y="0"/>
                                </a:moveTo>
                                <a:lnTo>
                                  <a:pt x="49760" y="114"/>
                                </a:lnTo>
                                <a:lnTo>
                                  <a:pt x="49760" y="25360"/>
                                </a:lnTo>
                                <a:lnTo>
                                  <a:pt x="49033" y="25094"/>
                                </a:lnTo>
                                <a:cubicBezTo>
                                  <a:pt x="37151" y="25094"/>
                                  <a:pt x="31185" y="31003"/>
                                  <a:pt x="31185" y="48713"/>
                                </a:cubicBezTo>
                                <a:cubicBezTo>
                                  <a:pt x="31185" y="66429"/>
                                  <a:pt x="37151" y="72333"/>
                                  <a:pt x="49033" y="72333"/>
                                </a:cubicBezTo>
                                <a:lnTo>
                                  <a:pt x="49760" y="72067"/>
                                </a:lnTo>
                                <a:lnTo>
                                  <a:pt x="49760" y="97313"/>
                                </a:lnTo>
                                <a:lnTo>
                                  <a:pt x="49033" y="97427"/>
                                </a:lnTo>
                                <a:cubicBezTo>
                                  <a:pt x="17848" y="97427"/>
                                  <a:pt x="0" y="79711"/>
                                  <a:pt x="0" y="48713"/>
                                </a:cubicBezTo>
                                <a:cubicBezTo>
                                  <a:pt x="0" y="17716"/>
                                  <a:pt x="17848" y="0"/>
                                  <a:pt x="49033" y="0"/>
                                </a:cubicBezTo>
                                <a:close/>
                              </a:path>
                            </a:pathLst>
                          </a:custGeom>
                          <a:ln w="0" cap="flat">
                            <a:miter lim="127000"/>
                          </a:ln>
                        </wps:spPr>
                        <wps:style>
                          <a:lnRef idx="0">
                            <a:srgbClr val="000000">
                              <a:alpha val="0"/>
                            </a:srgbClr>
                          </a:lnRef>
                          <a:fillRef idx="1">
                            <a:srgbClr val="1D1D1B"/>
                          </a:fillRef>
                          <a:effectRef idx="0">
                            <a:scrgbClr r="0" g="0" b="0"/>
                          </a:effectRef>
                          <a:fontRef idx="none"/>
                        </wps:style>
                        <wps:bodyPr/>
                      </wps:wsp>
                      <wps:wsp>
                        <wps:cNvPr id="7865" name="Shape 7835"/>
                        <wps:cNvSpPr/>
                        <wps:spPr>
                          <a:xfrm>
                            <a:off x="1130416" y="160772"/>
                            <a:ext cx="29681" cy="123990"/>
                          </a:xfrm>
                          <a:custGeom>
                            <a:avLst/>
                            <a:gdLst/>
                            <a:ahLst/>
                            <a:cxnLst/>
                            <a:rect l="0" t="0" r="0" b="0"/>
                            <a:pathLst>
                              <a:path w="29681" h="123990">
                                <a:moveTo>
                                  <a:pt x="0" y="0"/>
                                </a:moveTo>
                                <a:cubicBezTo>
                                  <a:pt x="0" y="0"/>
                                  <a:pt x="0" y="0"/>
                                  <a:pt x="29681" y="0"/>
                                </a:cubicBezTo>
                                <a:lnTo>
                                  <a:pt x="29681" y="123990"/>
                                </a:lnTo>
                                <a:cubicBezTo>
                                  <a:pt x="29681" y="123990"/>
                                  <a:pt x="29681" y="123990"/>
                                  <a:pt x="0" y="123990"/>
                                </a:cubicBezTo>
                                <a:cubicBezTo>
                                  <a:pt x="0" y="123990"/>
                                  <a:pt x="0" y="123990"/>
                                  <a:pt x="0" y="0"/>
                                </a:cubicBezTo>
                                <a:close/>
                              </a:path>
                            </a:pathLst>
                          </a:custGeom>
                          <a:ln w="0" cap="flat">
                            <a:miter lim="127000"/>
                          </a:ln>
                        </wps:spPr>
                        <wps:style>
                          <a:lnRef idx="0">
                            <a:srgbClr val="000000">
                              <a:alpha val="0"/>
                            </a:srgbClr>
                          </a:lnRef>
                          <a:fillRef idx="1">
                            <a:srgbClr val="1D1D1B"/>
                          </a:fillRef>
                          <a:effectRef idx="0">
                            <a:scrgbClr r="0" g="0" b="0"/>
                          </a:effectRef>
                          <a:fontRef idx="none"/>
                        </wps:style>
                        <wps:bodyPr/>
                      </wps:wsp>
                      <wps:wsp>
                        <wps:cNvPr id="7866" name="Shape 7836"/>
                        <wps:cNvSpPr/>
                        <wps:spPr>
                          <a:xfrm>
                            <a:off x="1295313" y="290671"/>
                            <a:ext cx="40084" cy="27910"/>
                          </a:xfrm>
                          <a:custGeom>
                            <a:avLst/>
                            <a:gdLst/>
                            <a:ahLst/>
                            <a:cxnLst/>
                            <a:rect l="0" t="0" r="0" b="0"/>
                            <a:pathLst>
                              <a:path w="40084" h="27910">
                                <a:moveTo>
                                  <a:pt x="2958" y="0"/>
                                </a:moveTo>
                                <a:cubicBezTo>
                                  <a:pt x="14840" y="1475"/>
                                  <a:pt x="28227" y="4424"/>
                                  <a:pt x="37101" y="4424"/>
                                </a:cubicBezTo>
                                <a:lnTo>
                                  <a:pt x="40084" y="3353"/>
                                </a:lnTo>
                                <a:lnTo>
                                  <a:pt x="40084" y="27910"/>
                                </a:lnTo>
                                <a:lnTo>
                                  <a:pt x="19108" y="26015"/>
                                </a:lnTo>
                                <a:cubicBezTo>
                                  <a:pt x="11870" y="24724"/>
                                  <a:pt x="5189" y="22880"/>
                                  <a:pt x="0" y="20665"/>
                                </a:cubicBezTo>
                                <a:cubicBezTo>
                                  <a:pt x="0" y="20665"/>
                                  <a:pt x="0" y="20665"/>
                                  <a:pt x="2958" y="0"/>
                                </a:cubicBezTo>
                                <a:close/>
                              </a:path>
                            </a:pathLst>
                          </a:custGeom>
                          <a:ln w="0" cap="flat">
                            <a:miter lim="127000"/>
                          </a:ln>
                        </wps:spPr>
                        <wps:style>
                          <a:lnRef idx="0">
                            <a:srgbClr val="000000">
                              <a:alpha val="0"/>
                            </a:srgbClr>
                          </a:lnRef>
                          <a:fillRef idx="1">
                            <a:srgbClr val="1D1D1B"/>
                          </a:fillRef>
                          <a:effectRef idx="0">
                            <a:scrgbClr r="0" g="0" b="0"/>
                          </a:effectRef>
                          <a:fontRef idx="none"/>
                        </wps:style>
                        <wps:bodyPr/>
                      </wps:wsp>
                      <wps:wsp>
                        <wps:cNvPr id="7867" name="Shape 7837"/>
                        <wps:cNvSpPr/>
                        <wps:spPr>
                          <a:xfrm>
                            <a:off x="1226200" y="190404"/>
                            <a:ext cx="48306" cy="97200"/>
                          </a:xfrm>
                          <a:custGeom>
                            <a:avLst/>
                            <a:gdLst/>
                            <a:ahLst/>
                            <a:cxnLst/>
                            <a:rect l="0" t="0" r="0" b="0"/>
                            <a:pathLst>
                              <a:path w="48306" h="97200">
                                <a:moveTo>
                                  <a:pt x="0" y="0"/>
                                </a:moveTo>
                                <a:lnTo>
                                  <a:pt x="20090" y="3139"/>
                                </a:lnTo>
                                <a:cubicBezTo>
                                  <a:pt x="38266" y="9574"/>
                                  <a:pt x="48306" y="25352"/>
                                  <a:pt x="48306" y="48600"/>
                                </a:cubicBezTo>
                                <a:cubicBezTo>
                                  <a:pt x="48306" y="71848"/>
                                  <a:pt x="38266" y="87625"/>
                                  <a:pt x="20090" y="94061"/>
                                </a:cubicBezTo>
                                <a:lnTo>
                                  <a:pt x="0" y="97200"/>
                                </a:lnTo>
                                <a:lnTo>
                                  <a:pt x="0" y="71953"/>
                                </a:lnTo>
                                <a:lnTo>
                                  <a:pt x="13380" y="67053"/>
                                </a:lnTo>
                                <a:cubicBezTo>
                                  <a:pt x="16720" y="63363"/>
                                  <a:pt x="18575" y="57458"/>
                                  <a:pt x="18575" y="48600"/>
                                </a:cubicBezTo>
                                <a:cubicBezTo>
                                  <a:pt x="18575" y="39744"/>
                                  <a:pt x="16720" y="33840"/>
                                  <a:pt x="13380" y="30149"/>
                                </a:cubicBezTo>
                                <a:lnTo>
                                  <a:pt x="0" y="25247"/>
                                </a:lnTo>
                                <a:lnTo>
                                  <a:pt x="0" y="0"/>
                                </a:lnTo>
                                <a:close/>
                              </a:path>
                            </a:pathLst>
                          </a:custGeom>
                          <a:ln w="0" cap="flat">
                            <a:miter lim="127000"/>
                          </a:ln>
                        </wps:spPr>
                        <wps:style>
                          <a:lnRef idx="0">
                            <a:srgbClr val="000000">
                              <a:alpha val="0"/>
                            </a:srgbClr>
                          </a:lnRef>
                          <a:fillRef idx="1">
                            <a:srgbClr val="1D1D1B"/>
                          </a:fillRef>
                          <a:effectRef idx="0">
                            <a:scrgbClr r="0" g="0" b="0"/>
                          </a:effectRef>
                          <a:fontRef idx="none"/>
                        </wps:style>
                        <wps:bodyPr/>
                      </wps:wsp>
                      <wps:wsp>
                        <wps:cNvPr id="7868" name="Shape 7838"/>
                        <wps:cNvSpPr/>
                        <wps:spPr>
                          <a:xfrm>
                            <a:off x="1287843" y="190290"/>
                            <a:ext cx="47554" cy="91523"/>
                          </a:xfrm>
                          <a:custGeom>
                            <a:avLst/>
                            <a:gdLst/>
                            <a:ahLst/>
                            <a:cxnLst/>
                            <a:rect l="0" t="0" r="0" b="0"/>
                            <a:pathLst>
                              <a:path w="47554" h="91523">
                                <a:moveTo>
                                  <a:pt x="35697" y="0"/>
                                </a:moveTo>
                                <a:lnTo>
                                  <a:pt x="47554" y="2418"/>
                                </a:lnTo>
                                <a:lnTo>
                                  <a:pt x="47554" y="25548"/>
                                </a:lnTo>
                                <a:lnTo>
                                  <a:pt x="46075" y="25094"/>
                                </a:lnTo>
                                <a:cubicBezTo>
                                  <a:pt x="35697" y="25094"/>
                                  <a:pt x="29731" y="31003"/>
                                  <a:pt x="29731" y="45764"/>
                                </a:cubicBezTo>
                                <a:cubicBezTo>
                                  <a:pt x="29731" y="53882"/>
                                  <a:pt x="31586" y="59417"/>
                                  <a:pt x="34744" y="62922"/>
                                </a:cubicBezTo>
                                <a:lnTo>
                                  <a:pt x="47554" y="67894"/>
                                </a:lnTo>
                                <a:lnTo>
                                  <a:pt x="47554" y="89214"/>
                                </a:lnTo>
                                <a:lnTo>
                                  <a:pt x="35697" y="91523"/>
                                </a:lnTo>
                                <a:cubicBezTo>
                                  <a:pt x="13386" y="91523"/>
                                  <a:pt x="0" y="76762"/>
                                  <a:pt x="0" y="45764"/>
                                </a:cubicBezTo>
                                <a:cubicBezTo>
                                  <a:pt x="0" y="14761"/>
                                  <a:pt x="11882" y="0"/>
                                  <a:pt x="35697" y="0"/>
                                </a:cubicBezTo>
                                <a:close/>
                              </a:path>
                            </a:pathLst>
                          </a:custGeom>
                          <a:ln w="0" cap="flat">
                            <a:miter lim="127000"/>
                          </a:ln>
                        </wps:spPr>
                        <wps:style>
                          <a:lnRef idx="0">
                            <a:srgbClr val="000000">
                              <a:alpha val="0"/>
                            </a:srgbClr>
                          </a:lnRef>
                          <a:fillRef idx="1">
                            <a:srgbClr val="1D1D1B"/>
                          </a:fillRef>
                          <a:effectRef idx="0">
                            <a:scrgbClr r="0" g="0" b="0"/>
                          </a:effectRef>
                          <a:fontRef idx="none"/>
                        </wps:style>
                        <wps:bodyPr/>
                      </wps:wsp>
                      <wps:wsp>
                        <wps:cNvPr id="7869" name="Shape 7839"/>
                        <wps:cNvSpPr/>
                        <wps:spPr>
                          <a:xfrm>
                            <a:off x="1405211" y="191770"/>
                            <a:ext cx="31185" cy="92993"/>
                          </a:xfrm>
                          <a:custGeom>
                            <a:avLst/>
                            <a:gdLst/>
                            <a:ahLst/>
                            <a:cxnLst/>
                            <a:rect l="0" t="0" r="0" b="0"/>
                            <a:pathLst>
                              <a:path w="31185" h="92993">
                                <a:moveTo>
                                  <a:pt x="0" y="0"/>
                                </a:moveTo>
                                <a:cubicBezTo>
                                  <a:pt x="0" y="0"/>
                                  <a:pt x="0" y="0"/>
                                  <a:pt x="31185" y="0"/>
                                </a:cubicBezTo>
                                <a:lnTo>
                                  <a:pt x="31185" y="92993"/>
                                </a:lnTo>
                                <a:cubicBezTo>
                                  <a:pt x="31185" y="92993"/>
                                  <a:pt x="31185" y="92993"/>
                                  <a:pt x="0" y="92993"/>
                                </a:cubicBezTo>
                                <a:cubicBezTo>
                                  <a:pt x="0" y="92993"/>
                                  <a:pt x="0" y="92993"/>
                                  <a:pt x="0" y="0"/>
                                </a:cubicBezTo>
                                <a:close/>
                              </a:path>
                            </a:pathLst>
                          </a:custGeom>
                          <a:ln w="0" cap="flat">
                            <a:miter lim="127000"/>
                          </a:ln>
                        </wps:spPr>
                        <wps:style>
                          <a:lnRef idx="0">
                            <a:srgbClr val="000000">
                              <a:alpha val="0"/>
                            </a:srgbClr>
                          </a:lnRef>
                          <a:fillRef idx="1">
                            <a:srgbClr val="1D1D1B"/>
                          </a:fillRef>
                          <a:effectRef idx="0">
                            <a:scrgbClr r="0" g="0" b="0"/>
                          </a:effectRef>
                          <a:fontRef idx="none"/>
                        </wps:style>
                        <wps:bodyPr/>
                      </wps:wsp>
                      <wps:wsp>
                        <wps:cNvPr id="7870" name="Shape 7840"/>
                        <wps:cNvSpPr/>
                        <wps:spPr>
                          <a:xfrm>
                            <a:off x="1335396" y="191770"/>
                            <a:ext cx="49008" cy="126945"/>
                          </a:xfrm>
                          <a:custGeom>
                            <a:avLst/>
                            <a:gdLst/>
                            <a:ahLst/>
                            <a:cxnLst/>
                            <a:rect l="0" t="0" r="0" b="0"/>
                            <a:pathLst>
                              <a:path w="49008" h="126945">
                                <a:moveTo>
                                  <a:pt x="17823" y="0"/>
                                </a:moveTo>
                                <a:cubicBezTo>
                                  <a:pt x="17823" y="0"/>
                                  <a:pt x="17823" y="0"/>
                                  <a:pt x="49008" y="0"/>
                                </a:cubicBezTo>
                                <a:lnTo>
                                  <a:pt x="49008" y="76757"/>
                                </a:lnTo>
                                <a:cubicBezTo>
                                  <a:pt x="49008" y="113663"/>
                                  <a:pt x="32664" y="126945"/>
                                  <a:pt x="1479" y="126945"/>
                                </a:cubicBezTo>
                                <a:lnTo>
                                  <a:pt x="0" y="126811"/>
                                </a:lnTo>
                                <a:lnTo>
                                  <a:pt x="0" y="102255"/>
                                </a:lnTo>
                                <a:lnTo>
                                  <a:pt x="12440" y="97790"/>
                                </a:lnTo>
                                <a:cubicBezTo>
                                  <a:pt x="15968" y="93731"/>
                                  <a:pt x="17823" y="87089"/>
                                  <a:pt x="17823" y="76757"/>
                                </a:cubicBezTo>
                                <a:cubicBezTo>
                                  <a:pt x="13361" y="81186"/>
                                  <a:pt x="9651" y="84507"/>
                                  <a:pt x="5202" y="86722"/>
                                </a:cubicBezTo>
                                <a:lnTo>
                                  <a:pt x="0" y="87735"/>
                                </a:lnTo>
                                <a:lnTo>
                                  <a:pt x="0" y="66415"/>
                                </a:lnTo>
                                <a:lnTo>
                                  <a:pt x="25" y="66424"/>
                                </a:lnTo>
                                <a:cubicBezTo>
                                  <a:pt x="8899" y="66424"/>
                                  <a:pt x="13361" y="61995"/>
                                  <a:pt x="17823" y="56092"/>
                                </a:cubicBezTo>
                                <a:lnTo>
                                  <a:pt x="17823" y="35427"/>
                                </a:lnTo>
                                <a:cubicBezTo>
                                  <a:pt x="14865" y="31735"/>
                                  <a:pt x="11895" y="28782"/>
                                  <a:pt x="8736" y="26752"/>
                                </a:cubicBezTo>
                                <a:lnTo>
                                  <a:pt x="0" y="24069"/>
                                </a:lnTo>
                                <a:lnTo>
                                  <a:pt x="0" y="938"/>
                                </a:lnTo>
                                <a:lnTo>
                                  <a:pt x="3528" y="1658"/>
                                </a:lnTo>
                                <a:cubicBezTo>
                                  <a:pt x="8536" y="3688"/>
                                  <a:pt x="13361" y="6641"/>
                                  <a:pt x="17823" y="10333"/>
                                </a:cubicBezTo>
                                <a:cubicBezTo>
                                  <a:pt x="17823" y="10333"/>
                                  <a:pt x="17823" y="10333"/>
                                  <a:pt x="17823" y="0"/>
                                </a:cubicBezTo>
                                <a:close/>
                              </a:path>
                            </a:pathLst>
                          </a:custGeom>
                          <a:ln w="0" cap="flat">
                            <a:miter lim="127000"/>
                          </a:ln>
                        </wps:spPr>
                        <wps:style>
                          <a:lnRef idx="0">
                            <a:srgbClr val="000000">
                              <a:alpha val="0"/>
                            </a:srgbClr>
                          </a:lnRef>
                          <a:fillRef idx="1">
                            <a:srgbClr val="1D1D1B"/>
                          </a:fillRef>
                          <a:effectRef idx="0">
                            <a:scrgbClr r="0" g="0" b="0"/>
                          </a:effectRef>
                          <a:fontRef idx="none"/>
                        </wps:style>
                        <wps:bodyPr/>
                      </wps:wsp>
                      <wps:wsp>
                        <wps:cNvPr id="7871" name="Shape 7841"/>
                        <wps:cNvSpPr/>
                        <wps:spPr>
                          <a:xfrm>
                            <a:off x="1452740" y="190290"/>
                            <a:ext cx="47554" cy="97427"/>
                          </a:xfrm>
                          <a:custGeom>
                            <a:avLst/>
                            <a:gdLst/>
                            <a:ahLst/>
                            <a:cxnLst/>
                            <a:rect l="0" t="0" r="0" b="0"/>
                            <a:pathLst>
                              <a:path w="47554" h="97427">
                                <a:moveTo>
                                  <a:pt x="47529" y="0"/>
                                </a:moveTo>
                                <a:lnTo>
                                  <a:pt x="47554" y="4"/>
                                </a:lnTo>
                                <a:lnTo>
                                  <a:pt x="47554" y="22152"/>
                                </a:lnTo>
                                <a:lnTo>
                                  <a:pt x="47529" y="22145"/>
                                </a:lnTo>
                                <a:cubicBezTo>
                                  <a:pt x="37151" y="22145"/>
                                  <a:pt x="31235" y="26574"/>
                                  <a:pt x="29731" y="38381"/>
                                </a:cubicBezTo>
                                <a:lnTo>
                                  <a:pt x="47554" y="38381"/>
                                </a:lnTo>
                                <a:lnTo>
                                  <a:pt x="47554" y="57571"/>
                                </a:lnTo>
                                <a:lnTo>
                                  <a:pt x="29731" y="57571"/>
                                </a:lnTo>
                                <a:cubicBezTo>
                                  <a:pt x="31210" y="62738"/>
                                  <a:pt x="33441" y="66428"/>
                                  <a:pt x="36599" y="68827"/>
                                </a:cubicBezTo>
                                <a:lnTo>
                                  <a:pt x="47554" y="71916"/>
                                </a:lnTo>
                                <a:lnTo>
                                  <a:pt x="47554" y="97423"/>
                                </a:lnTo>
                                <a:lnTo>
                                  <a:pt x="47529" y="97427"/>
                                </a:lnTo>
                                <a:cubicBezTo>
                                  <a:pt x="19353" y="97427"/>
                                  <a:pt x="0" y="81191"/>
                                  <a:pt x="0" y="48713"/>
                                </a:cubicBezTo>
                                <a:cubicBezTo>
                                  <a:pt x="0" y="16241"/>
                                  <a:pt x="17849" y="0"/>
                                  <a:pt x="47529" y="0"/>
                                </a:cubicBezTo>
                                <a:close/>
                              </a:path>
                            </a:pathLst>
                          </a:custGeom>
                          <a:ln w="0" cap="flat">
                            <a:miter lim="127000"/>
                          </a:ln>
                        </wps:spPr>
                        <wps:style>
                          <a:lnRef idx="0">
                            <a:srgbClr val="000000">
                              <a:alpha val="0"/>
                            </a:srgbClr>
                          </a:lnRef>
                          <a:fillRef idx="1">
                            <a:srgbClr val="1D1D1B"/>
                          </a:fillRef>
                          <a:effectRef idx="0">
                            <a:scrgbClr r="0" g="0" b="0"/>
                          </a:effectRef>
                          <a:fontRef idx="none"/>
                        </wps:style>
                        <wps:bodyPr/>
                      </wps:wsp>
                      <wps:wsp>
                        <wps:cNvPr id="32" name="Shape 7842"/>
                        <wps:cNvSpPr/>
                        <wps:spPr>
                          <a:xfrm>
                            <a:off x="1402253" y="148960"/>
                            <a:ext cx="35646" cy="30998"/>
                          </a:xfrm>
                          <a:custGeom>
                            <a:avLst/>
                            <a:gdLst/>
                            <a:ahLst/>
                            <a:cxnLst/>
                            <a:rect l="0" t="0" r="0" b="0"/>
                            <a:pathLst>
                              <a:path w="35646" h="30998">
                                <a:moveTo>
                                  <a:pt x="17798" y="0"/>
                                </a:moveTo>
                                <a:cubicBezTo>
                                  <a:pt x="26722" y="0"/>
                                  <a:pt x="35646" y="5904"/>
                                  <a:pt x="35646" y="16236"/>
                                </a:cubicBezTo>
                                <a:cubicBezTo>
                                  <a:pt x="35646" y="26569"/>
                                  <a:pt x="26722" y="30998"/>
                                  <a:pt x="17798" y="30998"/>
                                </a:cubicBezTo>
                                <a:cubicBezTo>
                                  <a:pt x="8924" y="30998"/>
                                  <a:pt x="0" y="26569"/>
                                  <a:pt x="0" y="16236"/>
                                </a:cubicBezTo>
                                <a:cubicBezTo>
                                  <a:pt x="0" y="5904"/>
                                  <a:pt x="8924" y="0"/>
                                  <a:pt x="17798" y="0"/>
                                </a:cubicBezTo>
                                <a:close/>
                              </a:path>
                            </a:pathLst>
                          </a:custGeom>
                          <a:ln w="0" cap="flat">
                            <a:miter lim="127000"/>
                          </a:ln>
                        </wps:spPr>
                        <wps:style>
                          <a:lnRef idx="0">
                            <a:srgbClr val="000000">
                              <a:alpha val="0"/>
                            </a:srgbClr>
                          </a:lnRef>
                          <a:fillRef idx="1">
                            <a:srgbClr val="1D1D1B"/>
                          </a:fillRef>
                          <a:effectRef idx="0">
                            <a:scrgbClr r="0" g="0" b="0"/>
                          </a:effectRef>
                          <a:fontRef idx="none"/>
                        </wps:style>
                        <wps:bodyPr/>
                      </wps:wsp>
                      <wps:wsp>
                        <wps:cNvPr id="33" name="Shape 7843"/>
                        <wps:cNvSpPr/>
                        <wps:spPr>
                          <a:xfrm>
                            <a:off x="1500294" y="255240"/>
                            <a:ext cx="43092" cy="32473"/>
                          </a:xfrm>
                          <a:custGeom>
                            <a:avLst/>
                            <a:gdLst/>
                            <a:ahLst/>
                            <a:cxnLst/>
                            <a:rect l="0" t="0" r="0" b="0"/>
                            <a:pathLst>
                              <a:path w="43092" h="32473">
                                <a:moveTo>
                                  <a:pt x="34168" y="0"/>
                                </a:moveTo>
                                <a:lnTo>
                                  <a:pt x="43092" y="16241"/>
                                </a:lnTo>
                                <a:cubicBezTo>
                                  <a:pt x="36399" y="22145"/>
                                  <a:pt x="29706" y="26204"/>
                                  <a:pt x="22643" y="28787"/>
                                </a:cubicBezTo>
                                <a:lnTo>
                                  <a:pt x="0" y="32473"/>
                                </a:lnTo>
                                <a:lnTo>
                                  <a:pt x="0" y="6966"/>
                                </a:lnTo>
                                <a:lnTo>
                                  <a:pt x="1479" y="7383"/>
                                </a:lnTo>
                                <a:cubicBezTo>
                                  <a:pt x="14865" y="7383"/>
                                  <a:pt x="23790" y="5909"/>
                                  <a:pt x="34168" y="0"/>
                                </a:cubicBezTo>
                                <a:close/>
                              </a:path>
                            </a:pathLst>
                          </a:custGeom>
                          <a:ln w="0" cap="flat">
                            <a:miter lim="127000"/>
                          </a:ln>
                        </wps:spPr>
                        <wps:style>
                          <a:lnRef idx="0">
                            <a:srgbClr val="000000">
                              <a:alpha val="0"/>
                            </a:srgbClr>
                          </a:lnRef>
                          <a:fillRef idx="1">
                            <a:srgbClr val="1D1D1B"/>
                          </a:fillRef>
                          <a:effectRef idx="0">
                            <a:scrgbClr r="0" g="0" b="0"/>
                          </a:effectRef>
                          <a:fontRef idx="none"/>
                        </wps:style>
                        <wps:bodyPr/>
                      </wps:wsp>
                      <wps:wsp>
                        <wps:cNvPr id="34" name="Shape 7844"/>
                        <wps:cNvSpPr/>
                        <wps:spPr>
                          <a:xfrm>
                            <a:off x="1500294" y="190294"/>
                            <a:ext cx="44546" cy="57567"/>
                          </a:xfrm>
                          <a:custGeom>
                            <a:avLst/>
                            <a:gdLst/>
                            <a:ahLst/>
                            <a:cxnLst/>
                            <a:rect l="0" t="0" r="0" b="0"/>
                            <a:pathLst>
                              <a:path w="44546" h="57567">
                                <a:moveTo>
                                  <a:pt x="0" y="0"/>
                                </a:moveTo>
                                <a:lnTo>
                                  <a:pt x="18234" y="2764"/>
                                </a:lnTo>
                                <a:cubicBezTo>
                                  <a:pt x="34534" y="8300"/>
                                  <a:pt x="44546" y="22138"/>
                                  <a:pt x="44546" y="44281"/>
                                </a:cubicBezTo>
                                <a:cubicBezTo>
                                  <a:pt x="44546" y="48710"/>
                                  <a:pt x="44546" y="53139"/>
                                  <a:pt x="43092" y="57567"/>
                                </a:cubicBezTo>
                                <a:cubicBezTo>
                                  <a:pt x="43092" y="57567"/>
                                  <a:pt x="43092" y="57567"/>
                                  <a:pt x="2283" y="57567"/>
                                </a:cubicBezTo>
                                <a:lnTo>
                                  <a:pt x="0" y="57567"/>
                                </a:lnTo>
                                <a:lnTo>
                                  <a:pt x="0" y="38377"/>
                                </a:lnTo>
                                <a:lnTo>
                                  <a:pt x="17823" y="38377"/>
                                </a:lnTo>
                                <a:cubicBezTo>
                                  <a:pt x="17071" y="32473"/>
                                  <a:pt x="15216" y="28414"/>
                                  <a:pt x="12246" y="25831"/>
                                </a:cubicBezTo>
                                <a:lnTo>
                                  <a:pt x="0" y="22148"/>
                                </a:lnTo>
                                <a:lnTo>
                                  <a:pt x="0" y="0"/>
                                </a:lnTo>
                                <a:close/>
                              </a:path>
                            </a:pathLst>
                          </a:custGeom>
                          <a:ln w="0" cap="flat">
                            <a:miter lim="127000"/>
                          </a:ln>
                        </wps:spPr>
                        <wps:style>
                          <a:lnRef idx="0">
                            <a:srgbClr val="000000">
                              <a:alpha val="0"/>
                            </a:srgbClr>
                          </a:lnRef>
                          <a:fillRef idx="1">
                            <a:srgbClr val="1D1D1B"/>
                          </a:fillRef>
                          <a:effectRef idx="0">
                            <a:scrgbClr r="0" g="0" b="0"/>
                          </a:effectRef>
                          <a:fontRef idx="none"/>
                        </wps:style>
                        <wps:bodyPr/>
                      </wps:wsp>
                      <wps:wsp>
                        <wps:cNvPr id="35" name="Shape 7845"/>
                        <wps:cNvSpPr/>
                        <wps:spPr>
                          <a:xfrm>
                            <a:off x="1553764" y="190290"/>
                            <a:ext cx="81721" cy="97427"/>
                          </a:xfrm>
                          <a:custGeom>
                            <a:avLst/>
                            <a:gdLst/>
                            <a:ahLst/>
                            <a:cxnLst/>
                            <a:rect l="0" t="0" r="0" b="0"/>
                            <a:pathLst>
                              <a:path w="81721" h="97427">
                                <a:moveTo>
                                  <a:pt x="37151" y="0"/>
                                </a:moveTo>
                                <a:cubicBezTo>
                                  <a:pt x="49033" y="0"/>
                                  <a:pt x="63873" y="1480"/>
                                  <a:pt x="80217" y="7383"/>
                                </a:cubicBezTo>
                                <a:lnTo>
                                  <a:pt x="72797" y="28048"/>
                                </a:lnTo>
                                <a:cubicBezTo>
                                  <a:pt x="59411" y="25094"/>
                                  <a:pt x="46075" y="22145"/>
                                  <a:pt x="40109" y="22145"/>
                                </a:cubicBezTo>
                                <a:cubicBezTo>
                                  <a:pt x="35646" y="22145"/>
                                  <a:pt x="32689" y="25094"/>
                                  <a:pt x="32689" y="28048"/>
                                </a:cubicBezTo>
                                <a:cubicBezTo>
                                  <a:pt x="32689" y="33952"/>
                                  <a:pt x="41613" y="33952"/>
                                  <a:pt x="56453" y="38381"/>
                                </a:cubicBezTo>
                                <a:cubicBezTo>
                                  <a:pt x="74301" y="44284"/>
                                  <a:pt x="81721" y="50193"/>
                                  <a:pt x="81721" y="66429"/>
                                </a:cubicBezTo>
                                <a:cubicBezTo>
                                  <a:pt x="81721" y="85620"/>
                                  <a:pt x="68335" y="97427"/>
                                  <a:pt x="43067" y="97427"/>
                                </a:cubicBezTo>
                                <a:cubicBezTo>
                                  <a:pt x="25268" y="97427"/>
                                  <a:pt x="13386" y="91523"/>
                                  <a:pt x="0" y="85620"/>
                                </a:cubicBezTo>
                                <a:cubicBezTo>
                                  <a:pt x="0" y="85620"/>
                                  <a:pt x="0" y="85620"/>
                                  <a:pt x="7420" y="64950"/>
                                </a:cubicBezTo>
                                <a:cubicBezTo>
                                  <a:pt x="20806" y="69378"/>
                                  <a:pt x="34193" y="73807"/>
                                  <a:pt x="43067" y="73807"/>
                                </a:cubicBezTo>
                                <a:cubicBezTo>
                                  <a:pt x="49033" y="73807"/>
                                  <a:pt x="50537" y="72333"/>
                                  <a:pt x="50537" y="69378"/>
                                </a:cubicBezTo>
                                <a:cubicBezTo>
                                  <a:pt x="50537" y="64950"/>
                                  <a:pt x="44571" y="63475"/>
                                  <a:pt x="29731" y="59046"/>
                                </a:cubicBezTo>
                                <a:cubicBezTo>
                                  <a:pt x="11882" y="53142"/>
                                  <a:pt x="4462" y="44284"/>
                                  <a:pt x="4462" y="31003"/>
                                </a:cubicBezTo>
                                <a:cubicBezTo>
                                  <a:pt x="4462" y="11812"/>
                                  <a:pt x="16344" y="0"/>
                                  <a:pt x="37151" y="0"/>
                                </a:cubicBezTo>
                                <a:close/>
                              </a:path>
                            </a:pathLst>
                          </a:custGeom>
                          <a:ln w="0" cap="flat">
                            <a:miter lim="127000"/>
                          </a:ln>
                        </wps:spPr>
                        <wps:style>
                          <a:lnRef idx="0">
                            <a:srgbClr val="000000">
                              <a:alpha val="0"/>
                            </a:srgbClr>
                          </a:lnRef>
                          <a:fillRef idx="1">
                            <a:srgbClr val="F02B3C"/>
                          </a:fillRef>
                          <a:effectRef idx="0">
                            <a:scrgbClr r="0" g="0" b="0"/>
                          </a:effectRef>
                          <a:fontRef idx="none"/>
                        </wps:style>
                        <wps:bodyPr/>
                      </wps:wsp>
                      <wps:wsp>
                        <wps:cNvPr id="37" name="Shape 7846"/>
                        <wps:cNvSpPr/>
                        <wps:spPr>
                          <a:xfrm>
                            <a:off x="80142" y="168150"/>
                            <a:ext cx="49768" cy="116612"/>
                          </a:xfrm>
                          <a:custGeom>
                            <a:avLst/>
                            <a:gdLst/>
                            <a:ahLst/>
                            <a:cxnLst/>
                            <a:rect l="0" t="0" r="0" b="0"/>
                            <a:pathLst>
                              <a:path w="49768" h="116612">
                                <a:moveTo>
                                  <a:pt x="0" y="0"/>
                                </a:moveTo>
                                <a:lnTo>
                                  <a:pt x="47539" y="0"/>
                                </a:lnTo>
                                <a:lnTo>
                                  <a:pt x="49768" y="253"/>
                                </a:lnTo>
                                <a:lnTo>
                                  <a:pt x="49768" y="25675"/>
                                </a:lnTo>
                                <a:lnTo>
                                  <a:pt x="47539" y="25094"/>
                                </a:lnTo>
                                <a:cubicBezTo>
                                  <a:pt x="47539" y="25094"/>
                                  <a:pt x="47539" y="25094"/>
                                  <a:pt x="31200" y="25094"/>
                                </a:cubicBezTo>
                                <a:lnTo>
                                  <a:pt x="31200" y="44284"/>
                                </a:lnTo>
                                <a:cubicBezTo>
                                  <a:pt x="31200" y="44284"/>
                                  <a:pt x="31200" y="44284"/>
                                  <a:pt x="39347" y="44284"/>
                                </a:cubicBezTo>
                                <a:lnTo>
                                  <a:pt x="49768" y="44284"/>
                                </a:lnTo>
                                <a:lnTo>
                                  <a:pt x="49768" y="69379"/>
                                </a:lnTo>
                                <a:lnTo>
                                  <a:pt x="48098" y="69379"/>
                                </a:lnTo>
                                <a:cubicBezTo>
                                  <a:pt x="45684" y="69379"/>
                                  <a:pt x="40856" y="69379"/>
                                  <a:pt x="31200" y="69379"/>
                                </a:cubicBezTo>
                                <a:lnTo>
                                  <a:pt x="31200" y="91518"/>
                                </a:lnTo>
                                <a:cubicBezTo>
                                  <a:pt x="31200" y="91518"/>
                                  <a:pt x="31200" y="91518"/>
                                  <a:pt x="49023" y="91518"/>
                                </a:cubicBezTo>
                                <a:lnTo>
                                  <a:pt x="49768" y="91353"/>
                                </a:lnTo>
                                <a:lnTo>
                                  <a:pt x="49768" y="116400"/>
                                </a:lnTo>
                                <a:lnTo>
                                  <a:pt x="47539" y="116612"/>
                                </a:lnTo>
                                <a:cubicBezTo>
                                  <a:pt x="47539" y="116612"/>
                                  <a:pt x="47539" y="116612"/>
                                  <a:pt x="0" y="116612"/>
                                </a:cubicBezTo>
                                <a:cubicBezTo>
                                  <a:pt x="0" y="116612"/>
                                  <a:pt x="0" y="116612"/>
                                  <a:pt x="0" y="0"/>
                                </a:cubicBezTo>
                                <a:close/>
                              </a:path>
                            </a:pathLst>
                          </a:custGeom>
                          <a:ln w="0" cap="flat">
                            <a:miter lim="127000"/>
                          </a:ln>
                        </wps:spPr>
                        <wps:style>
                          <a:lnRef idx="0">
                            <a:srgbClr val="000000">
                              <a:alpha val="0"/>
                            </a:srgbClr>
                          </a:lnRef>
                          <a:fillRef idx="1">
                            <a:srgbClr val="FFFFFF"/>
                          </a:fillRef>
                          <a:effectRef idx="0">
                            <a:scrgbClr r="0" g="0" b="0"/>
                          </a:effectRef>
                          <a:fontRef idx="none"/>
                        </wps:style>
                        <wps:bodyPr/>
                      </wps:wsp>
                      <wps:wsp>
                        <wps:cNvPr id="38" name="Shape 7847"/>
                        <wps:cNvSpPr/>
                        <wps:spPr>
                          <a:xfrm>
                            <a:off x="129910" y="168403"/>
                            <a:ext cx="51251" cy="116147"/>
                          </a:xfrm>
                          <a:custGeom>
                            <a:avLst/>
                            <a:gdLst/>
                            <a:ahLst/>
                            <a:cxnLst/>
                            <a:rect l="0" t="0" r="0" b="0"/>
                            <a:pathLst>
                              <a:path w="51251" h="116147">
                                <a:moveTo>
                                  <a:pt x="0" y="0"/>
                                </a:moveTo>
                                <a:lnTo>
                                  <a:pt x="16875" y="1915"/>
                                </a:lnTo>
                                <a:cubicBezTo>
                                  <a:pt x="33796" y="6205"/>
                                  <a:pt x="43821" y="16722"/>
                                  <a:pt x="43821" y="32224"/>
                                </a:cubicBezTo>
                                <a:cubicBezTo>
                                  <a:pt x="43821" y="44032"/>
                                  <a:pt x="36396" y="51410"/>
                                  <a:pt x="25998" y="54364"/>
                                </a:cubicBezTo>
                                <a:cubicBezTo>
                                  <a:pt x="42337" y="58793"/>
                                  <a:pt x="51251" y="69126"/>
                                  <a:pt x="51251" y="83887"/>
                                </a:cubicBezTo>
                                <a:cubicBezTo>
                                  <a:pt x="51251" y="99386"/>
                                  <a:pt x="40388" y="109902"/>
                                  <a:pt x="20542" y="114192"/>
                                </a:cubicBezTo>
                                <a:lnTo>
                                  <a:pt x="0" y="116147"/>
                                </a:lnTo>
                                <a:lnTo>
                                  <a:pt x="0" y="91100"/>
                                </a:lnTo>
                                <a:lnTo>
                                  <a:pt x="13369" y="88129"/>
                                </a:lnTo>
                                <a:cubicBezTo>
                                  <a:pt x="16711" y="86099"/>
                                  <a:pt x="18568" y="83147"/>
                                  <a:pt x="18568" y="79458"/>
                                </a:cubicBezTo>
                                <a:cubicBezTo>
                                  <a:pt x="18568" y="72080"/>
                                  <a:pt x="12627" y="69126"/>
                                  <a:pt x="744" y="69126"/>
                                </a:cubicBezTo>
                                <a:lnTo>
                                  <a:pt x="0" y="69126"/>
                                </a:lnTo>
                                <a:lnTo>
                                  <a:pt x="0" y="44032"/>
                                </a:lnTo>
                                <a:lnTo>
                                  <a:pt x="744" y="44032"/>
                                </a:lnTo>
                                <a:cubicBezTo>
                                  <a:pt x="8170" y="44032"/>
                                  <a:pt x="12627" y="41077"/>
                                  <a:pt x="12627" y="35174"/>
                                </a:cubicBezTo>
                                <a:cubicBezTo>
                                  <a:pt x="12627" y="32222"/>
                                  <a:pt x="11512" y="29639"/>
                                  <a:pt x="9098" y="27794"/>
                                </a:cubicBezTo>
                                <a:lnTo>
                                  <a:pt x="0" y="25422"/>
                                </a:lnTo>
                                <a:lnTo>
                                  <a:pt x="0" y="0"/>
                                </a:lnTo>
                                <a:close/>
                              </a:path>
                            </a:pathLst>
                          </a:custGeom>
                          <a:ln w="0" cap="flat">
                            <a:miter lim="127000"/>
                          </a:ln>
                        </wps:spPr>
                        <wps:style>
                          <a:lnRef idx="0">
                            <a:srgbClr val="000000">
                              <a:alpha val="0"/>
                            </a:srgbClr>
                          </a:lnRef>
                          <a:fillRef idx="1">
                            <a:srgbClr val="FFFFFF"/>
                          </a:fillRef>
                          <a:effectRef idx="0">
                            <a:scrgbClr r="0" g="0" b="0"/>
                          </a:effectRef>
                          <a:fontRef idx="none"/>
                        </wps:style>
                        <wps:bodyPr/>
                      </wps:wsp>
                      <wps:wsp>
                        <wps:cNvPr id="39" name="Shape 7848"/>
                        <wps:cNvSpPr/>
                        <wps:spPr>
                          <a:xfrm>
                            <a:off x="256922" y="168150"/>
                            <a:ext cx="66104" cy="116612"/>
                          </a:xfrm>
                          <a:custGeom>
                            <a:avLst/>
                            <a:gdLst/>
                            <a:ahLst/>
                            <a:cxnLst/>
                            <a:rect l="0" t="0" r="0" b="0"/>
                            <a:pathLst>
                              <a:path w="66104" h="116612">
                                <a:moveTo>
                                  <a:pt x="44566" y="0"/>
                                </a:moveTo>
                                <a:cubicBezTo>
                                  <a:pt x="44566" y="0"/>
                                  <a:pt x="44566" y="0"/>
                                  <a:pt x="62739" y="0"/>
                                </a:cubicBezTo>
                                <a:lnTo>
                                  <a:pt x="66104" y="0"/>
                                </a:lnTo>
                                <a:lnTo>
                                  <a:pt x="66104" y="26814"/>
                                </a:lnTo>
                                <a:lnTo>
                                  <a:pt x="62389" y="35427"/>
                                </a:lnTo>
                                <a:cubicBezTo>
                                  <a:pt x="62389" y="35427"/>
                                  <a:pt x="62389" y="35427"/>
                                  <a:pt x="50507" y="69379"/>
                                </a:cubicBezTo>
                                <a:cubicBezTo>
                                  <a:pt x="50507" y="69379"/>
                                  <a:pt x="50507" y="69379"/>
                                  <a:pt x="63667" y="69379"/>
                                </a:cubicBezTo>
                                <a:lnTo>
                                  <a:pt x="66104" y="69379"/>
                                </a:lnTo>
                                <a:lnTo>
                                  <a:pt x="66104" y="98901"/>
                                </a:lnTo>
                                <a:lnTo>
                                  <a:pt x="41593" y="98901"/>
                                </a:lnTo>
                                <a:lnTo>
                                  <a:pt x="34168" y="116612"/>
                                </a:lnTo>
                                <a:cubicBezTo>
                                  <a:pt x="34168" y="116612"/>
                                  <a:pt x="34168" y="116612"/>
                                  <a:pt x="0" y="116612"/>
                                </a:cubicBezTo>
                                <a:cubicBezTo>
                                  <a:pt x="0" y="116612"/>
                                  <a:pt x="0" y="116612"/>
                                  <a:pt x="44566" y="0"/>
                                </a:cubicBezTo>
                                <a:close/>
                              </a:path>
                            </a:pathLst>
                          </a:custGeom>
                          <a:ln w="0" cap="flat">
                            <a:miter lim="127000"/>
                          </a:ln>
                        </wps:spPr>
                        <wps:style>
                          <a:lnRef idx="0">
                            <a:srgbClr val="000000">
                              <a:alpha val="0"/>
                            </a:srgbClr>
                          </a:lnRef>
                          <a:fillRef idx="1">
                            <a:srgbClr val="FFFFFF"/>
                          </a:fillRef>
                          <a:effectRef idx="0">
                            <a:scrgbClr r="0" g="0" b="0"/>
                          </a:effectRef>
                          <a:fontRef idx="none"/>
                        </wps:style>
                        <wps:bodyPr/>
                      </wps:wsp>
                      <wps:wsp>
                        <wps:cNvPr id="40" name="Shape 7849"/>
                        <wps:cNvSpPr/>
                        <wps:spPr>
                          <a:xfrm>
                            <a:off x="204926" y="168150"/>
                            <a:ext cx="31200" cy="116612"/>
                          </a:xfrm>
                          <a:custGeom>
                            <a:avLst/>
                            <a:gdLst/>
                            <a:ahLst/>
                            <a:cxnLst/>
                            <a:rect l="0" t="0" r="0" b="0"/>
                            <a:pathLst>
                              <a:path w="31200" h="116612">
                                <a:moveTo>
                                  <a:pt x="0" y="0"/>
                                </a:moveTo>
                                <a:cubicBezTo>
                                  <a:pt x="0" y="0"/>
                                  <a:pt x="0" y="0"/>
                                  <a:pt x="31200" y="0"/>
                                </a:cubicBezTo>
                                <a:lnTo>
                                  <a:pt x="31200" y="116612"/>
                                </a:lnTo>
                                <a:cubicBezTo>
                                  <a:pt x="31200" y="116612"/>
                                  <a:pt x="31200" y="116612"/>
                                  <a:pt x="0" y="116612"/>
                                </a:cubicBezTo>
                                <a:cubicBezTo>
                                  <a:pt x="0" y="116612"/>
                                  <a:pt x="0" y="116612"/>
                                  <a:pt x="0" y="0"/>
                                </a:cubicBezTo>
                                <a:close/>
                              </a:path>
                            </a:pathLst>
                          </a:custGeom>
                          <a:ln w="0" cap="flat">
                            <a:miter lim="127000"/>
                          </a:ln>
                        </wps:spPr>
                        <wps:style>
                          <a:lnRef idx="0">
                            <a:srgbClr val="000000">
                              <a:alpha val="0"/>
                            </a:srgbClr>
                          </a:lnRef>
                          <a:fillRef idx="1">
                            <a:srgbClr val="FFFFFF"/>
                          </a:fillRef>
                          <a:effectRef idx="0">
                            <a:scrgbClr r="0" g="0" b="0"/>
                          </a:effectRef>
                          <a:fontRef idx="none"/>
                        </wps:style>
                        <wps:bodyPr/>
                      </wps:wsp>
                      <wps:wsp>
                        <wps:cNvPr id="41" name="Shape 7850"/>
                        <wps:cNvSpPr/>
                        <wps:spPr>
                          <a:xfrm>
                            <a:off x="323026" y="168150"/>
                            <a:ext cx="66104" cy="116612"/>
                          </a:xfrm>
                          <a:custGeom>
                            <a:avLst/>
                            <a:gdLst/>
                            <a:ahLst/>
                            <a:cxnLst/>
                            <a:rect l="0" t="0" r="0" b="0"/>
                            <a:pathLst>
                              <a:path w="66104" h="116612">
                                <a:moveTo>
                                  <a:pt x="0" y="0"/>
                                </a:moveTo>
                                <a:lnTo>
                                  <a:pt x="21538" y="0"/>
                                </a:lnTo>
                                <a:cubicBezTo>
                                  <a:pt x="21538" y="0"/>
                                  <a:pt x="21538" y="0"/>
                                  <a:pt x="66104" y="116612"/>
                                </a:cubicBezTo>
                                <a:cubicBezTo>
                                  <a:pt x="66104" y="116612"/>
                                  <a:pt x="66104" y="116612"/>
                                  <a:pt x="31937" y="116612"/>
                                </a:cubicBezTo>
                                <a:cubicBezTo>
                                  <a:pt x="31937" y="116612"/>
                                  <a:pt x="31937" y="116612"/>
                                  <a:pt x="25996" y="98901"/>
                                </a:cubicBezTo>
                                <a:cubicBezTo>
                                  <a:pt x="25996" y="98901"/>
                                  <a:pt x="25996" y="98901"/>
                                  <a:pt x="4688" y="98901"/>
                                </a:cubicBezTo>
                                <a:lnTo>
                                  <a:pt x="0" y="98901"/>
                                </a:lnTo>
                                <a:lnTo>
                                  <a:pt x="0" y="69379"/>
                                </a:lnTo>
                                <a:lnTo>
                                  <a:pt x="15597" y="69379"/>
                                </a:lnTo>
                                <a:lnTo>
                                  <a:pt x="3715" y="35427"/>
                                </a:lnTo>
                                <a:cubicBezTo>
                                  <a:pt x="2226" y="32477"/>
                                  <a:pt x="742" y="28048"/>
                                  <a:pt x="742" y="25094"/>
                                </a:cubicBezTo>
                                <a:lnTo>
                                  <a:pt x="0" y="26814"/>
                                </a:lnTo>
                                <a:lnTo>
                                  <a:pt x="0" y="0"/>
                                </a:lnTo>
                                <a:close/>
                              </a:path>
                            </a:pathLst>
                          </a:custGeom>
                          <a:ln w="0" cap="flat">
                            <a:miter lim="127000"/>
                          </a:ln>
                        </wps:spPr>
                        <wps:style>
                          <a:lnRef idx="0">
                            <a:srgbClr val="000000">
                              <a:alpha val="0"/>
                            </a:srgbClr>
                          </a:lnRef>
                          <a:fillRef idx="1">
                            <a:srgbClr val="FFFFFF"/>
                          </a:fillRef>
                          <a:effectRef idx="0">
                            <a:scrgbClr r="0" g="0" b="0"/>
                          </a:effectRef>
                          <a:fontRef idx="none"/>
                        </wps:style>
                        <wps:bodyPr/>
                      </wps:wsp>
                    </wpg:wgp>
                  </a:graphicData>
                </a:graphic>
                <wp14:sizeRelH relativeFrom="margin">
                  <wp14:pctWidth>0</wp14:pctWidth>
                </wp14:sizeRelH>
                <wp14:sizeRelV relativeFrom="margin">
                  <wp14:pctHeight>0</wp14:pctHeight>
                </wp14:sizeRelV>
              </wp:anchor>
            </w:drawing>
          </mc:Choice>
          <mc:Fallback>
            <w:pict>
              <v:group w14:anchorId="65A45525" id="Group 7823" o:spid="_x0000_s1026" style="position:absolute;margin-left:403.5pt;margin-top:76.3pt;width:128.8pt;height:35.8pt;z-index:251659264;mso-position-horizontal-relative:page;mso-position-vertical-relative:page;mso-width-relative:margin;mso-height-relative:margin" coordsize="16354,45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">
                <v:shape id="Shape 7824" o:spid="_x0000_s1027" style="position:absolute;width:4589;height:4545;visibility:visible;mso-wrap-style:square;v-text-anchor:top" coordsize="458950,4545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" path="m212699,r32163,l275269,3017c380475,24228,458950,115931,458950,225722v,126945,-102498,228798,-230255,228798c118211,454520,25924,376538,4578,272000l,226446r,-1441l4578,179929c22874,91169,93291,21198,182613,3017l212699,xe" fillcolor="#f02b3c" stroked="f" strokeweight="0">
                  <v:stroke miterlimit="83231f" joinstyle="miter"/>
                  <v:path arrowok="t" textboxrect="0,0,458950,454520"/>
                </v:shape>
                <v:shape id="Shape 7825" o:spid="_x0000_s1028" style="position:absolute;left:5926;top:1904;width:468;height:972;visibility:visible;mso-wrap-style:square;v-text-anchor:top" coordsize="46777,971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" path="m46777,r,22257l35277,25720v-2977,2584,-4845,6643,-5597,12546l46777,38266r,19191l37295,57457v-7615,,-7615,,-7615,c30432,62623,32300,66313,35277,68712r11500,3291l46777,97197,27560,94268c10012,88179,,72957,,48599,,24244,10012,9020,27560,2930l46777,xe" fillcolor="#1d1d1b" stroked="f" strokeweight="0">
                  <v:stroke miterlimit="83231f" joinstyle="miter"/>
                  <v:path arrowok="t" textboxrect="0,0,46777,97197"/>
                </v:shape>
                <v:shape id="Shape 7826" o:spid="_x0000_s1029" style="position:absolute;left:4901;top:1681;width:1055;height:1166;visibility:visible;mso-wrap-style:square;v-text-anchor:top" coordsize="105471,1166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" path="m,c,,,,105471,v,,,,,28048l68320,28048v,,,,,88564c68320,116612,68320,116612,37136,116612v,,,,,-88564c37136,28048,37136,28048,,28048v,,,,,-28048xe" fillcolor="#1d1d1b" stroked="f" strokeweight="0">
                  <v:stroke miterlimit="83231f" joinstyle="miter"/>
                  <v:path arrowok="t" textboxrect="0,0,105471,116612"/>
                </v:shape>
                <v:shape id="Shape 7827" o:spid="_x0000_s1030" style="position:absolute;left:6394;top:2552;width:438;height:325;visibility:visible;mso-wrap-style:square;v-text-anchor:top" coordsize="43819,324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" path="m34895,v8924,16241,8924,16241,8924,16241c28979,28048,15592,32477,752,32477l,32363,,7168r752,215c14138,7383,23013,5909,34895,xe" fillcolor="#1d1d1b" stroked="f" strokeweight="0">
                  <v:stroke miterlimit="83231f" joinstyle="miter"/>
                  <v:path arrowok="t" textboxrect="0,0,43819,32477"/>
                </v:shape>
                <v:shape id="Shape 7828" o:spid="_x0000_s1031" style="position:absolute;left:10145;top:1902;width:498;height:975;visibility:visible;mso-wrap-style:square;v-text-anchor:top" coordsize="49760,97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" path="m48983,r777,121l49760,25378r-777,-284c37101,25094,31185,31003,31185,48713v,17716,5916,23620,17798,23620l49760,72049r,25256l48983,97427c17798,97427,,79711,,48713,,17716,17798,,48983,xe" fillcolor="#1d1d1b" stroked="f" strokeweight="0">
                  <v:stroke miterlimit="83231f" joinstyle="miter"/>
                  <v:path arrowok="t" textboxrect="0,0,49760,97427"/>
                </v:shape>
                <v:shape id="Shape 7829" o:spid="_x0000_s1032" style="position:absolute;left:9075;top:1902;width:921;height:945;visibility:visible;mso-wrap-style:square;v-text-anchor:top" coordsize="92100,944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" path="m62419,c83226,,92100,10337,92100,35432v,,,,,59040c92100,94472,92100,94472,60915,94472v,,,,,-50188c60915,32477,59411,29523,50537,29523v-7420,,-13386,2954,-19352,10333c31185,39856,31185,39856,31185,94472v,,,,-31185,c,94472,,94472,,1480v,,,,31185,l31185,13287c41613,4429,50537,,62419,xe" fillcolor="#1d1d1b" stroked="f" strokeweight="0">
                  <v:stroke miterlimit="83231f" joinstyle="miter"/>
                  <v:path arrowok="t" textboxrect="0,0,92100,94472"/>
                </v:shape>
                <v:shape id="Shape 7830" o:spid="_x0000_s1033" style="position:absolute;left:6951;top:1902;width:876;height:975;visibility:visible;mso-wrap-style:square;v-text-anchor:top" coordsize="87638,97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" path="m46075,c59411,,71293,2954,84680,10337v,,,,-8925,19186c65377,25094,57957,25094,50537,25094v-11882,,-19352,8858,-19352,23619c31185,63475,38655,72333,50537,72333v8874,,17798,-1475,28227,-7383l87638,82665c75755,92998,63873,97427,46075,97427,20806,97427,,81191,,48713,,16241,19302,,46075,xe" fillcolor="#1d1d1b" stroked="f" strokeweight="0">
                  <v:stroke miterlimit="83231f" joinstyle="miter"/>
                  <v:path arrowok="t" textboxrect="0,0,87638,97427"/>
                </v:shape>
                <v:shape id="Shape 7831" o:spid="_x0000_s1034" style="position:absolute;left:6394;top:1902;width:438;height:576;visibility:visible;mso-wrap-style:square;v-text-anchor:top" coordsize="43819,575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" path="m752,c26021,,43819,14761,43819,44284v,4429,,8858,,13287c28590,57571,17168,57571,8602,57571l,57571,,38381r2671,c17096,38381,17096,38381,17096,38381,17096,26574,11130,22145,752,22145l,22371,,115,752,xe" fillcolor="#1d1d1b" stroked="f" strokeweight="0">
                  <v:stroke miterlimit="83231f" joinstyle="miter"/>
                  <v:path arrowok="t" textboxrect="0,0,43819,57571"/>
                </v:shape>
                <v:shape id="Shape 7832" o:spid="_x0000_s1035" style="position:absolute;left:7961;top:1607;width:921;height:1240;visibility:visible;mso-wrap-style:square;v-text-anchor:top" coordsize="92100,12399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" path="m,c,,,,31185,r,45759c41613,33947,50487,29518,62369,29518v19353,,29731,10338,29731,35432c92100,64950,92100,64950,92100,123990v,,,,-31185,c60915,123990,60915,123990,60915,75282v,-10332,-2958,-14761,-11882,-14761c43067,60521,35647,64950,31185,70853v,,,,,53137c31185,123990,31185,123990,,123990v,,,,,-123990xe" fillcolor="#1d1d1b" stroked="f" strokeweight="0">
                  <v:stroke miterlimit="83231f" joinstyle="miter"/>
                  <v:path arrowok="t" textboxrect="0,0,92100,123990"/>
                </v:shape>
                <v:shape id="Shape 7833" o:spid="_x0000_s1036" style="position:absolute;left:10643;top:1904;width:482;height:971;visibility:visible;mso-wrap-style:square;v-text-anchor:top" coordsize="48256,971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" path="m,l20062,3131c38244,9567,48256,25344,48256,48592v,23248,-10012,39025,-28194,45461l,97184,,71927,13355,67045v3353,-3690,5220,-9595,5220,-18453c18575,39737,16708,33832,13355,30141l,25257,,xe" fillcolor="#1d1d1b" stroked="f" strokeweight="0">
                  <v:stroke miterlimit="83231f" joinstyle="miter"/>
                  <v:path arrowok="t" textboxrect="0,0,48256,97184"/>
                </v:shape>
                <v:shape id="Shape 7834" o:spid="_x0000_s1037" style="position:absolute;left:11764;top:1902;width:498;height:975;visibility:visible;mso-wrap-style:square;v-text-anchor:top" coordsize="49760,97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" path="m49033,r727,114l49760,25360r-727,-266c37151,25094,31185,31003,31185,48713v,17716,5966,23620,17848,23620l49760,72067r,25246l49033,97427c17848,97427,,79711,,48713,,17716,17848,,49033,xe" fillcolor="#1d1d1b" stroked="f" strokeweight="0">
                  <v:stroke miterlimit="83231f" joinstyle="miter"/>
                  <v:path arrowok="t" textboxrect="0,0,49760,97427"/>
                </v:shape>
                <v:shape id="Shape 7835" o:spid="_x0000_s1038" style="position:absolute;left:11304;top:1607;width:296;height:1240;visibility:visible;mso-wrap-style:square;v-text-anchor:top" coordsize="29681,12399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" path="m,c,,,,29681,r,123990c29681,123990,29681,123990,,123990v,,,,,-123990xe" fillcolor="#1d1d1b" stroked="f" strokeweight="0">
                  <v:stroke miterlimit="83231f" joinstyle="miter"/>
                  <v:path arrowok="t" textboxrect="0,0,29681,123990"/>
                </v:shape>
                <v:shape id="Shape 7836" o:spid="_x0000_s1039" style="position:absolute;left:12953;top:2906;width:400;height:279;visibility:visible;mso-wrap-style:square;v-text-anchor:top" coordsize="40084,279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" path="m2958,c14840,1475,28227,4424,37101,4424l40084,3353r,24557l19108,26015c11870,24724,5189,22880,,20665v,,,,2958,-20665xe" fillcolor="#1d1d1b" stroked="f" strokeweight="0">
                  <v:stroke miterlimit="83231f" joinstyle="miter"/>
                  <v:path arrowok="t" textboxrect="0,0,40084,27910"/>
                </v:shape>
                <v:shape id="Shape 7837" o:spid="_x0000_s1040" style="position:absolute;left:12262;top:1904;width:483;height:972;visibility:visible;mso-wrap-style:square;v-text-anchor:top" coordsize="48306,972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" path="m,l20090,3139c38266,9574,48306,25352,48306,48600v,23248,-10040,39025,-28216,45461l,97200,,71953,13380,67053v3340,-3690,5195,-9595,5195,-18453c18575,39744,16720,33840,13380,30149l,25247,,xe" fillcolor="#1d1d1b" stroked="f" strokeweight="0">
                  <v:stroke miterlimit="83231f" joinstyle="miter"/>
                  <v:path arrowok="t" textboxrect="0,0,48306,97200"/>
                </v:shape>
                <v:shape id="Shape 7838" o:spid="_x0000_s1041" style="position:absolute;left:12878;top:1902;width:475;height:916;visibility:visible;mso-wrap-style:square;v-text-anchor:top" coordsize="47554,915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" path="m35697,l47554,2418r,23130l46075,25094v-10378,,-16344,5909,-16344,20670c29731,53882,31586,59417,34744,62922r12810,4972l47554,89214,35697,91523c13386,91523,,76762,,45764,,14761,11882,,35697,xe" fillcolor="#1d1d1b" stroked="f" strokeweight="0">
                  <v:stroke miterlimit="83231f" joinstyle="miter"/>
                  <v:path arrowok="t" textboxrect="0,0,47554,91523"/>
                </v:shape>
                <v:shape id="Shape 7839" o:spid="_x0000_s1042" style="position:absolute;left:14052;top:1917;width:311;height:930;visibility:visible;mso-wrap-style:square;v-text-anchor:top" coordsize="31185,9299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" path="m,c,,,,31185,r,92993c31185,92993,31185,92993,,92993v,,,,,-92993xe" fillcolor="#1d1d1b" stroked="f" strokeweight="0">
                  <v:stroke miterlimit="83231f" joinstyle="miter"/>
                  <v:path arrowok="t" textboxrect="0,0,31185,92993"/>
                </v:shape>
                <v:shape id="Shape 7840" o:spid="_x0000_s1043" style="position:absolute;left:13353;top:1917;width:491;height:1270;visibility:visible;mso-wrap-style:square;v-text-anchor:top" coordsize="49008,1269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" path="m17823,v,,,,31185,l49008,76757v,36906,-16344,50188,-47529,50188l,126811,,102255,12440,97790v3528,-4059,5383,-10701,5383,-21033c13361,81186,9651,84507,5202,86722l,87735,,66415r25,9c8899,66424,13361,61995,17823,56092r,-20665c14865,31735,11895,28782,8736,26752l,24069,,938r3528,720c8536,3688,13361,6641,17823,10333v,,,,,-10333xe" fillcolor="#1d1d1b" stroked="f" strokeweight="0">
                  <v:stroke miterlimit="83231f" joinstyle="miter"/>
                  <v:path arrowok="t" textboxrect="0,0,49008,126945"/>
                </v:shape>
                <v:shape id="Shape 7841" o:spid="_x0000_s1044" style="position:absolute;left:14527;top:1902;width:475;height:975;visibility:visible;mso-wrap-style:square;v-text-anchor:top" coordsize="47554,97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" path="m47529,r25,4l47554,22152r-25,-7c37151,22145,31235,26574,29731,38381r17823,l47554,57571r-17823,c31210,62738,33441,66428,36599,68827r10955,3089l47554,97423r-25,4c19353,97427,,81191,,48713,,16241,17849,,47529,xe" fillcolor="#1d1d1b" stroked="f" strokeweight="0">
                  <v:stroke miterlimit="83231f" joinstyle="miter"/>
                  <v:path arrowok="t" textboxrect="0,0,47554,97427"/>
                </v:shape>
                <v:shape id="Shape 7842" o:spid="_x0000_s1045" style="position:absolute;left:14022;top:1489;width:356;height:310;visibility:visible;mso-wrap-style:square;v-text-anchor:top" coordsize="35646,309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" path="m17798,v8924,,17848,5904,17848,16236c35646,26569,26722,30998,17798,30998,8924,30998,,26569,,16236,,5904,8924,,17798,xe" fillcolor="#1d1d1b" stroked="f" strokeweight="0">
                  <v:stroke miterlimit="83231f" joinstyle="miter"/>
                  <v:path arrowok="t" textboxrect="0,0,35646,30998"/>
                </v:shape>
                <v:shape id="Shape 7843" o:spid="_x0000_s1046" style="position:absolute;left:15002;top:2552;width:431;height:325;visibility:visible;mso-wrap-style:square;v-text-anchor:top" coordsize="43092,324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" path="m34168,r8924,16241c36399,22145,29706,26204,22643,28787l,32473,,6966r1479,417c14865,7383,23790,5909,34168,xe" fillcolor="#1d1d1b" stroked="f" strokeweight="0">
                  <v:stroke miterlimit="83231f" joinstyle="miter"/>
                  <v:path arrowok="t" textboxrect="0,0,43092,32473"/>
                </v:shape>
                <v:shape id="Shape 7844" o:spid="_x0000_s1047" style="position:absolute;left:15002;top:1902;width:446;height:576;visibility:visible;mso-wrap-style:square;v-text-anchor:top" coordsize="44546,5756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" path="m,l18234,2764c34534,8300,44546,22138,44546,44281v,4429,,8858,-1454,13286c43092,57567,43092,57567,2283,57567l,57567,,38377r17823,c17071,32473,15216,28414,12246,25831l,22148,,xe" fillcolor="#1d1d1b" stroked="f" strokeweight="0">
                  <v:stroke miterlimit="83231f" joinstyle="miter"/>
                  <v:path arrowok="t" textboxrect="0,0,44546,57567"/>
                </v:shape>
                <v:shape id="Shape 7845" o:spid="_x0000_s1048" style="position:absolute;left:15537;top:1902;width:817;height:975;visibility:visible;mso-wrap-style:square;v-text-anchor:top" coordsize="81721,97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" path="m37151,c49033,,63873,1480,80217,7383l72797,28048c59411,25094,46075,22145,40109,22145v-4463,,-7420,2949,-7420,5903c32689,33952,41613,33952,56453,38381v17848,5903,25268,11812,25268,28048c81721,85620,68335,97427,43067,97427,25268,97427,13386,91523,,85620v,,,,7420,-20670c20806,69378,34193,73807,43067,73807v5966,,7470,-1474,7470,-4429c50537,64950,44571,63475,29731,59046,11882,53142,4462,44284,4462,31003,4462,11812,16344,,37151,xe" fillcolor="#f02b3c" stroked="f" strokeweight="0">
                  <v:stroke miterlimit="83231f" joinstyle="miter"/>
                  <v:path arrowok="t" textboxrect="0,0,81721,97427"/>
                </v:shape>
                <v:shape id="Shape 7846" o:spid="_x0000_s1049" style="position:absolute;left:801;top:1681;width:498;height:1166;visibility:visible;mso-wrap-style:square;v-text-anchor:top" coordsize="49768,1166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" path="m,l47539,r2229,253l49768,25675r-2229,-581c47539,25094,47539,25094,31200,25094r,19190c31200,44284,31200,44284,39347,44284r10421,l49768,69379r-1670,c45684,69379,40856,69379,31200,69379r,22139c31200,91518,31200,91518,49023,91518r745,-165l49768,116400r-2229,212c47539,116612,47539,116612,,116612v,,,,,-116612xe" stroked="f" strokeweight="0">
                  <v:stroke miterlimit="83231f" joinstyle="miter"/>
                  <v:path arrowok="t" textboxrect="0,0,49768,116612"/>
                </v:shape>
                <v:shape id="Shape 7847" o:spid="_x0000_s1050" style="position:absolute;left:1299;top:1684;width:512;height:1161;visibility:visible;mso-wrap-style:square;v-text-anchor:top" coordsize="51251,11614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" path="m,l16875,1915c33796,6205,43821,16722,43821,32224v,11808,-7425,19186,-17823,22140c42337,58793,51251,69126,51251,83887v,15499,-10863,26015,-30709,30305l,116147,,91100,13369,88129v3342,-2030,5199,-4982,5199,-8671c18568,72080,12627,69126,744,69126r-744,l,44032r744,c8170,44032,12627,41077,12627,35174v,-2952,-1115,-5535,-3529,-7380l,25422,,xe" stroked="f" strokeweight="0">
                  <v:stroke miterlimit="83231f" joinstyle="miter"/>
                  <v:path arrowok="t" textboxrect="0,0,51251,116147"/>
                </v:shape>
                <v:shape id="Shape 7848" o:spid="_x0000_s1051" style="position:absolute;left:2569;top:1681;width:661;height:1166;visibility:visible;mso-wrap-style:square;v-text-anchor:top" coordsize="66104,1166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" path="m44566,v,,,,18173,l66104,r,26814l62389,35427v,,,,-11882,33952c50507,69379,50507,69379,63667,69379r2437,l66104,98901r-24511,l34168,116612v,,,,-34168,c,116612,,116612,44566,xe" stroked="f" strokeweight="0">
                  <v:stroke miterlimit="83231f" joinstyle="miter"/>
                  <v:path arrowok="t" textboxrect="0,0,66104,116612"/>
                </v:shape>
                <v:shape id="Shape 7849" o:spid="_x0000_s1052" style="position:absolute;left:2049;top:1681;width:312;height:1166;visibility:visible;mso-wrap-style:square;v-text-anchor:top" coordsize="31200,1166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" path="m,c,,,,31200,r,116612c31200,116612,31200,116612,,116612v,,,,,-116612xe" stroked="f" strokeweight="0">
                  <v:stroke miterlimit="83231f" joinstyle="miter"/>
                  <v:path arrowok="t" textboxrect="0,0,31200,116612"/>
                </v:shape>
                <v:shape id="Shape 7850" o:spid="_x0000_s1053" style="position:absolute;left:3230;top:1681;width:661;height:1166;visibility:visible;mso-wrap-style:square;v-text-anchor:top" coordsize="66104,1166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" path="m,l21538,v,,,,44566,116612c66104,116612,66104,116612,31937,116612v,,,,-5941,-17711c25996,98901,25996,98901,4688,98901l,98901,,69379r15597,l3715,35427c2226,32477,742,28048,742,25094l,26814,,xe" stroked="f" strokeweight="0">
                  <v:stroke miterlimit="83231f" joinstyle="miter"/>
                  <v:path arrowok="t" textboxrect="0,0,66104,116612"/>
                </v:shape>
                <w10:wrap type="square" anchorx="page" anchory="page"/>
              </v:group>
            </w:pict>
          </mc:Fallback>
        </mc:AlternateContent>
      </w:r>
    </w:p>
    <w:p w14:paraId="01B360FF" w14:textId="1C6E2ACA" w:rsidR="00726789" w:rsidRPr="001C2D84" w:rsidRDefault="00726789" w:rsidP="00726789">
      <w:pPr>
        <w:pStyle w:val="aa"/>
      </w:pPr>
    </w:p>
    <w:p w14:paraId="599CB4C2" w14:textId="43A83183" w:rsidR="00726789" w:rsidRDefault="00726789" w:rsidP="00726789">
      <w:pPr>
        <w:pStyle w:val="aa"/>
      </w:pPr>
    </w:p>
    <w:p w14:paraId="325030CB" w14:textId="1CFADBD2" w:rsidR="005F28EF" w:rsidRDefault="005F28EF" w:rsidP="00726789">
      <w:pPr>
        <w:pStyle w:val="aa"/>
      </w:pPr>
    </w:p>
    <w:p w14:paraId="1A252BB3" w14:textId="7B5F1521" w:rsidR="005F28EF" w:rsidRDefault="005F28EF" w:rsidP="00726789">
      <w:pPr>
        <w:pStyle w:val="aa"/>
      </w:pPr>
    </w:p>
    <w:p w14:paraId="41CBDB24" w14:textId="79535A68" w:rsidR="005F28EF" w:rsidRDefault="005F28EF" w:rsidP="00726789">
      <w:pPr>
        <w:pStyle w:val="aa"/>
      </w:pPr>
    </w:p>
    <w:p w14:paraId="000679B0" w14:textId="2B346138" w:rsidR="005F28EF" w:rsidRDefault="005F28EF" w:rsidP="00726789">
      <w:pPr>
        <w:pStyle w:val="aa"/>
      </w:pPr>
    </w:p>
    <w:p w14:paraId="7BF6EB93" w14:textId="14C783C1" w:rsidR="005F28EF" w:rsidRDefault="005F28EF" w:rsidP="00726789">
      <w:pPr>
        <w:pStyle w:val="aa"/>
      </w:pPr>
    </w:p>
    <w:p w14:paraId="2083C28D" w14:textId="02EE5983" w:rsidR="005F28EF" w:rsidRDefault="005F28EF" w:rsidP="00726789">
      <w:pPr>
        <w:pStyle w:val="aa"/>
      </w:pPr>
    </w:p>
    <w:p w14:paraId="0CEC9CE2" w14:textId="77777777" w:rsidR="005F28EF" w:rsidRPr="001C2D84" w:rsidRDefault="005F28EF" w:rsidP="00726789">
      <w:pPr>
        <w:pStyle w:val="aa"/>
      </w:pPr>
    </w:p>
    <w:p w14:paraId="6BCF5111" w14:textId="043A8588" w:rsidR="00726789" w:rsidRPr="001C2D84" w:rsidRDefault="00697FA2" w:rsidP="00726789">
      <w:pPr>
        <w:pStyle w:val="afffffff1"/>
      </w:pPr>
      <w:r w:rsidRPr="005C7B7B">
        <w:rPr>
          <w:szCs w:val="24"/>
        </w:rPr>
        <w:br/>
      </w:r>
      <w:r w:rsidR="00B063D0" w:rsidRPr="00B063D0">
        <w:rPr>
          <w:szCs w:val="24"/>
        </w:rPr>
        <w:t>БИПЛЕКС-BPLEX</w:t>
      </w:r>
    </w:p>
    <w:p w14:paraId="0B65DAD0" w14:textId="43F8AEF1" w:rsidR="00726789" w:rsidRPr="00726789" w:rsidRDefault="00726789" w:rsidP="007E74AE">
      <w:pPr>
        <w:pStyle w:val="afffffff0"/>
      </w:pPr>
      <w:bookmarkStart w:id="0" w:name="_Toc437363132"/>
      <w:r w:rsidRPr="00726789">
        <w:t xml:space="preserve">Руководство </w:t>
      </w:r>
      <w:bookmarkEnd w:id="0"/>
      <w:r w:rsidR="00872F3D">
        <w:t>программиста</w:t>
      </w:r>
    </w:p>
    <w:p w14:paraId="127B455A" w14:textId="77777777" w:rsidR="00726789" w:rsidRPr="001C2D84" w:rsidRDefault="00726789" w:rsidP="00726789">
      <w:pPr>
        <w:tabs>
          <w:tab w:val="left" w:pos="2310"/>
        </w:tabs>
      </w:pPr>
    </w:p>
    <w:p w14:paraId="1E20369C" w14:textId="77777777" w:rsidR="00726789" w:rsidRPr="001C2D84" w:rsidRDefault="00726789" w:rsidP="00726789"/>
    <w:p w14:paraId="54DBB8E4" w14:textId="77777777" w:rsidR="00726789" w:rsidRPr="001C2D84" w:rsidRDefault="00726789" w:rsidP="00726789"/>
    <w:p w14:paraId="0C50E1D7" w14:textId="77777777" w:rsidR="00726789" w:rsidRDefault="00726789" w:rsidP="00726789"/>
    <w:p w14:paraId="15F4B4DF" w14:textId="77777777" w:rsidR="00726789" w:rsidRDefault="00726789" w:rsidP="00726789"/>
    <w:p w14:paraId="67CB9897" w14:textId="77777777" w:rsidR="00726789" w:rsidRDefault="00726789" w:rsidP="00726789"/>
    <w:p w14:paraId="08A9C0EF" w14:textId="77777777" w:rsidR="00726789" w:rsidRDefault="00726789" w:rsidP="00726789"/>
    <w:p w14:paraId="735B4FC3" w14:textId="77777777" w:rsidR="00726789" w:rsidRDefault="00726789" w:rsidP="00726789"/>
    <w:p w14:paraId="110FDBDC" w14:textId="77777777" w:rsidR="00726789" w:rsidRDefault="00726789" w:rsidP="00726789"/>
    <w:p w14:paraId="28724FAE" w14:textId="77777777" w:rsidR="00726789" w:rsidRPr="001C2D84" w:rsidRDefault="00726789" w:rsidP="00726789"/>
    <w:p w14:paraId="446787FF" w14:textId="77777777" w:rsidR="00726789" w:rsidRDefault="00726789" w:rsidP="00726789">
      <w:pPr>
        <w:jc w:val="center"/>
      </w:pPr>
    </w:p>
    <w:p w14:paraId="52D92DE8" w14:textId="77777777" w:rsidR="00726789" w:rsidRDefault="00726789" w:rsidP="00726789">
      <w:pPr>
        <w:jc w:val="center"/>
      </w:pPr>
    </w:p>
    <w:p w14:paraId="70C3092D" w14:textId="77777777" w:rsidR="00726789" w:rsidRPr="001C2D84" w:rsidRDefault="00726789" w:rsidP="00726789">
      <w:pPr>
        <w:jc w:val="center"/>
      </w:pPr>
    </w:p>
    <w:p w14:paraId="722F4B42" w14:textId="77777777" w:rsidR="00AF7D79" w:rsidRPr="007D3D7F" w:rsidRDefault="00AF7D79">
      <w:pPr>
        <w:sectPr w:rsidR="00AF7D79" w:rsidRPr="007D3D7F" w:rsidSect="00887C4B">
          <w:headerReference w:type="default" r:id="rId8"/>
          <w:footerReference w:type="first" r:id="rId9"/>
          <w:pgSz w:w="11906" w:h="16838" w:code="9"/>
          <w:pgMar w:top="977" w:right="851" w:bottom="1304" w:left="1418" w:header="567" w:footer="284" w:gutter="0"/>
          <w:cols w:space="708"/>
          <w:titlePg/>
          <w:docGrid w:linePitch="360"/>
        </w:sectPr>
      </w:pPr>
    </w:p>
    <w:p w14:paraId="1B67055C" w14:textId="77777777" w:rsidR="00C800A0" w:rsidRPr="00416C6D" w:rsidRDefault="00556F98" w:rsidP="00C00A50">
      <w:pPr>
        <w:pStyle w:val="1f"/>
        <w:ind w:left="0"/>
      </w:pPr>
      <w:r w:rsidRPr="00976B9C">
        <w:lastRenderedPageBreak/>
        <w:t>С</w:t>
      </w:r>
      <w:r w:rsidR="00C800A0" w:rsidRPr="00976B9C">
        <w:t>одержание</w:t>
      </w:r>
    </w:p>
    <w:bookmarkStart w:id="1" w:name="_Оформление_заголовков"/>
    <w:bookmarkStart w:id="2" w:name="_Toc100127723"/>
    <w:bookmarkStart w:id="3" w:name="_Toc457422584"/>
    <w:bookmarkEnd w:id="1"/>
    <w:bookmarkEnd w:id="2"/>
    <w:p w14:paraId="16185231" w14:textId="3DC4D7D7" w:rsidR="00BD117D" w:rsidRPr="00BD117D" w:rsidRDefault="00055A44" w:rsidP="00BD117D">
      <w:pPr>
        <w:pStyle w:val="56"/>
        <w:ind w:firstLine="567"/>
        <w:rPr>
          <w:rStyle w:val="aff8"/>
          <w:rFonts w:eastAsia="Calibri"/>
          <w:sz w:val="24"/>
          <w:szCs w:val="24"/>
          <w:lang w:val="en-US"/>
        </w:rPr>
      </w:pPr>
      <w:r w:rsidRPr="00BD117D">
        <w:rPr>
          <w:rStyle w:val="aff8"/>
          <w:rFonts w:eastAsia="Calibri"/>
          <w:sz w:val="24"/>
          <w:szCs w:val="24"/>
          <w:lang w:val="en-US"/>
        </w:rPr>
        <w:fldChar w:fldCharType="begin"/>
      </w:r>
      <w:r w:rsidRPr="00BD117D">
        <w:rPr>
          <w:rStyle w:val="aff8"/>
          <w:rFonts w:eastAsia="Calibri"/>
          <w:sz w:val="24"/>
          <w:szCs w:val="24"/>
          <w:lang w:val="en-US"/>
        </w:rPr>
        <w:instrText xml:space="preserve"> TOC \o "1-5" \h \z \u </w:instrText>
      </w:r>
      <w:r w:rsidRPr="00BD117D">
        <w:rPr>
          <w:rStyle w:val="aff8"/>
          <w:rFonts w:eastAsia="Calibri"/>
          <w:sz w:val="24"/>
          <w:szCs w:val="24"/>
          <w:lang w:val="en-US"/>
        </w:rPr>
        <w:fldChar w:fldCharType="separate"/>
      </w:r>
      <w:hyperlink w:anchor="_Toc69730468" w:history="1">
        <w:r w:rsidR="00BD117D" w:rsidRPr="00BD117D">
          <w:rPr>
            <w:rStyle w:val="aff8"/>
            <w:rFonts w:eastAsia="Calibri"/>
            <w:sz w:val="24"/>
            <w:szCs w:val="24"/>
            <w:lang w:val="en-US"/>
          </w:rPr>
          <w:t>1.</w:t>
        </w:r>
        <w:r w:rsidR="00BD117D" w:rsidRPr="00BD117D">
          <w:rPr>
            <w:rStyle w:val="aff8"/>
            <w:rFonts w:eastAsia="Calibri"/>
            <w:sz w:val="24"/>
            <w:szCs w:val="24"/>
            <w:lang w:val="en-US"/>
          </w:rPr>
          <w:tab/>
          <w:t>Аннотация</w:t>
        </w:r>
        <w:r w:rsidR="00BD117D" w:rsidRPr="00BD117D">
          <w:rPr>
            <w:rStyle w:val="aff8"/>
            <w:rFonts w:eastAsia="Calibri"/>
            <w:webHidden/>
            <w:sz w:val="24"/>
            <w:szCs w:val="24"/>
            <w:lang w:val="en-US"/>
          </w:rPr>
          <w:tab/>
        </w:r>
        <w:r w:rsidR="00BD117D" w:rsidRPr="00BD117D">
          <w:rPr>
            <w:rStyle w:val="aff8"/>
            <w:rFonts w:eastAsia="Calibri"/>
            <w:webHidden/>
            <w:sz w:val="24"/>
            <w:szCs w:val="24"/>
            <w:lang w:val="en-US"/>
          </w:rPr>
          <w:fldChar w:fldCharType="begin"/>
        </w:r>
        <w:r w:rsidR="00BD117D" w:rsidRPr="00BD117D">
          <w:rPr>
            <w:rStyle w:val="aff8"/>
            <w:rFonts w:eastAsia="Calibri"/>
            <w:webHidden/>
            <w:sz w:val="24"/>
            <w:szCs w:val="24"/>
            <w:lang w:val="en-US"/>
          </w:rPr>
          <w:instrText xml:space="preserve"> PAGEREF _Toc69730468 \h </w:instrText>
        </w:r>
        <w:r w:rsidR="00BD117D" w:rsidRPr="00BD117D">
          <w:rPr>
            <w:rStyle w:val="aff8"/>
            <w:rFonts w:eastAsia="Calibri"/>
            <w:webHidden/>
            <w:sz w:val="24"/>
            <w:szCs w:val="24"/>
            <w:lang w:val="en-US"/>
          </w:rPr>
        </w:r>
        <w:r w:rsidR="00BD117D" w:rsidRPr="00BD117D">
          <w:rPr>
            <w:rStyle w:val="aff8"/>
            <w:rFonts w:eastAsia="Calibri"/>
            <w:webHidden/>
            <w:sz w:val="24"/>
            <w:szCs w:val="24"/>
            <w:lang w:val="en-US"/>
          </w:rPr>
          <w:fldChar w:fldCharType="separate"/>
        </w:r>
        <w:r w:rsidR="00644FBD">
          <w:rPr>
            <w:rStyle w:val="aff8"/>
            <w:rFonts w:eastAsia="Calibri"/>
            <w:webHidden/>
            <w:sz w:val="24"/>
            <w:szCs w:val="24"/>
            <w:lang w:val="en-US"/>
          </w:rPr>
          <w:t>4</w:t>
        </w:r>
        <w:r w:rsidR="00BD117D" w:rsidRPr="00BD117D">
          <w:rPr>
            <w:rStyle w:val="aff8"/>
            <w:rFonts w:eastAsia="Calibri"/>
            <w:webHidden/>
            <w:sz w:val="24"/>
            <w:szCs w:val="24"/>
            <w:lang w:val="en-US"/>
          </w:rPr>
          <w:fldChar w:fldCharType="end"/>
        </w:r>
      </w:hyperlink>
    </w:p>
    <w:p w14:paraId="3E15CE9C" w14:textId="5BC638C8" w:rsidR="00BD117D" w:rsidRPr="00BD117D" w:rsidRDefault="003B1077" w:rsidP="00BD117D">
      <w:pPr>
        <w:pStyle w:val="56"/>
        <w:ind w:firstLine="567"/>
        <w:rPr>
          <w:rStyle w:val="aff8"/>
          <w:rFonts w:eastAsia="Calibri"/>
          <w:sz w:val="24"/>
          <w:szCs w:val="24"/>
          <w:lang w:val="en-US"/>
        </w:rPr>
      </w:pPr>
      <w:hyperlink w:anchor="_Toc69730469" w:history="1">
        <w:r w:rsidR="00BD117D" w:rsidRPr="00BD117D">
          <w:rPr>
            <w:rStyle w:val="aff8"/>
            <w:rFonts w:eastAsia="Calibri"/>
            <w:sz w:val="24"/>
            <w:szCs w:val="24"/>
            <w:lang w:val="en-US"/>
          </w:rPr>
          <w:t>1.1.</w:t>
        </w:r>
        <w:r w:rsidR="00BD117D" w:rsidRPr="00BD117D">
          <w:rPr>
            <w:rStyle w:val="aff8"/>
            <w:rFonts w:eastAsia="Calibri"/>
            <w:sz w:val="24"/>
            <w:szCs w:val="24"/>
            <w:lang w:val="en-US"/>
          </w:rPr>
          <w:tab/>
          <w:t>Назначение документа</w:t>
        </w:r>
        <w:r w:rsidR="00BD117D" w:rsidRPr="00BD117D">
          <w:rPr>
            <w:rStyle w:val="aff8"/>
            <w:rFonts w:eastAsia="Calibri"/>
            <w:webHidden/>
            <w:sz w:val="24"/>
            <w:szCs w:val="24"/>
            <w:lang w:val="en-US"/>
          </w:rPr>
          <w:tab/>
        </w:r>
        <w:r w:rsidR="00BD117D" w:rsidRPr="00BD117D">
          <w:rPr>
            <w:rStyle w:val="aff8"/>
            <w:rFonts w:eastAsia="Calibri"/>
            <w:webHidden/>
            <w:sz w:val="24"/>
            <w:szCs w:val="24"/>
            <w:lang w:val="en-US"/>
          </w:rPr>
          <w:fldChar w:fldCharType="begin"/>
        </w:r>
        <w:r w:rsidR="00BD117D" w:rsidRPr="00BD117D">
          <w:rPr>
            <w:rStyle w:val="aff8"/>
            <w:rFonts w:eastAsia="Calibri"/>
            <w:webHidden/>
            <w:sz w:val="24"/>
            <w:szCs w:val="24"/>
            <w:lang w:val="en-US"/>
          </w:rPr>
          <w:instrText xml:space="preserve"> PAGEREF _Toc69730469 \h </w:instrText>
        </w:r>
        <w:r w:rsidR="00BD117D" w:rsidRPr="00BD117D">
          <w:rPr>
            <w:rStyle w:val="aff8"/>
            <w:rFonts w:eastAsia="Calibri"/>
            <w:webHidden/>
            <w:sz w:val="24"/>
            <w:szCs w:val="24"/>
            <w:lang w:val="en-US"/>
          </w:rPr>
        </w:r>
        <w:r w:rsidR="00BD117D" w:rsidRPr="00BD117D">
          <w:rPr>
            <w:rStyle w:val="aff8"/>
            <w:rFonts w:eastAsia="Calibri"/>
            <w:webHidden/>
            <w:sz w:val="24"/>
            <w:szCs w:val="24"/>
            <w:lang w:val="en-US"/>
          </w:rPr>
          <w:fldChar w:fldCharType="separate"/>
        </w:r>
        <w:r w:rsidR="00644FBD">
          <w:rPr>
            <w:rStyle w:val="aff8"/>
            <w:rFonts w:eastAsia="Calibri"/>
            <w:webHidden/>
            <w:sz w:val="24"/>
            <w:szCs w:val="24"/>
            <w:lang w:val="en-US"/>
          </w:rPr>
          <w:t>4</w:t>
        </w:r>
        <w:r w:rsidR="00BD117D" w:rsidRPr="00BD117D">
          <w:rPr>
            <w:rStyle w:val="aff8"/>
            <w:rFonts w:eastAsia="Calibri"/>
            <w:webHidden/>
            <w:sz w:val="24"/>
            <w:szCs w:val="24"/>
            <w:lang w:val="en-US"/>
          </w:rPr>
          <w:fldChar w:fldCharType="end"/>
        </w:r>
      </w:hyperlink>
    </w:p>
    <w:p w14:paraId="65A401F9" w14:textId="74F4B812" w:rsidR="00BD117D" w:rsidRPr="00BD117D" w:rsidRDefault="003B1077" w:rsidP="00BD117D">
      <w:pPr>
        <w:pStyle w:val="56"/>
        <w:ind w:firstLine="567"/>
        <w:rPr>
          <w:rStyle w:val="aff8"/>
          <w:rFonts w:eastAsia="Calibri"/>
          <w:sz w:val="24"/>
          <w:szCs w:val="24"/>
          <w:lang w:val="en-US"/>
        </w:rPr>
      </w:pPr>
      <w:hyperlink w:anchor="_Toc69730470" w:history="1">
        <w:r w:rsidR="00BD117D" w:rsidRPr="00BD117D">
          <w:rPr>
            <w:rStyle w:val="aff8"/>
            <w:rFonts w:eastAsia="Calibri"/>
            <w:sz w:val="24"/>
            <w:szCs w:val="24"/>
            <w:lang w:val="en-US"/>
          </w:rPr>
          <w:t>1.2.</w:t>
        </w:r>
        <w:r w:rsidR="00BD117D" w:rsidRPr="00BD117D">
          <w:rPr>
            <w:rStyle w:val="aff8"/>
            <w:rFonts w:eastAsia="Calibri"/>
            <w:sz w:val="24"/>
            <w:szCs w:val="24"/>
            <w:lang w:val="en-US"/>
          </w:rPr>
          <w:tab/>
          <w:t>Краткое изложение основной части документа</w:t>
        </w:r>
        <w:r w:rsidR="00BD117D" w:rsidRPr="00BD117D">
          <w:rPr>
            <w:rStyle w:val="aff8"/>
            <w:rFonts w:eastAsia="Calibri"/>
            <w:webHidden/>
            <w:sz w:val="24"/>
            <w:szCs w:val="24"/>
            <w:lang w:val="en-US"/>
          </w:rPr>
          <w:tab/>
        </w:r>
        <w:r w:rsidR="00BD117D" w:rsidRPr="00BD117D">
          <w:rPr>
            <w:rStyle w:val="aff8"/>
            <w:rFonts w:eastAsia="Calibri"/>
            <w:webHidden/>
            <w:sz w:val="24"/>
            <w:szCs w:val="24"/>
            <w:lang w:val="en-US"/>
          </w:rPr>
          <w:fldChar w:fldCharType="begin"/>
        </w:r>
        <w:r w:rsidR="00BD117D" w:rsidRPr="00BD117D">
          <w:rPr>
            <w:rStyle w:val="aff8"/>
            <w:rFonts w:eastAsia="Calibri"/>
            <w:webHidden/>
            <w:sz w:val="24"/>
            <w:szCs w:val="24"/>
            <w:lang w:val="en-US"/>
          </w:rPr>
          <w:instrText xml:space="preserve"> PAGEREF _Toc69730470 \h </w:instrText>
        </w:r>
        <w:r w:rsidR="00BD117D" w:rsidRPr="00BD117D">
          <w:rPr>
            <w:rStyle w:val="aff8"/>
            <w:rFonts w:eastAsia="Calibri"/>
            <w:webHidden/>
            <w:sz w:val="24"/>
            <w:szCs w:val="24"/>
            <w:lang w:val="en-US"/>
          </w:rPr>
        </w:r>
        <w:r w:rsidR="00BD117D" w:rsidRPr="00BD117D">
          <w:rPr>
            <w:rStyle w:val="aff8"/>
            <w:rFonts w:eastAsia="Calibri"/>
            <w:webHidden/>
            <w:sz w:val="24"/>
            <w:szCs w:val="24"/>
            <w:lang w:val="en-US"/>
          </w:rPr>
          <w:fldChar w:fldCharType="separate"/>
        </w:r>
        <w:r w:rsidR="00644FBD">
          <w:rPr>
            <w:rStyle w:val="aff8"/>
            <w:rFonts w:eastAsia="Calibri"/>
            <w:webHidden/>
            <w:sz w:val="24"/>
            <w:szCs w:val="24"/>
            <w:lang w:val="en-US"/>
          </w:rPr>
          <w:t>4</w:t>
        </w:r>
        <w:r w:rsidR="00BD117D" w:rsidRPr="00BD117D">
          <w:rPr>
            <w:rStyle w:val="aff8"/>
            <w:rFonts w:eastAsia="Calibri"/>
            <w:webHidden/>
            <w:sz w:val="24"/>
            <w:szCs w:val="24"/>
            <w:lang w:val="en-US"/>
          </w:rPr>
          <w:fldChar w:fldCharType="end"/>
        </w:r>
      </w:hyperlink>
    </w:p>
    <w:p w14:paraId="5FEC9C59" w14:textId="4ED551C9" w:rsidR="00BD117D" w:rsidRPr="00BD117D" w:rsidRDefault="003B1077" w:rsidP="00BD117D">
      <w:pPr>
        <w:pStyle w:val="56"/>
        <w:ind w:firstLine="567"/>
        <w:rPr>
          <w:rStyle w:val="aff8"/>
          <w:rFonts w:eastAsia="Calibri"/>
          <w:sz w:val="24"/>
          <w:szCs w:val="24"/>
          <w:lang w:val="en-US"/>
        </w:rPr>
      </w:pPr>
      <w:hyperlink w:anchor="_Toc69730471" w:history="1">
        <w:r w:rsidR="00BD117D" w:rsidRPr="00BD117D">
          <w:rPr>
            <w:rStyle w:val="aff8"/>
            <w:rFonts w:eastAsia="Calibri"/>
            <w:sz w:val="24"/>
            <w:szCs w:val="24"/>
            <w:lang w:val="en-US"/>
          </w:rPr>
          <w:t>1.2.1.Требования к квалификации системного программиста</w:t>
        </w:r>
        <w:r w:rsidR="00BD117D" w:rsidRPr="00BD117D">
          <w:rPr>
            <w:rStyle w:val="aff8"/>
            <w:rFonts w:eastAsia="Calibri"/>
            <w:webHidden/>
            <w:sz w:val="24"/>
            <w:szCs w:val="24"/>
            <w:lang w:val="en-US"/>
          </w:rPr>
          <w:tab/>
        </w:r>
        <w:r w:rsidR="00BD117D" w:rsidRPr="00BD117D">
          <w:rPr>
            <w:rStyle w:val="aff8"/>
            <w:rFonts w:eastAsia="Calibri"/>
            <w:webHidden/>
            <w:sz w:val="24"/>
            <w:szCs w:val="24"/>
            <w:lang w:val="en-US"/>
          </w:rPr>
          <w:fldChar w:fldCharType="begin"/>
        </w:r>
        <w:r w:rsidR="00BD117D" w:rsidRPr="00BD117D">
          <w:rPr>
            <w:rStyle w:val="aff8"/>
            <w:rFonts w:eastAsia="Calibri"/>
            <w:webHidden/>
            <w:sz w:val="24"/>
            <w:szCs w:val="24"/>
            <w:lang w:val="en-US"/>
          </w:rPr>
          <w:instrText xml:space="preserve"> PAGEREF _Toc69730471 \h </w:instrText>
        </w:r>
        <w:r w:rsidR="00BD117D" w:rsidRPr="00BD117D">
          <w:rPr>
            <w:rStyle w:val="aff8"/>
            <w:rFonts w:eastAsia="Calibri"/>
            <w:webHidden/>
            <w:sz w:val="24"/>
            <w:szCs w:val="24"/>
            <w:lang w:val="en-US"/>
          </w:rPr>
        </w:r>
        <w:r w:rsidR="00BD117D" w:rsidRPr="00BD117D">
          <w:rPr>
            <w:rStyle w:val="aff8"/>
            <w:rFonts w:eastAsia="Calibri"/>
            <w:webHidden/>
            <w:sz w:val="24"/>
            <w:szCs w:val="24"/>
            <w:lang w:val="en-US"/>
          </w:rPr>
          <w:fldChar w:fldCharType="separate"/>
        </w:r>
        <w:r w:rsidR="00644FBD">
          <w:rPr>
            <w:rStyle w:val="aff8"/>
            <w:rFonts w:eastAsia="Calibri"/>
            <w:webHidden/>
            <w:sz w:val="24"/>
            <w:szCs w:val="24"/>
            <w:lang w:val="en-US"/>
          </w:rPr>
          <w:t>4</w:t>
        </w:r>
        <w:r w:rsidR="00BD117D" w:rsidRPr="00BD117D">
          <w:rPr>
            <w:rStyle w:val="aff8"/>
            <w:rFonts w:eastAsia="Calibri"/>
            <w:webHidden/>
            <w:sz w:val="24"/>
            <w:szCs w:val="24"/>
            <w:lang w:val="en-US"/>
          </w:rPr>
          <w:fldChar w:fldCharType="end"/>
        </w:r>
      </w:hyperlink>
    </w:p>
    <w:p w14:paraId="1336FBF2" w14:textId="2D126F12" w:rsidR="00BD117D" w:rsidRPr="00BD117D" w:rsidRDefault="003B1077" w:rsidP="00BD117D">
      <w:pPr>
        <w:pStyle w:val="56"/>
        <w:ind w:firstLine="567"/>
        <w:rPr>
          <w:rStyle w:val="aff8"/>
          <w:rFonts w:eastAsia="Calibri"/>
          <w:sz w:val="24"/>
          <w:szCs w:val="24"/>
          <w:lang w:val="en-US"/>
        </w:rPr>
      </w:pPr>
      <w:hyperlink w:anchor="_Toc69730472" w:history="1">
        <w:r w:rsidR="00BD117D" w:rsidRPr="00BD117D">
          <w:rPr>
            <w:rStyle w:val="aff8"/>
            <w:rFonts w:eastAsia="Calibri"/>
            <w:sz w:val="24"/>
            <w:szCs w:val="24"/>
            <w:lang w:val="en-US"/>
          </w:rPr>
          <w:t>2.</w:t>
        </w:r>
        <w:r w:rsidR="00BD117D" w:rsidRPr="00BD117D">
          <w:rPr>
            <w:rStyle w:val="aff8"/>
            <w:rFonts w:eastAsia="Calibri"/>
            <w:sz w:val="24"/>
            <w:szCs w:val="24"/>
            <w:lang w:val="en-US"/>
          </w:rPr>
          <w:tab/>
          <w:t>Общие сведения о программе</w:t>
        </w:r>
        <w:r w:rsidR="00BD117D" w:rsidRPr="00BD117D">
          <w:rPr>
            <w:rStyle w:val="aff8"/>
            <w:rFonts w:eastAsia="Calibri"/>
            <w:webHidden/>
            <w:sz w:val="24"/>
            <w:szCs w:val="24"/>
            <w:lang w:val="en-US"/>
          </w:rPr>
          <w:tab/>
        </w:r>
        <w:r w:rsidR="00BD117D" w:rsidRPr="00BD117D">
          <w:rPr>
            <w:rStyle w:val="aff8"/>
            <w:rFonts w:eastAsia="Calibri"/>
            <w:webHidden/>
            <w:sz w:val="24"/>
            <w:szCs w:val="24"/>
            <w:lang w:val="en-US"/>
          </w:rPr>
          <w:fldChar w:fldCharType="begin"/>
        </w:r>
        <w:r w:rsidR="00BD117D" w:rsidRPr="00BD117D">
          <w:rPr>
            <w:rStyle w:val="aff8"/>
            <w:rFonts w:eastAsia="Calibri"/>
            <w:webHidden/>
            <w:sz w:val="24"/>
            <w:szCs w:val="24"/>
            <w:lang w:val="en-US"/>
          </w:rPr>
          <w:instrText xml:space="preserve"> PAGEREF _Toc69730472 \h </w:instrText>
        </w:r>
        <w:r w:rsidR="00BD117D" w:rsidRPr="00BD117D">
          <w:rPr>
            <w:rStyle w:val="aff8"/>
            <w:rFonts w:eastAsia="Calibri"/>
            <w:webHidden/>
            <w:sz w:val="24"/>
            <w:szCs w:val="24"/>
            <w:lang w:val="en-US"/>
          </w:rPr>
        </w:r>
        <w:r w:rsidR="00BD117D" w:rsidRPr="00BD117D">
          <w:rPr>
            <w:rStyle w:val="aff8"/>
            <w:rFonts w:eastAsia="Calibri"/>
            <w:webHidden/>
            <w:sz w:val="24"/>
            <w:szCs w:val="24"/>
            <w:lang w:val="en-US"/>
          </w:rPr>
          <w:fldChar w:fldCharType="separate"/>
        </w:r>
        <w:r w:rsidR="00644FBD">
          <w:rPr>
            <w:rStyle w:val="aff8"/>
            <w:rFonts w:eastAsia="Calibri"/>
            <w:webHidden/>
            <w:sz w:val="24"/>
            <w:szCs w:val="24"/>
            <w:lang w:val="en-US"/>
          </w:rPr>
          <w:t>5</w:t>
        </w:r>
        <w:r w:rsidR="00BD117D" w:rsidRPr="00BD117D">
          <w:rPr>
            <w:rStyle w:val="aff8"/>
            <w:rFonts w:eastAsia="Calibri"/>
            <w:webHidden/>
            <w:sz w:val="24"/>
            <w:szCs w:val="24"/>
            <w:lang w:val="en-US"/>
          </w:rPr>
          <w:fldChar w:fldCharType="end"/>
        </w:r>
      </w:hyperlink>
    </w:p>
    <w:p w14:paraId="3F6C1ED3" w14:textId="64C44E3E" w:rsidR="00BD117D" w:rsidRPr="00BD117D" w:rsidRDefault="003B1077" w:rsidP="00BD117D">
      <w:pPr>
        <w:pStyle w:val="56"/>
        <w:ind w:firstLine="567"/>
        <w:rPr>
          <w:rStyle w:val="aff8"/>
          <w:rFonts w:eastAsia="Calibri"/>
          <w:sz w:val="24"/>
          <w:szCs w:val="24"/>
          <w:lang w:val="en-US"/>
        </w:rPr>
      </w:pPr>
      <w:hyperlink w:anchor="_Toc69730473" w:history="1">
        <w:r w:rsidR="00BD117D" w:rsidRPr="00BD117D">
          <w:rPr>
            <w:rStyle w:val="aff8"/>
            <w:rFonts w:eastAsia="Calibri"/>
            <w:sz w:val="24"/>
            <w:szCs w:val="24"/>
            <w:lang w:val="en-US"/>
          </w:rPr>
          <w:t>2.1.</w:t>
        </w:r>
        <w:r w:rsidR="00BD117D" w:rsidRPr="00BD117D">
          <w:rPr>
            <w:rStyle w:val="aff8"/>
            <w:rFonts w:eastAsia="Calibri"/>
            <w:sz w:val="24"/>
            <w:szCs w:val="24"/>
            <w:lang w:val="en-US"/>
          </w:rPr>
          <w:tab/>
          <w:t>Назначение программы</w:t>
        </w:r>
        <w:r w:rsidR="00BD117D" w:rsidRPr="00BD117D">
          <w:rPr>
            <w:rStyle w:val="aff8"/>
            <w:rFonts w:eastAsia="Calibri"/>
            <w:webHidden/>
            <w:sz w:val="24"/>
            <w:szCs w:val="24"/>
            <w:lang w:val="en-US"/>
          </w:rPr>
          <w:tab/>
        </w:r>
        <w:r w:rsidR="00BD117D" w:rsidRPr="00BD117D">
          <w:rPr>
            <w:rStyle w:val="aff8"/>
            <w:rFonts w:eastAsia="Calibri"/>
            <w:webHidden/>
            <w:sz w:val="24"/>
            <w:szCs w:val="24"/>
            <w:lang w:val="en-US"/>
          </w:rPr>
          <w:fldChar w:fldCharType="begin"/>
        </w:r>
        <w:r w:rsidR="00BD117D" w:rsidRPr="00BD117D">
          <w:rPr>
            <w:rStyle w:val="aff8"/>
            <w:rFonts w:eastAsia="Calibri"/>
            <w:webHidden/>
            <w:sz w:val="24"/>
            <w:szCs w:val="24"/>
            <w:lang w:val="en-US"/>
          </w:rPr>
          <w:instrText xml:space="preserve"> PAGEREF _Toc69730473 \h </w:instrText>
        </w:r>
        <w:r w:rsidR="00BD117D" w:rsidRPr="00BD117D">
          <w:rPr>
            <w:rStyle w:val="aff8"/>
            <w:rFonts w:eastAsia="Calibri"/>
            <w:webHidden/>
            <w:sz w:val="24"/>
            <w:szCs w:val="24"/>
            <w:lang w:val="en-US"/>
          </w:rPr>
        </w:r>
        <w:r w:rsidR="00BD117D" w:rsidRPr="00BD117D">
          <w:rPr>
            <w:rStyle w:val="aff8"/>
            <w:rFonts w:eastAsia="Calibri"/>
            <w:webHidden/>
            <w:sz w:val="24"/>
            <w:szCs w:val="24"/>
            <w:lang w:val="en-US"/>
          </w:rPr>
          <w:fldChar w:fldCharType="separate"/>
        </w:r>
        <w:r w:rsidR="00644FBD">
          <w:rPr>
            <w:rStyle w:val="aff8"/>
            <w:rFonts w:eastAsia="Calibri"/>
            <w:webHidden/>
            <w:sz w:val="24"/>
            <w:szCs w:val="24"/>
            <w:lang w:val="en-US"/>
          </w:rPr>
          <w:t>5</w:t>
        </w:r>
        <w:r w:rsidR="00BD117D" w:rsidRPr="00BD117D">
          <w:rPr>
            <w:rStyle w:val="aff8"/>
            <w:rFonts w:eastAsia="Calibri"/>
            <w:webHidden/>
            <w:sz w:val="24"/>
            <w:szCs w:val="24"/>
            <w:lang w:val="en-US"/>
          </w:rPr>
          <w:fldChar w:fldCharType="end"/>
        </w:r>
      </w:hyperlink>
    </w:p>
    <w:p w14:paraId="31E74910" w14:textId="0F4449F6" w:rsidR="00BD117D" w:rsidRPr="00BD117D" w:rsidRDefault="003B1077" w:rsidP="00BD117D">
      <w:pPr>
        <w:pStyle w:val="56"/>
        <w:ind w:firstLine="567"/>
        <w:rPr>
          <w:rStyle w:val="aff8"/>
          <w:rFonts w:eastAsia="Calibri"/>
          <w:sz w:val="24"/>
          <w:szCs w:val="24"/>
          <w:lang w:val="en-US"/>
        </w:rPr>
      </w:pPr>
      <w:hyperlink w:anchor="_Toc69730474" w:history="1">
        <w:r w:rsidR="00BD117D" w:rsidRPr="00BD117D">
          <w:rPr>
            <w:rStyle w:val="aff8"/>
            <w:rFonts w:eastAsia="Calibri"/>
            <w:sz w:val="24"/>
            <w:szCs w:val="24"/>
            <w:lang w:val="en-US"/>
          </w:rPr>
          <w:t>2.2.</w:t>
        </w:r>
        <w:r w:rsidR="00BD117D" w:rsidRPr="00BD117D">
          <w:rPr>
            <w:rStyle w:val="aff8"/>
            <w:rFonts w:eastAsia="Calibri"/>
            <w:sz w:val="24"/>
            <w:szCs w:val="24"/>
            <w:lang w:val="en-US"/>
          </w:rPr>
          <w:tab/>
          <w:t>Функции программы</w:t>
        </w:r>
        <w:r w:rsidR="00BD117D" w:rsidRPr="00BD117D">
          <w:rPr>
            <w:rStyle w:val="aff8"/>
            <w:rFonts w:eastAsia="Calibri"/>
            <w:webHidden/>
            <w:sz w:val="24"/>
            <w:szCs w:val="24"/>
            <w:lang w:val="en-US"/>
          </w:rPr>
          <w:tab/>
        </w:r>
        <w:r w:rsidR="00BD117D" w:rsidRPr="00BD117D">
          <w:rPr>
            <w:rStyle w:val="aff8"/>
            <w:rFonts w:eastAsia="Calibri"/>
            <w:webHidden/>
            <w:sz w:val="24"/>
            <w:szCs w:val="24"/>
            <w:lang w:val="en-US"/>
          </w:rPr>
          <w:fldChar w:fldCharType="begin"/>
        </w:r>
        <w:r w:rsidR="00BD117D" w:rsidRPr="00BD117D">
          <w:rPr>
            <w:rStyle w:val="aff8"/>
            <w:rFonts w:eastAsia="Calibri"/>
            <w:webHidden/>
            <w:sz w:val="24"/>
            <w:szCs w:val="24"/>
            <w:lang w:val="en-US"/>
          </w:rPr>
          <w:instrText xml:space="preserve"> PAGEREF _Toc69730474 \h </w:instrText>
        </w:r>
        <w:r w:rsidR="00BD117D" w:rsidRPr="00BD117D">
          <w:rPr>
            <w:rStyle w:val="aff8"/>
            <w:rFonts w:eastAsia="Calibri"/>
            <w:webHidden/>
            <w:sz w:val="24"/>
            <w:szCs w:val="24"/>
            <w:lang w:val="en-US"/>
          </w:rPr>
        </w:r>
        <w:r w:rsidR="00BD117D" w:rsidRPr="00BD117D">
          <w:rPr>
            <w:rStyle w:val="aff8"/>
            <w:rFonts w:eastAsia="Calibri"/>
            <w:webHidden/>
            <w:sz w:val="24"/>
            <w:szCs w:val="24"/>
            <w:lang w:val="en-US"/>
          </w:rPr>
          <w:fldChar w:fldCharType="separate"/>
        </w:r>
        <w:r w:rsidR="00644FBD">
          <w:rPr>
            <w:rStyle w:val="aff8"/>
            <w:rFonts w:eastAsia="Calibri"/>
            <w:webHidden/>
            <w:sz w:val="24"/>
            <w:szCs w:val="24"/>
            <w:lang w:val="en-US"/>
          </w:rPr>
          <w:t>5</w:t>
        </w:r>
        <w:r w:rsidR="00BD117D" w:rsidRPr="00BD117D">
          <w:rPr>
            <w:rStyle w:val="aff8"/>
            <w:rFonts w:eastAsia="Calibri"/>
            <w:webHidden/>
            <w:sz w:val="24"/>
            <w:szCs w:val="24"/>
            <w:lang w:val="en-US"/>
          </w:rPr>
          <w:fldChar w:fldCharType="end"/>
        </w:r>
      </w:hyperlink>
    </w:p>
    <w:p w14:paraId="10EABE70" w14:textId="207EF3A7" w:rsidR="00BD117D" w:rsidRPr="00BD117D" w:rsidRDefault="003B1077" w:rsidP="00BD117D">
      <w:pPr>
        <w:pStyle w:val="56"/>
        <w:ind w:firstLine="567"/>
        <w:rPr>
          <w:rStyle w:val="aff8"/>
          <w:rFonts w:eastAsia="Calibri"/>
          <w:sz w:val="24"/>
          <w:szCs w:val="24"/>
          <w:lang w:val="en-US"/>
        </w:rPr>
      </w:pPr>
      <w:hyperlink w:anchor="_Toc69730475" w:history="1">
        <w:r w:rsidR="00BD117D" w:rsidRPr="00BD117D">
          <w:rPr>
            <w:rStyle w:val="aff8"/>
            <w:rFonts w:eastAsia="Calibri"/>
            <w:sz w:val="24"/>
            <w:szCs w:val="24"/>
            <w:lang w:val="en-US"/>
          </w:rPr>
          <w:t>2.3.</w:t>
        </w:r>
        <w:r w:rsidR="00BD117D" w:rsidRPr="00BD117D">
          <w:rPr>
            <w:rStyle w:val="aff8"/>
            <w:rFonts w:eastAsia="Calibri"/>
            <w:sz w:val="24"/>
            <w:szCs w:val="24"/>
            <w:lang w:val="en-US"/>
          </w:rPr>
          <w:tab/>
          <w:t xml:space="preserve">Сведения о технических и программных средствах, обеспечивающих выполнение </w:t>
        </w:r>
        <w:r w:rsidR="00BD117D" w:rsidRPr="00BD117D">
          <w:rPr>
            <w:rStyle w:val="aff8"/>
            <w:rFonts w:eastAsia="Calibri"/>
            <w:sz w:val="24"/>
            <w:szCs w:val="24"/>
            <w:lang w:val="en-US"/>
          </w:rPr>
          <w:br/>
        </w:r>
        <w:r w:rsidR="00BD117D" w:rsidRPr="00BD117D">
          <w:rPr>
            <w:rStyle w:val="aff8"/>
            <w:rFonts w:eastAsia="Calibri"/>
            <w:sz w:val="24"/>
            <w:szCs w:val="24"/>
            <w:lang w:val="en-US"/>
          </w:rPr>
          <w:tab/>
          <w:t>данной программы</w:t>
        </w:r>
        <w:r w:rsidR="00BD117D" w:rsidRPr="00BD117D">
          <w:rPr>
            <w:rStyle w:val="aff8"/>
            <w:rFonts w:eastAsia="Calibri"/>
            <w:webHidden/>
            <w:sz w:val="24"/>
            <w:szCs w:val="24"/>
            <w:lang w:val="en-US"/>
          </w:rPr>
          <w:tab/>
        </w:r>
        <w:r w:rsidR="00BD117D" w:rsidRPr="00BD117D">
          <w:rPr>
            <w:rStyle w:val="aff8"/>
            <w:rFonts w:eastAsia="Calibri"/>
            <w:webHidden/>
            <w:sz w:val="24"/>
            <w:szCs w:val="24"/>
            <w:lang w:val="en-US"/>
          </w:rPr>
          <w:fldChar w:fldCharType="begin"/>
        </w:r>
        <w:r w:rsidR="00BD117D" w:rsidRPr="00BD117D">
          <w:rPr>
            <w:rStyle w:val="aff8"/>
            <w:rFonts w:eastAsia="Calibri"/>
            <w:webHidden/>
            <w:sz w:val="24"/>
            <w:szCs w:val="24"/>
            <w:lang w:val="en-US"/>
          </w:rPr>
          <w:instrText xml:space="preserve"> PAGEREF _Toc69730475 \h </w:instrText>
        </w:r>
        <w:r w:rsidR="00BD117D" w:rsidRPr="00BD117D">
          <w:rPr>
            <w:rStyle w:val="aff8"/>
            <w:rFonts w:eastAsia="Calibri"/>
            <w:webHidden/>
            <w:sz w:val="24"/>
            <w:szCs w:val="24"/>
            <w:lang w:val="en-US"/>
          </w:rPr>
        </w:r>
        <w:r w:rsidR="00BD117D" w:rsidRPr="00BD117D">
          <w:rPr>
            <w:rStyle w:val="aff8"/>
            <w:rFonts w:eastAsia="Calibri"/>
            <w:webHidden/>
            <w:sz w:val="24"/>
            <w:szCs w:val="24"/>
            <w:lang w:val="en-US"/>
          </w:rPr>
          <w:fldChar w:fldCharType="separate"/>
        </w:r>
        <w:r w:rsidR="00644FBD">
          <w:rPr>
            <w:rStyle w:val="aff8"/>
            <w:rFonts w:eastAsia="Calibri"/>
            <w:webHidden/>
            <w:sz w:val="24"/>
            <w:szCs w:val="24"/>
            <w:lang w:val="en-US"/>
          </w:rPr>
          <w:t>5</w:t>
        </w:r>
        <w:r w:rsidR="00BD117D" w:rsidRPr="00BD117D">
          <w:rPr>
            <w:rStyle w:val="aff8"/>
            <w:rFonts w:eastAsia="Calibri"/>
            <w:webHidden/>
            <w:sz w:val="24"/>
            <w:szCs w:val="24"/>
            <w:lang w:val="en-US"/>
          </w:rPr>
          <w:fldChar w:fldCharType="end"/>
        </w:r>
      </w:hyperlink>
    </w:p>
    <w:p w14:paraId="18987714" w14:textId="464A1FD2" w:rsidR="00BD117D" w:rsidRPr="00BD117D" w:rsidRDefault="003B1077" w:rsidP="00BD117D">
      <w:pPr>
        <w:pStyle w:val="56"/>
        <w:ind w:firstLine="567"/>
        <w:rPr>
          <w:rStyle w:val="aff8"/>
          <w:rFonts w:eastAsia="Calibri"/>
          <w:sz w:val="24"/>
          <w:szCs w:val="24"/>
          <w:lang w:val="en-US"/>
        </w:rPr>
      </w:pPr>
      <w:hyperlink w:anchor="_Toc69730476" w:history="1">
        <w:r w:rsidR="00BD117D" w:rsidRPr="00BD117D">
          <w:rPr>
            <w:rStyle w:val="aff8"/>
            <w:rFonts w:eastAsia="Calibri"/>
            <w:sz w:val="24"/>
            <w:szCs w:val="24"/>
            <w:lang w:val="en-US"/>
          </w:rPr>
          <w:t>2.3.1.</w:t>
        </w:r>
        <w:r w:rsidR="00BD117D" w:rsidRPr="00BD117D">
          <w:rPr>
            <w:rStyle w:val="aff8"/>
            <w:rFonts w:eastAsia="Calibri"/>
            <w:sz w:val="24"/>
            <w:szCs w:val="24"/>
            <w:lang w:val="en-US"/>
          </w:rPr>
          <w:tab/>
          <w:t xml:space="preserve">Характеристики оборудования и конфигурация программного обеспечения, </w:t>
        </w:r>
        <w:r w:rsidR="00BD117D" w:rsidRPr="00BD117D">
          <w:rPr>
            <w:rStyle w:val="aff8"/>
            <w:rFonts w:eastAsia="Calibri"/>
            <w:sz w:val="24"/>
            <w:szCs w:val="24"/>
            <w:lang w:val="en-US"/>
          </w:rPr>
          <w:br/>
        </w:r>
        <w:r w:rsidR="00BD117D" w:rsidRPr="00BD117D">
          <w:rPr>
            <w:rStyle w:val="aff8"/>
            <w:rFonts w:eastAsia="Calibri"/>
            <w:sz w:val="24"/>
            <w:szCs w:val="24"/>
            <w:lang w:val="en-US"/>
          </w:rPr>
          <w:tab/>
          <w:t>необходимые для выполнения сборки исходного кода</w:t>
        </w:r>
        <w:r w:rsidR="00BD117D" w:rsidRPr="00BD117D">
          <w:rPr>
            <w:rStyle w:val="aff8"/>
            <w:rFonts w:eastAsia="Calibri"/>
            <w:webHidden/>
            <w:sz w:val="24"/>
            <w:szCs w:val="24"/>
            <w:lang w:val="en-US"/>
          </w:rPr>
          <w:tab/>
        </w:r>
        <w:r w:rsidR="00BD117D" w:rsidRPr="00BD117D">
          <w:rPr>
            <w:rStyle w:val="aff8"/>
            <w:rFonts w:eastAsia="Calibri"/>
            <w:webHidden/>
            <w:sz w:val="24"/>
            <w:szCs w:val="24"/>
            <w:lang w:val="en-US"/>
          </w:rPr>
          <w:fldChar w:fldCharType="begin"/>
        </w:r>
        <w:r w:rsidR="00BD117D" w:rsidRPr="00BD117D">
          <w:rPr>
            <w:rStyle w:val="aff8"/>
            <w:rFonts w:eastAsia="Calibri"/>
            <w:webHidden/>
            <w:sz w:val="24"/>
            <w:szCs w:val="24"/>
            <w:lang w:val="en-US"/>
          </w:rPr>
          <w:instrText xml:space="preserve"> PAGEREF _Toc69730476 \h </w:instrText>
        </w:r>
        <w:r w:rsidR="00BD117D" w:rsidRPr="00BD117D">
          <w:rPr>
            <w:rStyle w:val="aff8"/>
            <w:rFonts w:eastAsia="Calibri"/>
            <w:webHidden/>
            <w:sz w:val="24"/>
            <w:szCs w:val="24"/>
            <w:lang w:val="en-US"/>
          </w:rPr>
        </w:r>
        <w:r w:rsidR="00BD117D" w:rsidRPr="00BD117D">
          <w:rPr>
            <w:rStyle w:val="aff8"/>
            <w:rFonts w:eastAsia="Calibri"/>
            <w:webHidden/>
            <w:sz w:val="24"/>
            <w:szCs w:val="24"/>
            <w:lang w:val="en-US"/>
          </w:rPr>
          <w:fldChar w:fldCharType="separate"/>
        </w:r>
        <w:r w:rsidR="00644FBD">
          <w:rPr>
            <w:rStyle w:val="aff8"/>
            <w:rFonts w:eastAsia="Calibri"/>
            <w:webHidden/>
            <w:sz w:val="24"/>
            <w:szCs w:val="24"/>
            <w:lang w:val="en-US"/>
          </w:rPr>
          <w:t>5</w:t>
        </w:r>
        <w:r w:rsidR="00BD117D" w:rsidRPr="00BD117D">
          <w:rPr>
            <w:rStyle w:val="aff8"/>
            <w:rFonts w:eastAsia="Calibri"/>
            <w:webHidden/>
            <w:sz w:val="24"/>
            <w:szCs w:val="24"/>
            <w:lang w:val="en-US"/>
          </w:rPr>
          <w:fldChar w:fldCharType="end"/>
        </w:r>
      </w:hyperlink>
    </w:p>
    <w:p w14:paraId="2C1CEA12" w14:textId="2A7FE731" w:rsidR="00BD117D" w:rsidRPr="00BD117D" w:rsidRDefault="003B1077" w:rsidP="00BD117D">
      <w:pPr>
        <w:pStyle w:val="56"/>
        <w:ind w:firstLine="567"/>
        <w:rPr>
          <w:rStyle w:val="aff8"/>
          <w:rFonts w:eastAsia="Calibri"/>
          <w:sz w:val="24"/>
          <w:szCs w:val="24"/>
          <w:lang w:val="en-US"/>
        </w:rPr>
      </w:pPr>
      <w:hyperlink w:anchor="_Toc69730477" w:history="1">
        <w:r w:rsidR="00BD117D" w:rsidRPr="00BD117D">
          <w:rPr>
            <w:rStyle w:val="aff8"/>
            <w:rFonts w:eastAsia="Calibri"/>
            <w:sz w:val="24"/>
            <w:szCs w:val="24"/>
            <w:lang w:val="en-US"/>
          </w:rPr>
          <w:t>2.3.2.</w:t>
        </w:r>
        <w:r w:rsidR="00BD117D" w:rsidRPr="00BD117D">
          <w:rPr>
            <w:rStyle w:val="aff8"/>
            <w:rFonts w:eastAsia="Calibri"/>
            <w:sz w:val="24"/>
            <w:szCs w:val="24"/>
            <w:lang w:val="en-US"/>
          </w:rPr>
          <w:tab/>
          <w:t xml:space="preserve">Характеристики оборудования и конфигурация программного обеспечения, </w:t>
        </w:r>
        <w:r w:rsidR="00BD117D" w:rsidRPr="00BD117D">
          <w:rPr>
            <w:rStyle w:val="aff8"/>
            <w:rFonts w:eastAsia="Calibri"/>
            <w:sz w:val="24"/>
            <w:szCs w:val="24"/>
            <w:lang w:val="en-US"/>
          </w:rPr>
          <w:br/>
        </w:r>
        <w:r w:rsidR="00BD117D" w:rsidRPr="00BD117D">
          <w:rPr>
            <w:rStyle w:val="aff8"/>
            <w:rFonts w:eastAsia="Calibri"/>
            <w:sz w:val="24"/>
            <w:szCs w:val="24"/>
            <w:lang w:val="en-US"/>
          </w:rPr>
          <w:tab/>
          <w:t>необходимые для функционирования программы</w:t>
        </w:r>
        <w:r w:rsidR="00BD117D" w:rsidRPr="00BD117D">
          <w:rPr>
            <w:rStyle w:val="aff8"/>
            <w:rFonts w:eastAsia="Calibri"/>
            <w:webHidden/>
            <w:sz w:val="24"/>
            <w:szCs w:val="24"/>
            <w:lang w:val="en-US"/>
          </w:rPr>
          <w:tab/>
        </w:r>
        <w:r w:rsidR="00BD117D" w:rsidRPr="00BD117D">
          <w:rPr>
            <w:rStyle w:val="aff8"/>
            <w:rFonts w:eastAsia="Calibri"/>
            <w:webHidden/>
            <w:sz w:val="24"/>
            <w:szCs w:val="24"/>
            <w:lang w:val="en-US"/>
          </w:rPr>
          <w:fldChar w:fldCharType="begin"/>
        </w:r>
        <w:r w:rsidR="00BD117D" w:rsidRPr="00BD117D">
          <w:rPr>
            <w:rStyle w:val="aff8"/>
            <w:rFonts w:eastAsia="Calibri"/>
            <w:webHidden/>
            <w:sz w:val="24"/>
            <w:szCs w:val="24"/>
            <w:lang w:val="en-US"/>
          </w:rPr>
          <w:instrText xml:space="preserve"> PAGEREF _Toc69730477 \h </w:instrText>
        </w:r>
        <w:r w:rsidR="00BD117D" w:rsidRPr="00BD117D">
          <w:rPr>
            <w:rStyle w:val="aff8"/>
            <w:rFonts w:eastAsia="Calibri"/>
            <w:webHidden/>
            <w:sz w:val="24"/>
            <w:szCs w:val="24"/>
            <w:lang w:val="en-US"/>
          </w:rPr>
        </w:r>
        <w:r w:rsidR="00BD117D" w:rsidRPr="00BD117D">
          <w:rPr>
            <w:rStyle w:val="aff8"/>
            <w:rFonts w:eastAsia="Calibri"/>
            <w:webHidden/>
            <w:sz w:val="24"/>
            <w:szCs w:val="24"/>
            <w:lang w:val="en-US"/>
          </w:rPr>
          <w:fldChar w:fldCharType="separate"/>
        </w:r>
        <w:r w:rsidR="00644FBD">
          <w:rPr>
            <w:rStyle w:val="aff8"/>
            <w:rFonts w:eastAsia="Calibri"/>
            <w:webHidden/>
            <w:sz w:val="24"/>
            <w:szCs w:val="24"/>
            <w:lang w:val="en-US"/>
          </w:rPr>
          <w:t>7</w:t>
        </w:r>
        <w:r w:rsidR="00BD117D" w:rsidRPr="00BD117D">
          <w:rPr>
            <w:rStyle w:val="aff8"/>
            <w:rFonts w:eastAsia="Calibri"/>
            <w:webHidden/>
            <w:sz w:val="24"/>
            <w:szCs w:val="24"/>
            <w:lang w:val="en-US"/>
          </w:rPr>
          <w:fldChar w:fldCharType="end"/>
        </w:r>
      </w:hyperlink>
    </w:p>
    <w:p w14:paraId="6C4C8A08" w14:textId="3DC5809D" w:rsidR="00BD117D" w:rsidRPr="00BD117D" w:rsidRDefault="003B1077" w:rsidP="00BD117D">
      <w:pPr>
        <w:pStyle w:val="56"/>
        <w:ind w:firstLine="567"/>
        <w:rPr>
          <w:rStyle w:val="aff8"/>
          <w:rFonts w:eastAsia="Calibri"/>
          <w:sz w:val="24"/>
          <w:szCs w:val="24"/>
          <w:lang w:val="en-US"/>
        </w:rPr>
      </w:pPr>
      <w:hyperlink w:anchor="_Toc69730478" w:history="1">
        <w:r w:rsidR="00BD117D" w:rsidRPr="00BD117D">
          <w:rPr>
            <w:rStyle w:val="aff8"/>
            <w:rFonts w:eastAsia="Calibri"/>
            <w:sz w:val="24"/>
            <w:szCs w:val="24"/>
            <w:lang w:val="en-US"/>
          </w:rPr>
          <w:t>3.</w:t>
        </w:r>
        <w:r w:rsidR="00BD117D" w:rsidRPr="00BD117D">
          <w:rPr>
            <w:rStyle w:val="aff8"/>
            <w:rFonts w:eastAsia="Calibri"/>
            <w:sz w:val="24"/>
            <w:szCs w:val="24"/>
            <w:lang w:val="en-US"/>
          </w:rPr>
          <w:tab/>
          <w:t>Структура программы</w:t>
        </w:r>
        <w:r w:rsidR="00BD117D" w:rsidRPr="00BD117D">
          <w:rPr>
            <w:rStyle w:val="aff8"/>
            <w:rFonts w:eastAsia="Calibri"/>
            <w:webHidden/>
            <w:sz w:val="24"/>
            <w:szCs w:val="24"/>
            <w:lang w:val="en-US"/>
          </w:rPr>
          <w:tab/>
        </w:r>
        <w:r w:rsidR="00BD117D" w:rsidRPr="00BD117D">
          <w:rPr>
            <w:rStyle w:val="aff8"/>
            <w:rFonts w:eastAsia="Calibri"/>
            <w:webHidden/>
            <w:sz w:val="24"/>
            <w:szCs w:val="24"/>
            <w:lang w:val="en-US"/>
          </w:rPr>
          <w:fldChar w:fldCharType="begin"/>
        </w:r>
        <w:r w:rsidR="00BD117D" w:rsidRPr="00BD117D">
          <w:rPr>
            <w:rStyle w:val="aff8"/>
            <w:rFonts w:eastAsia="Calibri"/>
            <w:webHidden/>
            <w:sz w:val="24"/>
            <w:szCs w:val="24"/>
            <w:lang w:val="en-US"/>
          </w:rPr>
          <w:instrText xml:space="preserve"> PAGEREF _Toc69730478 \h </w:instrText>
        </w:r>
        <w:r w:rsidR="00BD117D" w:rsidRPr="00BD117D">
          <w:rPr>
            <w:rStyle w:val="aff8"/>
            <w:rFonts w:eastAsia="Calibri"/>
            <w:webHidden/>
            <w:sz w:val="24"/>
            <w:szCs w:val="24"/>
            <w:lang w:val="en-US"/>
          </w:rPr>
        </w:r>
        <w:r w:rsidR="00BD117D" w:rsidRPr="00BD117D">
          <w:rPr>
            <w:rStyle w:val="aff8"/>
            <w:rFonts w:eastAsia="Calibri"/>
            <w:webHidden/>
            <w:sz w:val="24"/>
            <w:szCs w:val="24"/>
            <w:lang w:val="en-US"/>
          </w:rPr>
          <w:fldChar w:fldCharType="separate"/>
        </w:r>
        <w:r w:rsidR="00644FBD">
          <w:rPr>
            <w:rStyle w:val="aff8"/>
            <w:rFonts w:eastAsia="Calibri"/>
            <w:webHidden/>
            <w:sz w:val="24"/>
            <w:szCs w:val="24"/>
            <w:lang w:val="en-US"/>
          </w:rPr>
          <w:t>9</w:t>
        </w:r>
        <w:r w:rsidR="00BD117D" w:rsidRPr="00BD117D">
          <w:rPr>
            <w:rStyle w:val="aff8"/>
            <w:rFonts w:eastAsia="Calibri"/>
            <w:webHidden/>
            <w:sz w:val="24"/>
            <w:szCs w:val="24"/>
            <w:lang w:val="en-US"/>
          </w:rPr>
          <w:fldChar w:fldCharType="end"/>
        </w:r>
      </w:hyperlink>
    </w:p>
    <w:p w14:paraId="4F583869" w14:textId="484CA6A0" w:rsidR="00BD117D" w:rsidRPr="00BD117D" w:rsidRDefault="003B1077" w:rsidP="00BD117D">
      <w:pPr>
        <w:pStyle w:val="56"/>
        <w:ind w:firstLine="567"/>
        <w:rPr>
          <w:rStyle w:val="aff8"/>
          <w:rFonts w:eastAsia="Calibri"/>
          <w:sz w:val="24"/>
          <w:szCs w:val="24"/>
          <w:lang w:val="en-US"/>
        </w:rPr>
      </w:pPr>
      <w:hyperlink w:anchor="_Toc69730479" w:history="1">
        <w:r w:rsidR="00BD117D" w:rsidRPr="00BD117D">
          <w:rPr>
            <w:rStyle w:val="aff8"/>
            <w:rFonts w:eastAsia="Calibri"/>
            <w:sz w:val="24"/>
            <w:szCs w:val="24"/>
            <w:lang w:val="en-US"/>
          </w:rPr>
          <w:t>3.1.</w:t>
        </w:r>
        <w:r w:rsidR="00BD117D" w:rsidRPr="00BD117D">
          <w:rPr>
            <w:rStyle w:val="aff8"/>
            <w:rFonts w:eastAsia="Calibri"/>
            <w:sz w:val="24"/>
            <w:szCs w:val="24"/>
            <w:lang w:val="en-US"/>
          </w:rPr>
          <w:tab/>
          <w:t>Сведения о структуре программы</w:t>
        </w:r>
        <w:r w:rsidR="00BD117D" w:rsidRPr="00BD117D">
          <w:rPr>
            <w:rStyle w:val="aff8"/>
            <w:rFonts w:eastAsia="Calibri"/>
            <w:webHidden/>
            <w:sz w:val="24"/>
            <w:szCs w:val="24"/>
            <w:lang w:val="en-US"/>
          </w:rPr>
          <w:tab/>
        </w:r>
        <w:r w:rsidR="00BD117D" w:rsidRPr="00BD117D">
          <w:rPr>
            <w:rStyle w:val="aff8"/>
            <w:rFonts w:eastAsia="Calibri"/>
            <w:webHidden/>
            <w:sz w:val="24"/>
            <w:szCs w:val="24"/>
            <w:lang w:val="en-US"/>
          </w:rPr>
          <w:fldChar w:fldCharType="begin"/>
        </w:r>
        <w:r w:rsidR="00BD117D" w:rsidRPr="00BD117D">
          <w:rPr>
            <w:rStyle w:val="aff8"/>
            <w:rFonts w:eastAsia="Calibri"/>
            <w:webHidden/>
            <w:sz w:val="24"/>
            <w:szCs w:val="24"/>
            <w:lang w:val="en-US"/>
          </w:rPr>
          <w:instrText xml:space="preserve"> PAGEREF _Toc69730479 \h </w:instrText>
        </w:r>
        <w:r w:rsidR="00BD117D" w:rsidRPr="00BD117D">
          <w:rPr>
            <w:rStyle w:val="aff8"/>
            <w:rFonts w:eastAsia="Calibri"/>
            <w:webHidden/>
            <w:sz w:val="24"/>
            <w:szCs w:val="24"/>
            <w:lang w:val="en-US"/>
          </w:rPr>
        </w:r>
        <w:r w:rsidR="00BD117D" w:rsidRPr="00BD117D">
          <w:rPr>
            <w:rStyle w:val="aff8"/>
            <w:rFonts w:eastAsia="Calibri"/>
            <w:webHidden/>
            <w:sz w:val="24"/>
            <w:szCs w:val="24"/>
            <w:lang w:val="en-US"/>
          </w:rPr>
          <w:fldChar w:fldCharType="separate"/>
        </w:r>
        <w:r w:rsidR="00644FBD">
          <w:rPr>
            <w:rStyle w:val="aff8"/>
            <w:rFonts w:eastAsia="Calibri"/>
            <w:webHidden/>
            <w:sz w:val="24"/>
            <w:szCs w:val="24"/>
            <w:lang w:val="en-US"/>
          </w:rPr>
          <w:t>9</w:t>
        </w:r>
        <w:r w:rsidR="00BD117D" w:rsidRPr="00BD117D">
          <w:rPr>
            <w:rStyle w:val="aff8"/>
            <w:rFonts w:eastAsia="Calibri"/>
            <w:webHidden/>
            <w:sz w:val="24"/>
            <w:szCs w:val="24"/>
            <w:lang w:val="en-US"/>
          </w:rPr>
          <w:fldChar w:fldCharType="end"/>
        </w:r>
      </w:hyperlink>
    </w:p>
    <w:p w14:paraId="0678F661" w14:textId="44164724" w:rsidR="00BD117D" w:rsidRPr="00BD117D" w:rsidRDefault="003B1077" w:rsidP="00BD117D">
      <w:pPr>
        <w:pStyle w:val="56"/>
        <w:ind w:firstLine="567"/>
        <w:rPr>
          <w:rStyle w:val="aff8"/>
          <w:rFonts w:eastAsia="Calibri"/>
          <w:sz w:val="24"/>
          <w:szCs w:val="24"/>
          <w:lang w:val="en-US"/>
        </w:rPr>
      </w:pPr>
      <w:hyperlink w:anchor="_Toc69730480" w:history="1">
        <w:r w:rsidR="00BD117D" w:rsidRPr="00BD117D">
          <w:rPr>
            <w:rStyle w:val="aff8"/>
            <w:rFonts w:eastAsia="Calibri"/>
            <w:sz w:val="24"/>
            <w:szCs w:val="24"/>
            <w:lang w:val="en-US"/>
          </w:rPr>
          <w:t>3.2.</w:t>
        </w:r>
        <w:r w:rsidR="00BD117D" w:rsidRPr="00BD117D">
          <w:rPr>
            <w:rStyle w:val="aff8"/>
            <w:rFonts w:eastAsia="Calibri"/>
            <w:sz w:val="24"/>
            <w:szCs w:val="24"/>
            <w:lang w:val="en-US"/>
          </w:rPr>
          <w:tab/>
          <w:t>Сведения о составных частях программы</w:t>
        </w:r>
        <w:r w:rsidR="00BD117D" w:rsidRPr="00BD117D">
          <w:rPr>
            <w:rStyle w:val="aff8"/>
            <w:rFonts w:eastAsia="Calibri"/>
            <w:webHidden/>
            <w:sz w:val="24"/>
            <w:szCs w:val="24"/>
            <w:lang w:val="en-US"/>
          </w:rPr>
          <w:tab/>
        </w:r>
        <w:r w:rsidR="00BD117D" w:rsidRPr="00BD117D">
          <w:rPr>
            <w:rStyle w:val="aff8"/>
            <w:rFonts w:eastAsia="Calibri"/>
            <w:webHidden/>
            <w:sz w:val="24"/>
            <w:szCs w:val="24"/>
            <w:lang w:val="en-US"/>
          </w:rPr>
          <w:fldChar w:fldCharType="begin"/>
        </w:r>
        <w:r w:rsidR="00BD117D" w:rsidRPr="00BD117D">
          <w:rPr>
            <w:rStyle w:val="aff8"/>
            <w:rFonts w:eastAsia="Calibri"/>
            <w:webHidden/>
            <w:sz w:val="24"/>
            <w:szCs w:val="24"/>
            <w:lang w:val="en-US"/>
          </w:rPr>
          <w:instrText xml:space="preserve"> PAGEREF _Toc69730480 \h </w:instrText>
        </w:r>
        <w:r w:rsidR="00BD117D" w:rsidRPr="00BD117D">
          <w:rPr>
            <w:rStyle w:val="aff8"/>
            <w:rFonts w:eastAsia="Calibri"/>
            <w:webHidden/>
            <w:sz w:val="24"/>
            <w:szCs w:val="24"/>
            <w:lang w:val="en-US"/>
          </w:rPr>
        </w:r>
        <w:r w:rsidR="00BD117D" w:rsidRPr="00BD117D">
          <w:rPr>
            <w:rStyle w:val="aff8"/>
            <w:rFonts w:eastAsia="Calibri"/>
            <w:webHidden/>
            <w:sz w:val="24"/>
            <w:szCs w:val="24"/>
            <w:lang w:val="en-US"/>
          </w:rPr>
          <w:fldChar w:fldCharType="separate"/>
        </w:r>
        <w:r w:rsidR="00644FBD">
          <w:rPr>
            <w:rStyle w:val="aff8"/>
            <w:rFonts w:eastAsia="Calibri"/>
            <w:webHidden/>
            <w:sz w:val="24"/>
            <w:szCs w:val="24"/>
            <w:lang w:val="en-US"/>
          </w:rPr>
          <w:t>10</w:t>
        </w:r>
        <w:r w:rsidR="00BD117D" w:rsidRPr="00BD117D">
          <w:rPr>
            <w:rStyle w:val="aff8"/>
            <w:rFonts w:eastAsia="Calibri"/>
            <w:webHidden/>
            <w:sz w:val="24"/>
            <w:szCs w:val="24"/>
            <w:lang w:val="en-US"/>
          </w:rPr>
          <w:fldChar w:fldCharType="end"/>
        </w:r>
      </w:hyperlink>
    </w:p>
    <w:p w14:paraId="69909FBB" w14:textId="414A75FA" w:rsidR="00BD117D" w:rsidRPr="00BD117D" w:rsidRDefault="003B1077" w:rsidP="00BD117D">
      <w:pPr>
        <w:pStyle w:val="56"/>
        <w:ind w:firstLine="567"/>
        <w:rPr>
          <w:rStyle w:val="aff8"/>
          <w:rFonts w:eastAsia="Calibri"/>
          <w:sz w:val="24"/>
          <w:szCs w:val="24"/>
          <w:lang w:val="en-US"/>
        </w:rPr>
      </w:pPr>
      <w:hyperlink w:anchor="_Toc69730481" w:history="1">
        <w:r w:rsidR="00BD117D" w:rsidRPr="00BD117D">
          <w:rPr>
            <w:rStyle w:val="aff8"/>
            <w:rFonts w:eastAsia="Calibri"/>
            <w:sz w:val="24"/>
            <w:szCs w:val="24"/>
            <w:lang w:val="en-US"/>
          </w:rPr>
          <w:t>3.3.</w:t>
        </w:r>
        <w:r w:rsidR="00BD117D" w:rsidRPr="00BD117D">
          <w:rPr>
            <w:rStyle w:val="aff8"/>
            <w:rFonts w:eastAsia="Calibri"/>
            <w:sz w:val="24"/>
            <w:szCs w:val="24"/>
            <w:lang w:val="en-US"/>
          </w:rPr>
          <w:tab/>
          <w:t>Сведения о связях между составными частями программы</w:t>
        </w:r>
        <w:r w:rsidR="00BD117D" w:rsidRPr="00BD117D">
          <w:rPr>
            <w:rStyle w:val="aff8"/>
            <w:rFonts w:eastAsia="Calibri"/>
            <w:webHidden/>
            <w:sz w:val="24"/>
            <w:szCs w:val="24"/>
            <w:lang w:val="en-US"/>
          </w:rPr>
          <w:tab/>
        </w:r>
        <w:r w:rsidR="00BD117D" w:rsidRPr="00BD117D">
          <w:rPr>
            <w:rStyle w:val="aff8"/>
            <w:rFonts w:eastAsia="Calibri"/>
            <w:webHidden/>
            <w:sz w:val="24"/>
            <w:szCs w:val="24"/>
            <w:lang w:val="en-US"/>
          </w:rPr>
          <w:fldChar w:fldCharType="begin"/>
        </w:r>
        <w:r w:rsidR="00BD117D" w:rsidRPr="00BD117D">
          <w:rPr>
            <w:rStyle w:val="aff8"/>
            <w:rFonts w:eastAsia="Calibri"/>
            <w:webHidden/>
            <w:sz w:val="24"/>
            <w:szCs w:val="24"/>
            <w:lang w:val="en-US"/>
          </w:rPr>
          <w:instrText xml:space="preserve"> PAGEREF _Toc69730481 \h </w:instrText>
        </w:r>
        <w:r w:rsidR="00BD117D" w:rsidRPr="00BD117D">
          <w:rPr>
            <w:rStyle w:val="aff8"/>
            <w:rFonts w:eastAsia="Calibri"/>
            <w:webHidden/>
            <w:sz w:val="24"/>
            <w:szCs w:val="24"/>
            <w:lang w:val="en-US"/>
          </w:rPr>
        </w:r>
        <w:r w:rsidR="00BD117D" w:rsidRPr="00BD117D">
          <w:rPr>
            <w:rStyle w:val="aff8"/>
            <w:rFonts w:eastAsia="Calibri"/>
            <w:webHidden/>
            <w:sz w:val="24"/>
            <w:szCs w:val="24"/>
            <w:lang w:val="en-US"/>
          </w:rPr>
          <w:fldChar w:fldCharType="separate"/>
        </w:r>
        <w:r w:rsidR="00644FBD">
          <w:rPr>
            <w:rStyle w:val="aff8"/>
            <w:rFonts w:eastAsia="Calibri"/>
            <w:webHidden/>
            <w:sz w:val="24"/>
            <w:szCs w:val="24"/>
            <w:lang w:val="en-US"/>
          </w:rPr>
          <w:t>11</w:t>
        </w:r>
        <w:r w:rsidR="00BD117D" w:rsidRPr="00BD117D">
          <w:rPr>
            <w:rStyle w:val="aff8"/>
            <w:rFonts w:eastAsia="Calibri"/>
            <w:webHidden/>
            <w:sz w:val="24"/>
            <w:szCs w:val="24"/>
            <w:lang w:val="en-US"/>
          </w:rPr>
          <w:fldChar w:fldCharType="end"/>
        </w:r>
      </w:hyperlink>
    </w:p>
    <w:p w14:paraId="6C4CC77C" w14:textId="0444BD7F" w:rsidR="00BD117D" w:rsidRPr="00BD117D" w:rsidRDefault="003B1077" w:rsidP="00BD117D">
      <w:pPr>
        <w:pStyle w:val="56"/>
        <w:ind w:firstLine="567"/>
        <w:rPr>
          <w:rStyle w:val="aff8"/>
          <w:rFonts w:eastAsia="Calibri"/>
          <w:sz w:val="24"/>
          <w:szCs w:val="24"/>
          <w:lang w:val="en-US"/>
        </w:rPr>
      </w:pPr>
      <w:hyperlink w:anchor="_Toc69730482" w:history="1">
        <w:r w:rsidR="00BD117D" w:rsidRPr="00BD117D">
          <w:rPr>
            <w:rStyle w:val="aff8"/>
            <w:rFonts w:eastAsia="Calibri"/>
            <w:sz w:val="24"/>
            <w:szCs w:val="24"/>
            <w:lang w:val="en-US"/>
          </w:rPr>
          <w:t>3.4.</w:t>
        </w:r>
        <w:r w:rsidR="00BD117D" w:rsidRPr="00BD117D">
          <w:rPr>
            <w:rStyle w:val="aff8"/>
            <w:rFonts w:eastAsia="Calibri"/>
            <w:sz w:val="24"/>
            <w:szCs w:val="24"/>
            <w:lang w:val="en-US"/>
          </w:rPr>
          <w:tab/>
          <w:t>Сведения о связях с другими программами</w:t>
        </w:r>
        <w:r w:rsidR="00BD117D" w:rsidRPr="00BD117D">
          <w:rPr>
            <w:rStyle w:val="aff8"/>
            <w:rFonts w:eastAsia="Calibri"/>
            <w:webHidden/>
            <w:sz w:val="24"/>
            <w:szCs w:val="24"/>
            <w:lang w:val="en-US"/>
          </w:rPr>
          <w:tab/>
        </w:r>
        <w:r w:rsidR="00BD117D" w:rsidRPr="00BD117D">
          <w:rPr>
            <w:rStyle w:val="aff8"/>
            <w:rFonts w:eastAsia="Calibri"/>
            <w:webHidden/>
            <w:sz w:val="24"/>
            <w:szCs w:val="24"/>
            <w:lang w:val="en-US"/>
          </w:rPr>
          <w:fldChar w:fldCharType="begin"/>
        </w:r>
        <w:r w:rsidR="00BD117D" w:rsidRPr="00BD117D">
          <w:rPr>
            <w:rStyle w:val="aff8"/>
            <w:rFonts w:eastAsia="Calibri"/>
            <w:webHidden/>
            <w:sz w:val="24"/>
            <w:szCs w:val="24"/>
            <w:lang w:val="en-US"/>
          </w:rPr>
          <w:instrText xml:space="preserve"> PAGEREF _Toc69730482 \h </w:instrText>
        </w:r>
        <w:r w:rsidR="00BD117D" w:rsidRPr="00BD117D">
          <w:rPr>
            <w:rStyle w:val="aff8"/>
            <w:rFonts w:eastAsia="Calibri"/>
            <w:webHidden/>
            <w:sz w:val="24"/>
            <w:szCs w:val="24"/>
            <w:lang w:val="en-US"/>
          </w:rPr>
        </w:r>
        <w:r w:rsidR="00BD117D" w:rsidRPr="00BD117D">
          <w:rPr>
            <w:rStyle w:val="aff8"/>
            <w:rFonts w:eastAsia="Calibri"/>
            <w:webHidden/>
            <w:sz w:val="24"/>
            <w:szCs w:val="24"/>
            <w:lang w:val="en-US"/>
          </w:rPr>
          <w:fldChar w:fldCharType="separate"/>
        </w:r>
        <w:r w:rsidR="00644FBD">
          <w:rPr>
            <w:rStyle w:val="aff8"/>
            <w:rFonts w:eastAsia="Calibri"/>
            <w:webHidden/>
            <w:sz w:val="24"/>
            <w:szCs w:val="24"/>
            <w:lang w:val="en-US"/>
          </w:rPr>
          <w:t>11</w:t>
        </w:r>
        <w:r w:rsidR="00BD117D" w:rsidRPr="00BD117D">
          <w:rPr>
            <w:rStyle w:val="aff8"/>
            <w:rFonts w:eastAsia="Calibri"/>
            <w:webHidden/>
            <w:sz w:val="24"/>
            <w:szCs w:val="24"/>
            <w:lang w:val="en-US"/>
          </w:rPr>
          <w:fldChar w:fldCharType="end"/>
        </w:r>
      </w:hyperlink>
    </w:p>
    <w:p w14:paraId="588DD83B" w14:textId="751895B5" w:rsidR="00BD117D" w:rsidRPr="00BD117D" w:rsidRDefault="003B1077" w:rsidP="00BD117D">
      <w:pPr>
        <w:pStyle w:val="56"/>
        <w:ind w:firstLine="567"/>
        <w:rPr>
          <w:rStyle w:val="aff8"/>
          <w:rFonts w:eastAsia="Calibri"/>
          <w:sz w:val="24"/>
          <w:szCs w:val="24"/>
          <w:lang w:val="en-US"/>
        </w:rPr>
      </w:pPr>
      <w:hyperlink w:anchor="_Toc69730483" w:history="1">
        <w:r w:rsidR="00BD117D" w:rsidRPr="00BD117D">
          <w:rPr>
            <w:rStyle w:val="aff8"/>
            <w:rFonts w:eastAsia="Calibri"/>
            <w:sz w:val="24"/>
            <w:szCs w:val="24"/>
            <w:lang w:val="en-US"/>
          </w:rPr>
          <w:t>4.</w:t>
        </w:r>
        <w:r w:rsidR="00BD117D" w:rsidRPr="00BD117D">
          <w:rPr>
            <w:rStyle w:val="aff8"/>
            <w:rFonts w:eastAsia="Calibri"/>
            <w:sz w:val="24"/>
            <w:szCs w:val="24"/>
            <w:lang w:val="en-US"/>
          </w:rPr>
          <w:tab/>
          <w:t>Настройка программы</w:t>
        </w:r>
        <w:r w:rsidR="00BD117D" w:rsidRPr="00BD117D">
          <w:rPr>
            <w:rStyle w:val="aff8"/>
            <w:rFonts w:eastAsia="Calibri"/>
            <w:webHidden/>
            <w:sz w:val="24"/>
            <w:szCs w:val="24"/>
            <w:lang w:val="en-US"/>
          </w:rPr>
          <w:tab/>
        </w:r>
        <w:r w:rsidR="00BD117D" w:rsidRPr="00BD117D">
          <w:rPr>
            <w:rStyle w:val="aff8"/>
            <w:rFonts w:eastAsia="Calibri"/>
            <w:webHidden/>
            <w:sz w:val="24"/>
            <w:szCs w:val="24"/>
            <w:lang w:val="en-US"/>
          </w:rPr>
          <w:fldChar w:fldCharType="begin"/>
        </w:r>
        <w:r w:rsidR="00BD117D" w:rsidRPr="00BD117D">
          <w:rPr>
            <w:rStyle w:val="aff8"/>
            <w:rFonts w:eastAsia="Calibri"/>
            <w:webHidden/>
            <w:sz w:val="24"/>
            <w:szCs w:val="24"/>
            <w:lang w:val="en-US"/>
          </w:rPr>
          <w:instrText xml:space="preserve"> PAGEREF _Toc69730483 \h </w:instrText>
        </w:r>
        <w:r w:rsidR="00BD117D" w:rsidRPr="00BD117D">
          <w:rPr>
            <w:rStyle w:val="aff8"/>
            <w:rFonts w:eastAsia="Calibri"/>
            <w:webHidden/>
            <w:sz w:val="24"/>
            <w:szCs w:val="24"/>
            <w:lang w:val="en-US"/>
          </w:rPr>
        </w:r>
        <w:r w:rsidR="00BD117D" w:rsidRPr="00BD117D">
          <w:rPr>
            <w:rStyle w:val="aff8"/>
            <w:rFonts w:eastAsia="Calibri"/>
            <w:webHidden/>
            <w:sz w:val="24"/>
            <w:szCs w:val="24"/>
            <w:lang w:val="en-US"/>
          </w:rPr>
          <w:fldChar w:fldCharType="separate"/>
        </w:r>
        <w:r w:rsidR="00644FBD">
          <w:rPr>
            <w:rStyle w:val="aff8"/>
            <w:rFonts w:eastAsia="Calibri"/>
            <w:webHidden/>
            <w:sz w:val="24"/>
            <w:szCs w:val="24"/>
            <w:lang w:val="en-US"/>
          </w:rPr>
          <w:t>12</w:t>
        </w:r>
        <w:r w:rsidR="00BD117D" w:rsidRPr="00BD117D">
          <w:rPr>
            <w:rStyle w:val="aff8"/>
            <w:rFonts w:eastAsia="Calibri"/>
            <w:webHidden/>
            <w:sz w:val="24"/>
            <w:szCs w:val="24"/>
            <w:lang w:val="en-US"/>
          </w:rPr>
          <w:fldChar w:fldCharType="end"/>
        </w:r>
      </w:hyperlink>
    </w:p>
    <w:p w14:paraId="54AD36C2" w14:textId="59AA2BFD" w:rsidR="00BD117D" w:rsidRPr="00BD117D" w:rsidRDefault="003B1077" w:rsidP="00BD117D">
      <w:pPr>
        <w:pStyle w:val="56"/>
        <w:ind w:firstLine="567"/>
        <w:rPr>
          <w:rStyle w:val="aff8"/>
          <w:rFonts w:eastAsia="Calibri"/>
          <w:sz w:val="24"/>
          <w:szCs w:val="24"/>
          <w:lang w:val="en-US"/>
        </w:rPr>
      </w:pPr>
      <w:hyperlink w:anchor="_Toc69730484" w:history="1">
        <w:r w:rsidR="00BD117D" w:rsidRPr="00BD117D">
          <w:rPr>
            <w:rStyle w:val="aff8"/>
            <w:rFonts w:eastAsia="Calibri"/>
            <w:sz w:val="24"/>
            <w:szCs w:val="24"/>
            <w:lang w:val="en-US"/>
          </w:rPr>
          <w:t>4.1.</w:t>
        </w:r>
        <w:r w:rsidR="00BD117D" w:rsidRPr="00BD117D">
          <w:rPr>
            <w:rStyle w:val="aff8"/>
            <w:rFonts w:eastAsia="Calibri"/>
            <w:sz w:val="24"/>
            <w:szCs w:val="24"/>
            <w:lang w:val="en-US"/>
          </w:rPr>
          <w:tab/>
          <w:t>Установка Системы</w:t>
        </w:r>
        <w:r w:rsidR="00BD117D" w:rsidRPr="00BD117D">
          <w:rPr>
            <w:rStyle w:val="aff8"/>
            <w:rFonts w:eastAsia="Calibri"/>
            <w:webHidden/>
            <w:sz w:val="24"/>
            <w:szCs w:val="24"/>
            <w:lang w:val="en-US"/>
          </w:rPr>
          <w:tab/>
        </w:r>
        <w:r w:rsidR="00BD117D" w:rsidRPr="00BD117D">
          <w:rPr>
            <w:rStyle w:val="aff8"/>
            <w:rFonts w:eastAsia="Calibri"/>
            <w:webHidden/>
            <w:sz w:val="24"/>
            <w:szCs w:val="24"/>
            <w:lang w:val="en-US"/>
          </w:rPr>
          <w:fldChar w:fldCharType="begin"/>
        </w:r>
        <w:r w:rsidR="00BD117D" w:rsidRPr="00BD117D">
          <w:rPr>
            <w:rStyle w:val="aff8"/>
            <w:rFonts w:eastAsia="Calibri"/>
            <w:webHidden/>
            <w:sz w:val="24"/>
            <w:szCs w:val="24"/>
            <w:lang w:val="en-US"/>
          </w:rPr>
          <w:instrText xml:space="preserve"> PAGEREF _Toc69730484 \h </w:instrText>
        </w:r>
        <w:r w:rsidR="00BD117D" w:rsidRPr="00BD117D">
          <w:rPr>
            <w:rStyle w:val="aff8"/>
            <w:rFonts w:eastAsia="Calibri"/>
            <w:webHidden/>
            <w:sz w:val="24"/>
            <w:szCs w:val="24"/>
            <w:lang w:val="en-US"/>
          </w:rPr>
        </w:r>
        <w:r w:rsidR="00BD117D" w:rsidRPr="00BD117D">
          <w:rPr>
            <w:rStyle w:val="aff8"/>
            <w:rFonts w:eastAsia="Calibri"/>
            <w:webHidden/>
            <w:sz w:val="24"/>
            <w:szCs w:val="24"/>
            <w:lang w:val="en-US"/>
          </w:rPr>
          <w:fldChar w:fldCharType="separate"/>
        </w:r>
        <w:r w:rsidR="00644FBD">
          <w:rPr>
            <w:rStyle w:val="aff8"/>
            <w:rFonts w:eastAsia="Calibri"/>
            <w:webHidden/>
            <w:sz w:val="24"/>
            <w:szCs w:val="24"/>
            <w:lang w:val="en-US"/>
          </w:rPr>
          <w:t>12</w:t>
        </w:r>
        <w:r w:rsidR="00BD117D" w:rsidRPr="00BD117D">
          <w:rPr>
            <w:rStyle w:val="aff8"/>
            <w:rFonts w:eastAsia="Calibri"/>
            <w:webHidden/>
            <w:sz w:val="24"/>
            <w:szCs w:val="24"/>
            <w:lang w:val="en-US"/>
          </w:rPr>
          <w:fldChar w:fldCharType="end"/>
        </w:r>
      </w:hyperlink>
    </w:p>
    <w:p w14:paraId="141A9CD3" w14:textId="3D568D6A" w:rsidR="00BD117D" w:rsidRPr="00BD117D" w:rsidRDefault="003B1077" w:rsidP="00BD117D">
      <w:pPr>
        <w:pStyle w:val="56"/>
        <w:ind w:firstLine="567"/>
        <w:rPr>
          <w:rStyle w:val="aff8"/>
          <w:rFonts w:eastAsia="Calibri"/>
          <w:sz w:val="24"/>
          <w:szCs w:val="24"/>
          <w:lang w:val="en-US"/>
        </w:rPr>
      </w:pPr>
      <w:hyperlink w:anchor="_Toc69730485" w:history="1">
        <w:r w:rsidR="00BD117D" w:rsidRPr="00BD117D">
          <w:rPr>
            <w:rStyle w:val="aff8"/>
            <w:rFonts w:eastAsia="Calibri"/>
            <w:sz w:val="24"/>
            <w:szCs w:val="24"/>
            <w:lang w:val="en-US"/>
          </w:rPr>
          <w:t>4.2.</w:t>
        </w:r>
        <w:r w:rsidR="00BD117D" w:rsidRPr="00BD117D">
          <w:rPr>
            <w:rStyle w:val="aff8"/>
            <w:rFonts w:eastAsia="Calibri"/>
            <w:sz w:val="24"/>
            <w:szCs w:val="24"/>
            <w:lang w:val="en-US"/>
          </w:rPr>
          <w:tab/>
          <w:t>Процесс запуска программного обеспечения</w:t>
        </w:r>
        <w:r w:rsidR="00BD117D" w:rsidRPr="00BD117D">
          <w:rPr>
            <w:rStyle w:val="aff8"/>
            <w:rFonts w:eastAsia="Calibri"/>
            <w:webHidden/>
            <w:sz w:val="24"/>
            <w:szCs w:val="24"/>
            <w:lang w:val="en-US"/>
          </w:rPr>
          <w:tab/>
        </w:r>
        <w:r w:rsidR="00BD117D" w:rsidRPr="00BD117D">
          <w:rPr>
            <w:rStyle w:val="aff8"/>
            <w:rFonts w:eastAsia="Calibri"/>
            <w:webHidden/>
            <w:sz w:val="24"/>
            <w:szCs w:val="24"/>
            <w:lang w:val="en-US"/>
          </w:rPr>
          <w:fldChar w:fldCharType="begin"/>
        </w:r>
        <w:r w:rsidR="00BD117D" w:rsidRPr="00BD117D">
          <w:rPr>
            <w:rStyle w:val="aff8"/>
            <w:rFonts w:eastAsia="Calibri"/>
            <w:webHidden/>
            <w:sz w:val="24"/>
            <w:szCs w:val="24"/>
            <w:lang w:val="en-US"/>
          </w:rPr>
          <w:instrText xml:space="preserve"> PAGEREF _Toc69730485 \h </w:instrText>
        </w:r>
        <w:r w:rsidR="00BD117D" w:rsidRPr="00BD117D">
          <w:rPr>
            <w:rStyle w:val="aff8"/>
            <w:rFonts w:eastAsia="Calibri"/>
            <w:webHidden/>
            <w:sz w:val="24"/>
            <w:szCs w:val="24"/>
            <w:lang w:val="en-US"/>
          </w:rPr>
        </w:r>
        <w:r w:rsidR="00BD117D" w:rsidRPr="00BD117D">
          <w:rPr>
            <w:rStyle w:val="aff8"/>
            <w:rFonts w:eastAsia="Calibri"/>
            <w:webHidden/>
            <w:sz w:val="24"/>
            <w:szCs w:val="24"/>
            <w:lang w:val="en-US"/>
          </w:rPr>
          <w:fldChar w:fldCharType="separate"/>
        </w:r>
        <w:r w:rsidR="00644FBD">
          <w:rPr>
            <w:rStyle w:val="aff8"/>
            <w:rFonts w:eastAsia="Calibri"/>
            <w:webHidden/>
            <w:sz w:val="24"/>
            <w:szCs w:val="24"/>
            <w:lang w:val="en-US"/>
          </w:rPr>
          <w:t>12</w:t>
        </w:r>
        <w:r w:rsidR="00BD117D" w:rsidRPr="00BD117D">
          <w:rPr>
            <w:rStyle w:val="aff8"/>
            <w:rFonts w:eastAsia="Calibri"/>
            <w:webHidden/>
            <w:sz w:val="24"/>
            <w:szCs w:val="24"/>
            <w:lang w:val="en-US"/>
          </w:rPr>
          <w:fldChar w:fldCharType="end"/>
        </w:r>
      </w:hyperlink>
    </w:p>
    <w:p w14:paraId="5BFF1727" w14:textId="7239CE9D" w:rsidR="00BD117D" w:rsidRPr="00BD117D" w:rsidRDefault="003B1077" w:rsidP="00BD117D">
      <w:pPr>
        <w:pStyle w:val="56"/>
        <w:ind w:firstLine="567"/>
        <w:rPr>
          <w:rStyle w:val="aff8"/>
          <w:rFonts w:eastAsia="Calibri"/>
          <w:sz w:val="24"/>
          <w:szCs w:val="24"/>
          <w:lang w:val="en-US"/>
        </w:rPr>
      </w:pPr>
      <w:hyperlink w:anchor="_Toc69730486" w:history="1">
        <w:r w:rsidR="00BD117D" w:rsidRPr="00BD117D">
          <w:rPr>
            <w:rStyle w:val="aff8"/>
            <w:rFonts w:eastAsia="Calibri"/>
            <w:sz w:val="24"/>
            <w:szCs w:val="24"/>
            <w:lang w:val="en-US"/>
          </w:rPr>
          <w:t>5.</w:t>
        </w:r>
        <w:r w:rsidR="00BD117D" w:rsidRPr="00BD117D">
          <w:rPr>
            <w:rStyle w:val="aff8"/>
            <w:rFonts w:eastAsia="Calibri"/>
            <w:sz w:val="24"/>
            <w:szCs w:val="24"/>
            <w:lang w:val="en-US"/>
          </w:rPr>
          <w:tab/>
          <w:t>Проверка программы</w:t>
        </w:r>
        <w:r w:rsidR="00BD117D" w:rsidRPr="00BD117D">
          <w:rPr>
            <w:rStyle w:val="aff8"/>
            <w:rFonts w:eastAsia="Calibri"/>
            <w:webHidden/>
            <w:sz w:val="24"/>
            <w:szCs w:val="24"/>
            <w:lang w:val="en-US"/>
          </w:rPr>
          <w:tab/>
        </w:r>
        <w:r w:rsidR="00BD117D" w:rsidRPr="00BD117D">
          <w:rPr>
            <w:rStyle w:val="aff8"/>
            <w:rFonts w:eastAsia="Calibri"/>
            <w:webHidden/>
            <w:sz w:val="24"/>
            <w:szCs w:val="24"/>
            <w:lang w:val="en-US"/>
          </w:rPr>
          <w:fldChar w:fldCharType="begin"/>
        </w:r>
        <w:r w:rsidR="00BD117D" w:rsidRPr="00BD117D">
          <w:rPr>
            <w:rStyle w:val="aff8"/>
            <w:rFonts w:eastAsia="Calibri"/>
            <w:webHidden/>
            <w:sz w:val="24"/>
            <w:szCs w:val="24"/>
            <w:lang w:val="en-US"/>
          </w:rPr>
          <w:instrText xml:space="preserve"> PAGEREF _Toc69730486 \h </w:instrText>
        </w:r>
        <w:r w:rsidR="00BD117D" w:rsidRPr="00BD117D">
          <w:rPr>
            <w:rStyle w:val="aff8"/>
            <w:rFonts w:eastAsia="Calibri"/>
            <w:webHidden/>
            <w:sz w:val="24"/>
            <w:szCs w:val="24"/>
            <w:lang w:val="en-US"/>
          </w:rPr>
        </w:r>
        <w:r w:rsidR="00BD117D" w:rsidRPr="00BD117D">
          <w:rPr>
            <w:rStyle w:val="aff8"/>
            <w:rFonts w:eastAsia="Calibri"/>
            <w:webHidden/>
            <w:sz w:val="24"/>
            <w:szCs w:val="24"/>
            <w:lang w:val="en-US"/>
          </w:rPr>
          <w:fldChar w:fldCharType="separate"/>
        </w:r>
        <w:r w:rsidR="00644FBD">
          <w:rPr>
            <w:rStyle w:val="aff8"/>
            <w:rFonts w:eastAsia="Calibri"/>
            <w:webHidden/>
            <w:sz w:val="24"/>
            <w:szCs w:val="24"/>
            <w:lang w:val="en-US"/>
          </w:rPr>
          <w:t>14</w:t>
        </w:r>
        <w:r w:rsidR="00BD117D" w:rsidRPr="00BD117D">
          <w:rPr>
            <w:rStyle w:val="aff8"/>
            <w:rFonts w:eastAsia="Calibri"/>
            <w:webHidden/>
            <w:sz w:val="24"/>
            <w:szCs w:val="24"/>
            <w:lang w:val="en-US"/>
          </w:rPr>
          <w:fldChar w:fldCharType="end"/>
        </w:r>
      </w:hyperlink>
    </w:p>
    <w:p w14:paraId="64281E77" w14:textId="242356E3" w:rsidR="00BD117D" w:rsidRPr="00BD117D" w:rsidRDefault="003B1077" w:rsidP="00BD117D">
      <w:pPr>
        <w:pStyle w:val="56"/>
        <w:ind w:firstLine="567"/>
        <w:rPr>
          <w:rStyle w:val="aff8"/>
          <w:rFonts w:eastAsia="Calibri"/>
          <w:sz w:val="24"/>
          <w:szCs w:val="24"/>
          <w:lang w:val="en-US"/>
        </w:rPr>
      </w:pPr>
      <w:hyperlink w:anchor="_Toc69730487" w:history="1">
        <w:r w:rsidR="00BD117D" w:rsidRPr="00BD117D">
          <w:rPr>
            <w:rStyle w:val="aff8"/>
            <w:rFonts w:eastAsia="Calibri"/>
            <w:sz w:val="24"/>
            <w:szCs w:val="24"/>
            <w:lang w:val="en-US"/>
          </w:rPr>
          <w:t>5.1.</w:t>
        </w:r>
        <w:r w:rsidR="00BD117D" w:rsidRPr="00BD117D">
          <w:rPr>
            <w:rStyle w:val="aff8"/>
            <w:rFonts w:eastAsia="Calibri"/>
            <w:sz w:val="24"/>
            <w:szCs w:val="24"/>
            <w:lang w:val="en-US"/>
          </w:rPr>
          <w:tab/>
          <w:t xml:space="preserve">Описание способов проверки, позволяющих дать общее заключение о </w:t>
        </w:r>
        <w:r w:rsidR="00BD117D">
          <w:rPr>
            <w:rStyle w:val="aff8"/>
            <w:rFonts w:eastAsia="Calibri"/>
            <w:sz w:val="24"/>
            <w:szCs w:val="24"/>
            <w:lang w:val="en-US"/>
          </w:rPr>
          <w:br/>
        </w:r>
        <w:r w:rsidR="00BD117D">
          <w:rPr>
            <w:rStyle w:val="aff8"/>
            <w:rFonts w:eastAsia="Calibri"/>
            <w:sz w:val="24"/>
            <w:szCs w:val="24"/>
            <w:lang w:val="en-US"/>
          </w:rPr>
          <w:tab/>
        </w:r>
        <w:r w:rsidR="00BD117D" w:rsidRPr="00BD117D">
          <w:rPr>
            <w:rStyle w:val="aff8"/>
            <w:rFonts w:eastAsia="Calibri"/>
            <w:sz w:val="24"/>
            <w:szCs w:val="24"/>
            <w:lang w:val="en-US"/>
          </w:rPr>
          <w:t>работоспособности программы</w:t>
        </w:r>
        <w:r w:rsidR="00BD117D" w:rsidRPr="00BD117D">
          <w:rPr>
            <w:rStyle w:val="aff8"/>
            <w:rFonts w:eastAsia="Calibri"/>
            <w:webHidden/>
            <w:sz w:val="24"/>
            <w:szCs w:val="24"/>
            <w:lang w:val="en-US"/>
          </w:rPr>
          <w:tab/>
        </w:r>
        <w:r w:rsidR="00BD117D" w:rsidRPr="00BD117D">
          <w:rPr>
            <w:rStyle w:val="aff8"/>
            <w:rFonts w:eastAsia="Calibri"/>
            <w:webHidden/>
            <w:sz w:val="24"/>
            <w:szCs w:val="24"/>
            <w:lang w:val="en-US"/>
          </w:rPr>
          <w:fldChar w:fldCharType="begin"/>
        </w:r>
        <w:r w:rsidR="00BD117D" w:rsidRPr="00BD117D">
          <w:rPr>
            <w:rStyle w:val="aff8"/>
            <w:rFonts w:eastAsia="Calibri"/>
            <w:webHidden/>
            <w:sz w:val="24"/>
            <w:szCs w:val="24"/>
            <w:lang w:val="en-US"/>
          </w:rPr>
          <w:instrText xml:space="preserve"> PAGEREF _Toc69730487 \h </w:instrText>
        </w:r>
        <w:r w:rsidR="00BD117D" w:rsidRPr="00BD117D">
          <w:rPr>
            <w:rStyle w:val="aff8"/>
            <w:rFonts w:eastAsia="Calibri"/>
            <w:webHidden/>
            <w:sz w:val="24"/>
            <w:szCs w:val="24"/>
            <w:lang w:val="en-US"/>
          </w:rPr>
        </w:r>
        <w:r w:rsidR="00BD117D" w:rsidRPr="00BD117D">
          <w:rPr>
            <w:rStyle w:val="aff8"/>
            <w:rFonts w:eastAsia="Calibri"/>
            <w:webHidden/>
            <w:sz w:val="24"/>
            <w:szCs w:val="24"/>
            <w:lang w:val="en-US"/>
          </w:rPr>
          <w:fldChar w:fldCharType="separate"/>
        </w:r>
        <w:r w:rsidR="00644FBD">
          <w:rPr>
            <w:rStyle w:val="aff8"/>
            <w:rFonts w:eastAsia="Calibri"/>
            <w:webHidden/>
            <w:sz w:val="24"/>
            <w:szCs w:val="24"/>
            <w:lang w:val="en-US"/>
          </w:rPr>
          <w:t>14</w:t>
        </w:r>
        <w:r w:rsidR="00BD117D" w:rsidRPr="00BD117D">
          <w:rPr>
            <w:rStyle w:val="aff8"/>
            <w:rFonts w:eastAsia="Calibri"/>
            <w:webHidden/>
            <w:sz w:val="24"/>
            <w:szCs w:val="24"/>
            <w:lang w:val="en-US"/>
          </w:rPr>
          <w:fldChar w:fldCharType="end"/>
        </w:r>
      </w:hyperlink>
    </w:p>
    <w:p w14:paraId="72259943" w14:textId="15697842" w:rsidR="00BD117D" w:rsidRPr="00BD117D" w:rsidRDefault="003B1077" w:rsidP="00BD117D">
      <w:pPr>
        <w:pStyle w:val="56"/>
        <w:ind w:firstLine="567"/>
        <w:rPr>
          <w:rStyle w:val="aff8"/>
          <w:rFonts w:eastAsia="Calibri"/>
          <w:sz w:val="24"/>
          <w:szCs w:val="24"/>
          <w:lang w:val="en-US"/>
        </w:rPr>
      </w:pPr>
      <w:hyperlink w:anchor="_Toc69730488" w:history="1">
        <w:r w:rsidR="00BD117D" w:rsidRPr="00BD117D">
          <w:rPr>
            <w:rStyle w:val="aff8"/>
            <w:rFonts w:eastAsia="Calibri"/>
            <w:sz w:val="24"/>
            <w:szCs w:val="24"/>
            <w:lang w:val="en-US"/>
          </w:rPr>
          <w:t>5.2.</w:t>
        </w:r>
        <w:r w:rsidR="00BD117D" w:rsidRPr="00BD117D">
          <w:rPr>
            <w:rStyle w:val="aff8"/>
            <w:rFonts w:eastAsia="Calibri"/>
            <w:sz w:val="24"/>
            <w:szCs w:val="24"/>
            <w:lang w:val="en-US"/>
          </w:rPr>
          <w:tab/>
          <w:t>Контрольные примеры</w:t>
        </w:r>
        <w:r w:rsidR="00BD117D" w:rsidRPr="00BD117D">
          <w:rPr>
            <w:rStyle w:val="aff8"/>
            <w:rFonts w:eastAsia="Calibri"/>
            <w:webHidden/>
            <w:sz w:val="24"/>
            <w:szCs w:val="24"/>
            <w:lang w:val="en-US"/>
          </w:rPr>
          <w:tab/>
        </w:r>
        <w:r w:rsidR="00BD117D" w:rsidRPr="00BD117D">
          <w:rPr>
            <w:rStyle w:val="aff8"/>
            <w:rFonts w:eastAsia="Calibri"/>
            <w:webHidden/>
            <w:sz w:val="24"/>
            <w:szCs w:val="24"/>
            <w:lang w:val="en-US"/>
          </w:rPr>
          <w:fldChar w:fldCharType="begin"/>
        </w:r>
        <w:r w:rsidR="00BD117D" w:rsidRPr="00BD117D">
          <w:rPr>
            <w:rStyle w:val="aff8"/>
            <w:rFonts w:eastAsia="Calibri"/>
            <w:webHidden/>
            <w:sz w:val="24"/>
            <w:szCs w:val="24"/>
            <w:lang w:val="en-US"/>
          </w:rPr>
          <w:instrText xml:space="preserve"> PAGEREF _Toc69730488 \h </w:instrText>
        </w:r>
        <w:r w:rsidR="00BD117D" w:rsidRPr="00BD117D">
          <w:rPr>
            <w:rStyle w:val="aff8"/>
            <w:rFonts w:eastAsia="Calibri"/>
            <w:webHidden/>
            <w:sz w:val="24"/>
            <w:szCs w:val="24"/>
            <w:lang w:val="en-US"/>
          </w:rPr>
        </w:r>
        <w:r w:rsidR="00BD117D" w:rsidRPr="00BD117D">
          <w:rPr>
            <w:rStyle w:val="aff8"/>
            <w:rFonts w:eastAsia="Calibri"/>
            <w:webHidden/>
            <w:sz w:val="24"/>
            <w:szCs w:val="24"/>
            <w:lang w:val="en-US"/>
          </w:rPr>
          <w:fldChar w:fldCharType="separate"/>
        </w:r>
        <w:r w:rsidR="00644FBD">
          <w:rPr>
            <w:rStyle w:val="aff8"/>
            <w:rFonts w:eastAsia="Calibri"/>
            <w:webHidden/>
            <w:sz w:val="24"/>
            <w:szCs w:val="24"/>
            <w:lang w:val="en-US"/>
          </w:rPr>
          <w:t>14</w:t>
        </w:r>
        <w:r w:rsidR="00BD117D" w:rsidRPr="00BD117D">
          <w:rPr>
            <w:rStyle w:val="aff8"/>
            <w:rFonts w:eastAsia="Calibri"/>
            <w:webHidden/>
            <w:sz w:val="24"/>
            <w:szCs w:val="24"/>
            <w:lang w:val="en-US"/>
          </w:rPr>
          <w:fldChar w:fldCharType="end"/>
        </w:r>
      </w:hyperlink>
    </w:p>
    <w:p w14:paraId="27759DF8" w14:textId="65AE2992" w:rsidR="00BD117D" w:rsidRPr="00BD117D" w:rsidRDefault="003B1077" w:rsidP="00BD117D">
      <w:pPr>
        <w:pStyle w:val="56"/>
        <w:ind w:firstLine="567"/>
        <w:rPr>
          <w:rStyle w:val="aff8"/>
          <w:rFonts w:eastAsia="Calibri"/>
          <w:sz w:val="24"/>
          <w:szCs w:val="24"/>
          <w:lang w:val="en-US"/>
        </w:rPr>
      </w:pPr>
      <w:hyperlink w:anchor="_Toc69730489" w:history="1">
        <w:r w:rsidR="00BD117D" w:rsidRPr="00BD117D">
          <w:rPr>
            <w:rStyle w:val="aff8"/>
            <w:rFonts w:eastAsia="Calibri"/>
            <w:sz w:val="24"/>
            <w:szCs w:val="24"/>
            <w:lang w:val="en-US"/>
          </w:rPr>
          <w:t>5.3.</w:t>
        </w:r>
        <w:r w:rsidR="00BD117D" w:rsidRPr="00BD117D">
          <w:rPr>
            <w:rStyle w:val="aff8"/>
            <w:rFonts w:eastAsia="Calibri"/>
            <w:sz w:val="24"/>
            <w:szCs w:val="24"/>
            <w:lang w:val="en-US"/>
          </w:rPr>
          <w:tab/>
          <w:t>Результаты проверки программы</w:t>
        </w:r>
        <w:r w:rsidR="00BD117D" w:rsidRPr="00BD117D">
          <w:rPr>
            <w:rStyle w:val="aff8"/>
            <w:rFonts w:eastAsia="Calibri"/>
            <w:webHidden/>
            <w:sz w:val="24"/>
            <w:szCs w:val="24"/>
            <w:lang w:val="en-US"/>
          </w:rPr>
          <w:tab/>
        </w:r>
        <w:r w:rsidR="00BD117D" w:rsidRPr="00BD117D">
          <w:rPr>
            <w:rStyle w:val="aff8"/>
            <w:rFonts w:eastAsia="Calibri"/>
            <w:webHidden/>
            <w:sz w:val="24"/>
            <w:szCs w:val="24"/>
            <w:lang w:val="en-US"/>
          </w:rPr>
          <w:fldChar w:fldCharType="begin"/>
        </w:r>
        <w:r w:rsidR="00BD117D" w:rsidRPr="00BD117D">
          <w:rPr>
            <w:rStyle w:val="aff8"/>
            <w:rFonts w:eastAsia="Calibri"/>
            <w:webHidden/>
            <w:sz w:val="24"/>
            <w:szCs w:val="24"/>
            <w:lang w:val="en-US"/>
          </w:rPr>
          <w:instrText xml:space="preserve"> PAGEREF _Toc69730489 \h </w:instrText>
        </w:r>
        <w:r w:rsidR="00BD117D" w:rsidRPr="00BD117D">
          <w:rPr>
            <w:rStyle w:val="aff8"/>
            <w:rFonts w:eastAsia="Calibri"/>
            <w:webHidden/>
            <w:sz w:val="24"/>
            <w:szCs w:val="24"/>
            <w:lang w:val="en-US"/>
          </w:rPr>
        </w:r>
        <w:r w:rsidR="00BD117D" w:rsidRPr="00BD117D">
          <w:rPr>
            <w:rStyle w:val="aff8"/>
            <w:rFonts w:eastAsia="Calibri"/>
            <w:webHidden/>
            <w:sz w:val="24"/>
            <w:szCs w:val="24"/>
            <w:lang w:val="en-US"/>
          </w:rPr>
          <w:fldChar w:fldCharType="separate"/>
        </w:r>
        <w:r w:rsidR="00644FBD">
          <w:rPr>
            <w:rStyle w:val="aff8"/>
            <w:rFonts w:eastAsia="Calibri"/>
            <w:webHidden/>
            <w:sz w:val="24"/>
            <w:szCs w:val="24"/>
            <w:lang w:val="en-US"/>
          </w:rPr>
          <w:t>14</w:t>
        </w:r>
        <w:r w:rsidR="00BD117D" w:rsidRPr="00BD117D">
          <w:rPr>
            <w:rStyle w:val="aff8"/>
            <w:rFonts w:eastAsia="Calibri"/>
            <w:webHidden/>
            <w:sz w:val="24"/>
            <w:szCs w:val="24"/>
            <w:lang w:val="en-US"/>
          </w:rPr>
          <w:fldChar w:fldCharType="end"/>
        </w:r>
      </w:hyperlink>
    </w:p>
    <w:p w14:paraId="663A0C08" w14:textId="38C9158B" w:rsidR="00BD117D" w:rsidRPr="00BD117D" w:rsidRDefault="003B1077" w:rsidP="00BD117D">
      <w:pPr>
        <w:pStyle w:val="56"/>
        <w:ind w:firstLine="567"/>
        <w:rPr>
          <w:rStyle w:val="aff8"/>
          <w:rFonts w:eastAsia="Calibri"/>
          <w:sz w:val="24"/>
          <w:szCs w:val="24"/>
          <w:lang w:val="en-US"/>
        </w:rPr>
      </w:pPr>
      <w:hyperlink w:anchor="_Toc69730490" w:history="1">
        <w:r w:rsidR="00BD117D" w:rsidRPr="00BD117D">
          <w:rPr>
            <w:rStyle w:val="aff8"/>
            <w:rFonts w:eastAsia="Calibri"/>
            <w:sz w:val="24"/>
            <w:szCs w:val="24"/>
            <w:lang w:val="en-US"/>
          </w:rPr>
          <w:t>6.</w:t>
        </w:r>
        <w:r w:rsidR="00BD117D" w:rsidRPr="00BD117D">
          <w:rPr>
            <w:rStyle w:val="aff8"/>
            <w:rFonts w:eastAsia="Calibri"/>
            <w:sz w:val="24"/>
            <w:szCs w:val="24"/>
            <w:lang w:val="en-US"/>
          </w:rPr>
          <w:tab/>
          <w:t>Сообщения системному программисту</w:t>
        </w:r>
        <w:r w:rsidR="00BD117D" w:rsidRPr="00BD117D">
          <w:rPr>
            <w:rStyle w:val="aff8"/>
            <w:rFonts w:eastAsia="Calibri"/>
            <w:webHidden/>
            <w:sz w:val="24"/>
            <w:szCs w:val="24"/>
            <w:lang w:val="en-US"/>
          </w:rPr>
          <w:tab/>
        </w:r>
        <w:r w:rsidR="00BD117D" w:rsidRPr="00BD117D">
          <w:rPr>
            <w:rStyle w:val="aff8"/>
            <w:rFonts w:eastAsia="Calibri"/>
            <w:webHidden/>
            <w:sz w:val="24"/>
            <w:szCs w:val="24"/>
            <w:lang w:val="en-US"/>
          </w:rPr>
          <w:fldChar w:fldCharType="begin"/>
        </w:r>
        <w:r w:rsidR="00BD117D" w:rsidRPr="00BD117D">
          <w:rPr>
            <w:rStyle w:val="aff8"/>
            <w:rFonts w:eastAsia="Calibri"/>
            <w:webHidden/>
            <w:sz w:val="24"/>
            <w:szCs w:val="24"/>
            <w:lang w:val="en-US"/>
          </w:rPr>
          <w:instrText xml:space="preserve"> PAGEREF _Toc69730490 \h </w:instrText>
        </w:r>
        <w:r w:rsidR="00BD117D" w:rsidRPr="00BD117D">
          <w:rPr>
            <w:rStyle w:val="aff8"/>
            <w:rFonts w:eastAsia="Calibri"/>
            <w:webHidden/>
            <w:sz w:val="24"/>
            <w:szCs w:val="24"/>
            <w:lang w:val="en-US"/>
          </w:rPr>
        </w:r>
        <w:r w:rsidR="00BD117D" w:rsidRPr="00BD117D">
          <w:rPr>
            <w:rStyle w:val="aff8"/>
            <w:rFonts w:eastAsia="Calibri"/>
            <w:webHidden/>
            <w:sz w:val="24"/>
            <w:szCs w:val="24"/>
            <w:lang w:val="en-US"/>
          </w:rPr>
          <w:fldChar w:fldCharType="separate"/>
        </w:r>
        <w:r w:rsidR="00644FBD">
          <w:rPr>
            <w:rStyle w:val="aff8"/>
            <w:rFonts w:eastAsia="Calibri"/>
            <w:webHidden/>
            <w:sz w:val="24"/>
            <w:szCs w:val="24"/>
            <w:lang w:val="en-US"/>
          </w:rPr>
          <w:t>15</w:t>
        </w:r>
        <w:r w:rsidR="00BD117D" w:rsidRPr="00BD117D">
          <w:rPr>
            <w:rStyle w:val="aff8"/>
            <w:rFonts w:eastAsia="Calibri"/>
            <w:webHidden/>
            <w:sz w:val="24"/>
            <w:szCs w:val="24"/>
            <w:lang w:val="en-US"/>
          </w:rPr>
          <w:fldChar w:fldCharType="end"/>
        </w:r>
      </w:hyperlink>
    </w:p>
    <w:p w14:paraId="5BEC800C" w14:textId="46431C5B" w:rsidR="00BD117D" w:rsidRPr="00BD117D" w:rsidRDefault="003B1077" w:rsidP="00BD117D">
      <w:pPr>
        <w:pStyle w:val="56"/>
        <w:ind w:firstLine="567"/>
        <w:rPr>
          <w:rStyle w:val="aff8"/>
          <w:rFonts w:eastAsia="Calibri"/>
          <w:sz w:val="24"/>
          <w:szCs w:val="24"/>
          <w:lang w:val="en-US"/>
        </w:rPr>
      </w:pPr>
      <w:hyperlink w:anchor="_Toc69730491" w:history="1">
        <w:r w:rsidR="00BD117D" w:rsidRPr="00BD117D">
          <w:rPr>
            <w:rStyle w:val="aff8"/>
            <w:rFonts w:eastAsia="Calibri"/>
            <w:sz w:val="24"/>
            <w:szCs w:val="24"/>
            <w:lang w:val="en-US"/>
          </w:rPr>
          <w:t>6.1.</w:t>
        </w:r>
        <w:r w:rsidR="00BD117D" w:rsidRPr="00BD117D">
          <w:rPr>
            <w:rStyle w:val="aff8"/>
            <w:rFonts w:eastAsia="Calibri"/>
            <w:sz w:val="24"/>
            <w:szCs w:val="24"/>
            <w:lang w:val="en-US"/>
          </w:rPr>
          <w:tab/>
          <w:t>Тексты сообщений, выдаваемых в ходе настройки программы</w:t>
        </w:r>
        <w:r w:rsidR="00BD117D" w:rsidRPr="00BD117D">
          <w:rPr>
            <w:rStyle w:val="aff8"/>
            <w:rFonts w:eastAsia="Calibri"/>
            <w:webHidden/>
            <w:sz w:val="24"/>
            <w:szCs w:val="24"/>
            <w:lang w:val="en-US"/>
          </w:rPr>
          <w:tab/>
        </w:r>
        <w:r w:rsidR="00BD117D" w:rsidRPr="00BD117D">
          <w:rPr>
            <w:rStyle w:val="aff8"/>
            <w:rFonts w:eastAsia="Calibri"/>
            <w:webHidden/>
            <w:sz w:val="24"/>
            <w:szCs w:val="24"/>
            <w:lang w:val="en-US"/>
          </w:rPr>
          <w:fldChar w:fldCharType="begin"/>
        </w:r>
        <w:r w:rsidR="00BD117D" w:rsidRPr="00BD117D">
          <w:rPr>
            <w:rStyle w:val="aff8"/>
            <w:rFonts w:eastAsia="Calibri"/>
            <w:webHidden/>
            <w:sz w:val="24"/>
            <w:szCs w:val="24"/>
            <w:lang w:val="en-US"/>
          </w:rPr>
          <w:instrText xml:space="preserve"> PAGEREF _Toc69730491 \h </w:instrText>
        </w:r>
        <w:r w:rsidR="00BD117D" w:rsidRPr="00BD117D">
          <w:rPr>
            <w:rStyle w:val="aff8"/>
            <w:rFonts w:eastAsia="Calibri"/>
            <w:webHidden/>
            <w:sz w:val="24"/>
            <w:szCs w:val="24"/>
            <w:lang w:val="en-US"/>
          </w:rPr>
        </w:r>
        <w:r w:rsidR="00BD117D" w:rsidRPr="00BD117D">
          <w:rPr>
            <w:rStyle w:val="aff8"/>
            <w:rFonts w:eastAsia="Calibri"/>
            <w:webHidden/>
            <w:sz w:val="24"/>
            <w:szCs w:val="24"/>
            <w:lang w:val="en-US"/>
          </w:rPr>
          <w:fldChar w:fldCharType="separate"/>
        </w:r>
        <w:r w:rsidR="00644FBD">
          <w:rPr>
            <w:rStyle w:val="aff8"/>
            <w:rFonts w:eastAsia="Calibri"/>
            <w:webHidden/>
            <w:sz w:val="24"/>
            <w:szCs w:val="24"/>
            <w:lang w:val="en-US"/>
          </w:rPr>
          <w:t>15</w:t>
        </w:r>
        <w:r w:rsidR="00BD117D" w:rsidRPr="00BD117D">
          <w:rPr>
            <w:rStyle w:val="aff8"/>
            <w:rFonts w:eastAsia="Calibri"/>
            <w:webHidden/>
            <w:sz w:val="24"/>
            <w:szCs w:val="24"/>
            <w:lang w:val="en-US"/>
          </w:rPr>
          <w:fldChar w:fldCharType="end"/>
        </w:r>
      </w:hyperlink>
    </w:p>
    <w:p w14:paraId="1AF930D7" w14:textId="7210F52B" w:rsidR="00BD117D" w:rsidRPr="00BD117D" w:rsidRDefault="003B1077" w:rsidP="00BD117D">
      <w:pPr>
        <w:pStyle w:val="56"/>
        <w:ind w:firstLine="567"/>
        <w:rPr>
          <w:rStyle w:val="aff8"/>
          <w:rFonts w:eastAsia="Calibri"/>
          <w:sz w:val="24"/>
          <w:szCs w:val="24"/>
          <w:lang w:val="en-US"/>
        </w:rPr>
      </w:pPr>
      <w:hyperlink w:anchor="_Toc69730492" w:history="1">
        <w:r w:rsidR="00BD117D" w:rsidRPr="00BD117D">
          <w:rPr>
            <w:rStyle w:val="aff8"/>
            <w:rFonts w:eastAsia="Calibri"/>
            <w:sz w:val="24"/>
            <w:szCs w:val="24"/>
            <w:lang w:val="en-US"/>
          </w:rPr>
          <w:t>6.2.</w:t>
        </w:r>
        <w:r w:rsidR="00BD117D" w:rsidRPr="00BD117D">
          <w:rPr>
            <w:rStyle w:val="aff8"/>
            <w:rFonts w:eastAsia="Calibri"/>
            <w:sz w:val="24"/>
            <w:szCs w:val="24"/>
            <w:lang w:val="en-US"/>
          </w:rPr>
          <w:tab/>
          <w:t>Тексты сообщений, выдаваемых в ходе проверки программы</w:t>
        </w:r>
        <w:r w:rsidR="00BD117D" w:rsidRPr="00BD117D">
          <w:rPr>
            <w:rStyle w:val="aff8"/>
            <w:rFonts w:eastAsia="Calibri"/>
            <w:webHidden/>
            <w:sz w:val="24"/>
            <w:szCs w:val="24"/>
            <w:lang w:val="en-US"/>
          </w:rPr>
          <w:tab/>
        </w:r>
        <w:r w:rsidR="00BD117D" w:rsidRPr="00BD117D">
          <w:rPr>
            <w:rStyle w:val="aff8"/>
            <w:rFonts w:eastAsia="Calibri"/>
            <w:webHidden/>
            <w:sz w:val="24"/>
            <w:szCs w:val="24"/>
            <w:lang w:val="en-US"/>
          </w:rPr>
          <w:fldChar w:fldCharType="begin"/>
        </w:r>
        <w:r w:rsidR="00BD117D" w:rsidRPr="00BD117D">
          <w:rPr>
            <w:rStyle w:val="aff8"/>
            <w:rFonts w:eastAsia="Calibri"/>
            <w:webHidden/>
            <w:sz w:val="24"/>
            <w:szCs w:val="24"/>
            <w:lang w:val="en-US"/>
          </w:rPr>
          <w:instrText xml:space="preserve"> PAGEREF _Toc69730492 \h </w:instrText>
        </w:r>
        <w:r w:rsidR="00BD117D" w:rsidRPr="00BD117D">
          <w:rPr>
            <w:rStyle w:val="aff8"/>
            <w:rFonts w:eastAsia="Calibri"/>
            <w:webHidden/>
            <w:sz w:val="24"/>
            <w:szCs w:val="24"/>
            <w:lang w:val="en-US"/>
          </w:rPr>
        </w:r>
        <w:r w:rsidR="00BD117D" w:rsidRPr="00BD117D">
          <w:rPr>
            <w:rStyle w:val="aff8"/>
            <w:rFonts w:eastAsia="Calibri"/>
            <w:webHidden/>
            <w:sz w:val="24"/>
            <w:szCs w:val="24"/>
            <w:lang w:val="en-US"/>
          </w:rPr>
          <w:fldChar w:fldCharType="separate"/>
        </w:r>
        <w:r w:rsidR="00644FBD">
          <w:rPr>
            <w:rStyle w:val="aff8"/>
            <w:rFonts w:eastAsia="Calibri"/>
            <w:webHidden/>
            <w:sz w:val="24"/>
            <w:szCs w:val="24"/>
            <w:lang w:val="en-US"/>
          </w:rPr>
          <w:t>15</w:t>
        </w:r>
        <w:r w:rsidR="00BD117D" w:rsidRPr="00BD117D">
          <w:rPr>
            <w:rStyle w:val="aff8"/>
            <w:rFonts w:eastAsia="Calibri"/>
            <w:webHidden/>
            <w:sz w:val="24"/>
            <w:szCs w:val="24"/>
            <w:lang w:val="en-US"/>
          </w:rPr>
          <w:fldChar w:fldCharType="end"/>
        </w:r>
      </w:hyperlink>
    </w:p>
    <w:p w14:paraId="64D371D5" w14:textId="3FCF2CDA" w:rsidR="00BD117D" w:rsidRPr="00BD117D" w:rsidRDefault="003B1077" w:rsidP="00BD117D">
      <w:pPr>
        <w:pStyle w:val="56"/>
        <w:ind w:firstLine="567"/>
        <w:rPr>
          <w:rStyle w:val="aff8"/>
          <w:rFonts w:eastAsia="Calibri"/>
          <w:sz w:val="24"/>
          <w:szCs w:val="24"/>
          <w:lang w:val="en-US"/>
        </w:rPr>
      </w:pPr>
      <w:hyperlink w:anchor="_Toc69730493" w:history="1">
        <w:r w:rsidR="00BD117D" w:rsidRPr="00BD117D">
          <w:rPr>
            <w:rStyle w:val="aff8"/>
            <w:rFonts w:eastAsia="Calibri"/>
            <w:sz w:val="24"/>
            <w:szCs w:val="24"/>
            <w:lang w:val="en-US"/>
          </w:rPr>
          <w:t>6.3.</w:t>
        </w:r>
        <w:r w:rsidR="00BD117D" w:rsidRPr="00BD117D">
          <w:rPr>
            <w:rStyle w:val="aff8"/>
            <w:rFonts w:eastAsia="Calibri"/>
            <w:sz w:val="24"/>
            <w:szCs w:val="24"/>
            <w:lang w:val="en-US"/>
          </w:rPr>
          <w:tab/>
          <w:t>Тексты сообщений, выдаваемых в ходе выполнения программы</w:t>
        </w:r>
        <w:r w:rsidR="00BD117D" w:rsidRPr="00BD117D">
          <w:rPr>
            <w:rStyle w:val="aff8"/>
            <w:rFonts w:eastAsia="Calibri"/>
            <w:webHidden/>
            <w:sz w:val="24"/>
            <w:szCs w:val="24"/>
            <w:lang w:val="en-US"/>
          </w:rPr>
          <w:tab/>
        </w:r>
        <w:r w:rsidR="00BD117D" w:rsidRPr="00BD117D">
          <w:rPr>
            <w:rStyle w:val="aff8"/>
            <w:rFonts w:eastAsia="Calibri"/>
            <w:webHidden/>
            <w:sz w:val="24"/>
            <w:szCs w:val="24"/>
            <w:lang w:val="en-US"/>
          </w:rPr>
          <w:fldChar w:fldCharType="begin"/>
        </w:r>
        <w:r w:rsidR="00BD117D" w:rsidRPr="00BD117D">
          <w:rPr>
            <w:rStyle w:val="aff8"/>
            <w:rFonts w:eastAsia="Calibri"/>
            <w:webHidden/>
            <w:sz w:val="24"/>
            <w:szCs w:val="24"/>
            <w:lang w:val="en-US"/>
          </w:rPr>
          <w:instrText xml:space="preserve"> PAGEREF _Toc69730493 \h </w:instrText>
        </w:r>
        <w:r w:rsidR="00BD117D" w:rsidRPr="00BD117D">
          <w:rPr>
            <w:rStyle w:val="aff8"/>
            <w:rFonts w:eastAsia="Calibri"/>
            <w:webHidden/>
            <w:sz w:val="24"/>
            <w:szCs w:val="24"/>
            <w:lang w:val="en-US"/>
          </w:rPr>
        </w:r>
        <w:r w:rsidR="00BD117D" w:rsidRPr="00BD117D">
          <w:rPr>
            <w:rStyle w:val="aff8"/>
            <w:rFonts w:eastAsia="Calibri"/>
            <w:webHidden/>
            <w:sz w:val="24"/>
            <w:szCs w:val="24"/>
            <w:lang w:val="en-US"/>
          </w:rPr>
          <w:fldChar w:fldCharType="separate"/>
        </w:r>
        <w:r w:rsidR="00644FBD">
          <w:rPr>
            <w:rStyle w:val="aff8"/>
            <w:rFonts w:eastAsia="Calibri"/>
            <w:webHidden/>
            <w:sz w:val="24"/>
            <w:szCs w:val="24"/>
            <w:lang w:val="en-US"/>
          </w:rPr>
          <w:t>15</w:t>
        </w:r>
        <w:r w:rsidR="00BD117D" w:rsidRPr="00BD117D">
          <w:rPr>
            <w:rStyle w:val="aff8"/>
            <w:rFonts w:eastAsia="Calibri"/>
            <w:webHidden/>
            <w:sz w:val="24"/>
            <w:szCs w:val="24"/>
            <w:lang w:val="en-US"/>
          </w:rPr>
          <w:fldChar w:fldCharType="end"/>
        </w:r>
      </w:hyperlink>
    </w:p>
    <w:p w14:paraId="1EC2EE65" w14:textId="58ADBC19" w:rsidR="00BD117D" w:rsidRPr="00BD117D" w:rsidRDefault="003B1077" w:rsidP="00BD117D">
      <w:pPr>
        <w:pStyle w:val="56"/>
        <w:ind w:firstLine="567"/>
        <w:rPr>
          <w:rStyle w:val="aff8"/>
          <w:rFonts w:eastAsia="Calibri"/>
          <w:sz w:val="24"/>
          <w:szCs w:val="24"/>
          <w:lang w:val="en-US"/>
        </w:rPr>
      </w:pPr>
      <w:hyperlink w:anchor="_Toc69730494" w:history="1">
        <w:r w:rsidR="00BD117D" w:rsidRPr="00BD117D">
          <w:rPr>
            <w:rStyle w:val="aff8"/>
            <w:rFonts w:eastAsia="Calibri"/>
            <w:sz w:val="24"/>
            <w:szCs w:val="24"/>
            <w:lang w:val="en-US"/>
          </w:rPr>
          <w:t>Список обозначений и сокращений</w:t>
        </w:r>
        <w:r w:rsidR="00BD117D" w:rsidRPr="00BD117D">
          <w:rPr>
            <w:rStyle w:val="aff8"/>
            <w:rFonts w:eastAsia="Calibri"/>
            <w:webHidden/>
            <w:sz w:val="24"/>
            <w:szCs w:val="24"/>
            <w:lang w:val="en-US"/>
          </w:rPr>
          <w:tab/>
        </w:r>
        <w:r w:rsidR="00BD117D" w:rsidRPr="00BD117D">
          <w:rPr>
            <w:rStyle w:val="aff8"/>
            <w:rFonts w:eastAsia="Calibri"/>
            <w:webHidden/>
            <w:sz w:val="24"/>
            <w:szCs w:val="24"/>
            <w:lang w:val="en-US"/>
          </w:rPr>
          <w:fldChar w:fldCharType="begin"/>
        </w:r>
        <w:r w:rsidR="00BD117D" w:rsidRPr="00BD117D">
          <w:rPr>
            <w:rStyle w:val="aff8"/>
            <w:rFonts w:eastAsia="Calibri"/>
            <w:webHidden/>
            <w:sz w:val="24"/>
            <w:szCs w:val="24"/>
            <w:lang w:val="en-US"/>
          </w:rPr>
          <w:instrText xml:space="preserve"> PAGEREF _Toc69730494 \h </w:instrText>
        </w:r>
        <w:r w:rsidR="00BD117D" w:rsidRPr="00BD117D">
          <w:rPr>
            <w:rStyle w:val="aff8"/>
            <w:rFonts w:eastAsia="Calibri"/>
            <w:webHidden/>
            <w:sz w:val="24"/>
            <w:szCs w:val="24"/>
            <w:lang w:val="en-US"/>
          </w:rPr>
        </w:r>
        <w:r w:rsidR="00BD117D" w:rsidRPr="00BD117D">
          <w:rPr>
            <w:rStyle w:val="aff8"/>
            <w:rFonts w:eastAsia="Calibri"/>
            <w:webHidden/>
            <w:sz w:val="24"/>
            <w:szCs w:val="24"/>
            <w:lang w:val="en-US"/>
          </w:rPr>
          <w:fldChar w:fldCharType="separate"/>
        </w:r>
        <w:r w:rsidR="00644FBD">
          <w:rPr>
            <w:rStyle w:val="aff8"/>
            <w:rFonts w:eastAsia="Calibri"/>
            <w:webHidden/>
            <w:sz w:val="24"/>
            <w:szCs w:val="24"/>
            <w:lang w:val="en-US"/>
          </w:rPr>
          <w:t>16</w:t>
        </w:r>
        <w:r w:rsidR="00BD117D" w:rsidRPr="00BD117D">
          <w:rPr>
            <w:rStyle w:val="aff8"/>
            <w:rFonts w:eastAsia="Calibri"/>
            <w:webHidden/>
            <w:sz w:val="24"/>
            <w:szCs w:val="24"/>
            <w:lang w:val="en-US"/>
          </w:rPr>
          <w:fldChar w:fldCharType="end"/>
        </w:r>
      </w:hyperlink>
    </w:p>
    <w:p w14:paraId="37404F64" w14:textId="083F8BEC" w:rsidR="00BD117D" w:rsidRPr="00BD117D" w:rsidRDefault="003B1077" w:rsidP="00BD117D">
      <w:pPr>
        <w:pStyle w:val="56"/>
        <w:ind w:firstLine="567"/>
        <w:rPr>
          <w:rStyle w:val="aff8"/>
          <w:rFonts w:eastAsia="Calibri"/>
          <w:sz w:val="24"/>
          <w:szCs w:val="24"/>
          <w:lang w:val="en-US"/>
        </w:rPr>
      </w:pPr>
      <w:hyperlink w:anchor="_Toc69730495" w:history="1">
        <w:r w:rsidR="00BD117D" w:rsidRPr="00BD117D">
          <w:rPr>
            <w:rStyle w:val="aff8"/>
            <w:rFonts w:eastAsia="Calibri"/>
            <w:sz w:val="24"/>
            <w:szCs w:val="24"/>
            <w:lang w:val="en-US"/>
          </w:rPr>
          <w:t>Приложение 1. Public-API: документация по интеграции BPLEX</w:t>
        </w:r>
        <w:r w:rsidR="00BD117D" w:rsidRPr="00BD117D">
          <w:rPr>
            <w:rStyle w:val="aff8"/>
            <w:rFonts w:eastAsia="Calibri"/>
            <w:webHidden/>
            <w:sz w:val="24"/>
            <w:szCs w:val="24"/>
            <w:lang w:val="en-US"/>
          </w:rPr>
          <w:tab/>
        </w:r>
        <w:r w:rsidR="00BD117D" w:rsidRPr="00BD117D">
          <w:rPr>
            <w:rStyle w:val="aff8"/>
            <w:rFonts w:eastAsia="Calibri"/>
            <w:webHidden/>
            <w:sz w:val="24"/>
            <w:szCs w:val="24"/>
            <w:lang w:val="en-US"/>
          </w:rPr>
          <w:fldChar w:fldCharType="begin"/>
        </w:r>
        <w:r w:rsidR="00BD117D" w:rsidRPr="00BD117D">
          <w:rPr>
            <w:rStyle w:val="aff8"/>
            <w:rFonts w:eastAsia="Calibri"/>
            <w:webHidden/>
            <w:sz w:val="24"/>
            <w:szCs w:val="24"/>
            <w:lang w:val="en-US"/>
          </w:rPr>
          <w:instrText xml:space="preserve"> PAGEREF _Toc69730495 \h </w:instrText>
        </w:r>
        <w:r w:rsidR="00BD117D" w:rsidRPr="00BD117D">
          <w:rPr>
            <w:rStyle w:val="aff8"/>
            <w:rFonts w:eastAsia="Calibri"/>
            <w:webHidden/>
            <w:sz w:val="24"/>
            <w:szCs w:val="24"/>
            <w:lang w:val="en-US"/>
          </w:rPr>
        </w:r>
        <w:r w:rsidR="00BD117D" w:rsidRPr="00BD117D">
          <w:rPr>
            <w:rStyle w:val="aff8"/>
            <w:rFonts w:eastAsia="Calibri"/>
            <w:webHidden/>
            <w:sz w:val="24"/>
            <w:szCs w:val="24"/>
            <w:lang w:val="en-US"/>
          </w:rPr>
          <w:fldChar w:fldCharType="separate"/>
        </w:r>
        <w:r w:rsidR="00644FBD">
          <w:rPr>
            <w:rStyle w:val="aff8"/>
            <w:rFonts w:eastAsia="Calibri"/>
            <w:webHidden/>
            <w:sz w:val="24"/>
            <w:szCs w:val="24"/>
            <w:lang w:val="en-US"/>
          </w:rPr>
          <w:t>19</w:t>
        </w:r>
        <w:r w:rsidR="00BD117D" w:rsidRPr="00BD117D">
          <w:rPr>
            <w:rStyle w:val="aff8"/>
            <w:rFonts w:eastAsia="Calibri"/>
            <w:webHidden/>
            <w:sz w:val="24"/>
            <w:szCs w:val="24"/>
            <w:lang w:val="en-US"/>
          </w:rPr>
          <w:fldChar w:fldCharType="end"/>
        </w:r>
      </w:hyperlink>
    </w:p>
    <w:p w14:paraId="393279BC" w14:textId="63FD4CE3" w:rsidR="00BD117D" w:rsidRPr="00BD117D" w:rsidRDefault="003B1077" w:rsidP="00BD117D">
      <w:pPr>
        <w:pStyle w:val="56"/>
        <w:ind w:firstLine="567"/>
        <w:rPr>
          <w:rStyle w:val="aff8"/>
          <w:rFonts w:eastAsia="Calibri"/>
          <w:sz w:val="24"/>
          <w:szCs w:val="24"/>
          <w:lang w:val="en-US"/>
        </w:rPr>
      </w:pPr>
      <w:hyperlink w:anchor="_Toc69730496" w:history="1">
        <w:r w:rsidR="00BD117D" w:rsidRPr="00BD117D">
          <w:rPr>
            <w:rStyle w:val="aff8"/>
            <w:rFonts w:eastAsia="Calibri"/>
            <w:sz w:val="24"/>
            <w:szCs w:val="24"/>
            <w:lang w:val="en-US"/>
          </w:rPr>
          <w:t>Registry – реестр описания процессов</w:t>
        </w:r>
        <w:r w:rsidR="00BD117D" w:rsidRPr="00BD117D">
          <w:rPr>
            <w:rStyle w:val="aff8"/>
            <w:rFonts w:eastAsia="Calibri"/>
            <w:webHidden/>
            <w:sz w:val="24"/>
            <w:szCs w:val="24"/>
            <w:lang w:val="en-US"/>
          </w:rPr>
          <w:tab/>
        </w:r>
        <w:r w:rsidR="00BD117D" w:rsidRPr="00BD117D">
          <w:rPr>
            <w:rStyle w:val="aff8"/>
            <w:rFonts w:eastAsia="Calibri"/>
            <w:webHidden/>
            <w:sz w:val="24"/>
            <w:szCs w:val="24"/>
            <w:lang w:val="en-US"/>
          </w:rPr>
          <w:fldChar w:fldCharType="begin"/>
        </w:r>
        <w:r w:rsidR="00BD117D" w:rsidRPr="00BD117D">
          <w:rPr>
            <w:rStyle w:val="aff8"/>
            <w:rFonts w:eastAsia="Calibri"/>
            <w:webHidden/>
            <w:sz w:val="24"/>
            <w:szCs w:val="24"/>
            <w:lang w:val="en-US"/>
          </w:rPr>
          <w:instrText xml:space="preserve"> PAGEREF _Toc69730496 \h </w:instrText>
        </w:r>
        <w:r w:rsidR="00BD117D" w:rsidRPr="00BD117D">
          <w:rPr>
            <w:rStyle w:val="aff8"/>
            <w:rFonts w:eastAsia="Calibri"/>
            <w:webHidden/>
            <w:sz w:val="24"/>
            <w:szCs w:val="24"/>
            <w:lang w:val="en-US"/>
          </w:rPr>
        </w:r>
        <w:r w:rsidR="00BD117D" w:rsidRPr="00BD117D">
          <w:rPr>
            <w:rStyle w:val="aff8"/>
            <w:rFonts w:eastAsia="Calibri"/>
            <w:webHidden/>
            <w:sz w:val="24"/>
            <w:szCs w:val="24"/>
            <w:lang w:val="en-US"/>
          </w:rPr>
          <w:fldChar w:fldCharType="separate"/>
        </w:r>
        <w:r w:rsidR="00644FBD">
          <w:rPr>
            <w:rStyle w:val="aff8"/>
            <w:rFonts w:eastAsia="Calibri"/>
            <w:webHidden/>
            <w:sz w:val="24"/>
            <w:szCs w:val="24"/>
            <w:lang w:val="en-US"/>
          </w:rPr>
          <w:t>19</w:t>
        </w:r>
        <w:r w:rsidR="00BD117D" w:rsidRPr="00BD117D">
          <w:rPr>
            <w:rStyle w:val="aff8"/>
            <w:rFonts w:eastAsia="Calibri"/>
            <w:webHidden/>
            <w:sz w:val="24"/>
            <w:szCs w:val="24"/>
            <w:lang w:val="en-US"/>
          </w:rPr>
          <w:fldChar w:fldCharType="end"/>
        </w:r>
      </w:hyperlink>
    </w:p>
    <w:p w14:paraId="6074E2EF" w14:textId="4E0FAB35" w:rsidR="00BD117D" w:rsidRPr="00BD117D" w:rsidRDefault="003B1077" w:rsidP="00BD117D">
      <w:pPr>
        <w:pStyle w:val="56"/>
        <w:ind w:firstLine="567"/>
        <w:rPr>
          <w:rStyle w:val="aff8"/>
          <w:rFonts w:eastAsia="Calibri"/>
          <w:sz w:val="24"/>
          <w:szCs w:val="24"/>
          <w:lang w:val="en-US"/>
        </w:rPr>
      </w:pPr>
      <w:hyperlink w:anchor="_Toc69730497" w:history="1">
        <w:r w:rsidR="00BD117D" w:rsidRPr="00BD117D">
          <w:rPr>
            <w:rStyle w:val="aff8"/>
            <w:rFonts w:eastAsia="Calibri"/>
            <w:sz w:val="24"/>
            <w:szCs w:val="24"/>
            <w:lang w:val="en-US"/>
          </w:rPr>
          <w:t>Execution – логика, касающаяся исполнения расчета</w:t>
        </w:r>
        <w:r w:rsidR="00BD117D" w:rsidRPr="00BD117D">
          <w:rPr>
            <w:rStyle w:val="aff8"/>
            <w:rFonts w:eastAsia="Calibri"/>
            <w:webHidden/>
            <w:sz w:val="24"/>
            <w:szCs w:val="24"/>
            <w:lang w:val="en-US"/>
          </w:rPr>
          <w:tab/>
        </w:r>
        <w:r w:rsidR="00BD117D" w:rsidRPr="00BD117D">
          <w:rPr>
            <w:rStyle w:val="aff8"/>
            <w:rFonts w:eastAsia="Calibri"/>
            <w:webHidden/>
            <w:sz w:val="24"/>
            <w:szCs w:val="24"/>
            <w:lang w:val="en-US"/>
          </w:rPr>
          <w:fldChar w:fldCharType="begin"/>
        </w:r>
        <w:r w:rsidR="00BD117D" w:rsidRPr="00BD117D">
          <w:rPr>
            <w:rStyle w:val="aff8"/>
            <w:rFonts w:eastAsia="Calibri"/>
            <w:webHidden/>
            <w:sz w:val="24"/>
            <w:szCs w:val="24"/>
            <w:lang w:val="en-US"/>
          </w:rPr>
          <w:instrText xml:space="preserve"> PAGEREF _Toc69730497 \h </w:instrText>
        </w:r>
        <w:r w:rsidR="00BD117D" w:rsidRPr="00BD117D">
          <w:rPr>
            <w:rStyle w:val="aff8"/>
            <w:rFonts w:eastAsia="Calibri"/>
            <w:webHidden/>
            <w:sz w:val="24"/>
            <w:szCs w:val="24"/>
            <w:lang w:val="en-US"/>
          </w:rPr>
        </w:r>
        <w:r w:rsidR="00BD117D" w:rsidRPr="00BD117D">
          <w:rPr>
            <w:rStyle w:val="aff8"/>
            <w:rFonts w:eastAsia="Calibri"/>
            <w:webHidden/>
            <w:sz w:val="24"/>
            <w:szCs w:val="24"/>
            <w:lang w:val="en-US"/>
          </w:rPr>
          <w:fldChar w:fldCharType="separate"/>
        </w:r>
        <w:r w:rsidR="00644FBD">
          <w:rPr>
            <w:rStyle w:val="aff8"/>
            <w:rFonts w:eastAsia="Calibri"/>
            <w:webHidden/>
            <w:sz w:val="24"/>
            <w:szCs w:val="24"/>
            <w:lang w:val="en-US"/>
          </w:rPr>
          <w:t>20</w:t>
        </w:r>
        <w:r w:rsidR="00BD117D" w:rsidRPr="00BD117D">
          <w:rPr>
            <w:rStyle w:val="aff8"/>
            <w:rFonts w:eastAsia="Calibri"/>
            <w:webHidden/>
            <w:sz w:val="24"/>
            <w:szCs w:val="24"/>
            <w:lang w:val="en-US"/>
          </w:rPr>
          <w:fldChar w:fldCharType="end"/>
        </w:r>
      </w:hyperlink>
    </w:p>
    <w:p w14:paraId="7F32C928" w14:textId="07BE220F" w:rsidR="00BD117D" w:rsidRPr="00BD117D" w:rsidRDefault="003B1077" w:rsidP="00BD117D">
      <w:pPr>
        <w:pStyle w:val="56"/>
        <w:ind w:firstLine="567"/>
        <w:rPr>
          <w:rStyle w:val="aff8"/>
          <w:rFonts w:eastAsia="Calibri"/>
          <w:sz w:val="24"/>
          <w:szCs w:val="24"/>
          <w:lang w:val="en-US"/>
        </w:rPr>
      </w:pPr>
      <w:hyperlink w:anchor="_Toc69730498" w:history="1">
        <w:r w:rsidR="00BD117D" w:rsidRPr="00BD117D">
          <w:rPr>
            <w:rStyle w:val="aff8"/>
            <w:rFonts w:eastAsia="Calibri"/>
            <w:sz w:val="24"/>
            <w:szCs w:val="24"/>
            <w:lang w:val="en-US"/>
          </w:rPr>
          <w:t>Monitoring – средства мониторинга инфраструктуры</w:t>
        </w:r>
        <w:r w:rsidR="00BD117D" w:rsidRPr="00BD117D">
          <w:rPr>
            <w:rStyle w:val="aff8"/>
            <w:rFonts w:eastAsia="Calibri"/>
            <w:webHidden/>
            <w:sz w:val="24"/>
            <w:szCs w:val="24"/>
            <w:lang w:val="en-US"/>
          </w:rPr>
          <w:tab/>
        </w:r>
        <w:r w:rsidR="00BD117D" w:rsidRPr="00BD117D">
          <w:rPr>
            <w:rStyle w:val="aff8"/>
            <w:rFonts w:eastAsia="Calibri"/>
            <w:webHidden/>
            <w:sz w:val="24"/>
            <w:szCs w:val="24"/>
            <w:lang w:val="en-US"/>
          </w:rPr>
          <w:fldChar w:fldCharType="begin"/>
        </w:r>
        <w:r w:rsidR="00BD117D" w:rsidRPr="00BD117D">
          <w:rPr>
            <w:rStyle w:val="aff8"/>
            <w:rFonts w:eastAsia="Calibri"/>
            <w:webHidden/>
            <w:sz w:val="24"/>
            <w:szCs w:val="24"/>
            <w:lang w:val="en-US"/>
          </w:rPr>
          <w:instrText xml:space="preserve"> PAGEREF _Toc69730498 \h </w:instrText>
        </w:r>
        <w:r w:rsidR="00BD117D" w:rsidRPr="00BD117D">
          <w:rPr>
            <w:rStyle w:val="aff8"/>
            <w:rFonts w:eastAsia="Calibri"/>
            <w:webHidden/>
            <w:sz w:val="24"/>
            <w:szCs w:val="24"/>
            <w:lang w:val="en-US"/>
          </w:rPr>
        </w:r>
        <w:r w:rsidR="00BD117D" w:rsidRPr="00BD117D">
          <w:rPr>
            <w:rStyle w:val="aff8"/>
            <w:rFonts w:eastAsia="Calibri"/>
            <w:webHidden/>
            <w:sz w:val="24"/>
            <w:szCs w:val="24"/>
            <w:lang w:val="en-US"/>
          </w:rPr>
          <w:fldChar w:fldCharType="separate"/>
        </w:r>
        <w:r w:rsidR="00644FBD">
          <w:rPr>
            <w:rStyle w:val="aff8"/>
            <w:rFonts w:eastAsia="Calibri"/>
            <w:webHidden/>
            <w:sz w:val="24"/>
            <w:szCs w:val="24"/>
            <w:lang w:val="en-US"/>
          </w:rPr>
          <w:t>21</w:t>
        </w:r>
        <w:r w:rsidR="00BD117D" w:rsidRPr="00BD117D">
          <w:rPr>
            <w:rStyle w:val="aff8"/>
            <w:rFonts w:eastAsia="Calibri"/>
            <w:webHidden/>
            <w:sz w:val="24"/>
            <w:szCs w:val="24"/>
            <w:lang w:val="en-US"/>
          </w:rPr>
          <w:fldChar w:fldCharType="end"/>
        </w:r>
      </w:hyperlink>
    </w:p>
    <w:p w14:paraId="5A5BF7AB" w14:textId="5C831A84" w:rsidR="00BD117D" w:rsidRPr="00BD117D" w:rsidRDefault="003B1077" w:rsidP="00BD117D">
      <w:pPr>
        <w:pStyle w:val="56"/>
        <w:ind w:firstLine="567"/>
        <w:rPr>
          <w:rStyle w:val="aff8"/>
          <w:rFonts w:eastAsia="Calibri"/>
          <w:sz w:val="24"/>
          <w:szCs w:val="24"/>
          <w:lang w:val="en-US"/>
        </w:rPr>
      </w:pPr>
      <w:hyperlink w:anchor="_Toc69730499" w:history="1">
        <w:r w:rsidR="00BD117D" w:rsidRPr="00BD117D">
          <w:rPr>
            <w:rStyle w:val="aff8"/>
            <w:rFonts w:eastAsia="Calibri"/>
            <w:sz w:val="24"/>
            <w:szCs w:val="24"/>
            <w:lang w:val="en-US"/>
          </w:rPr>
          <w:t>History – просмотр исторической информации</w:t>
        </w:r>
        <w:r w:rsidR="00BD117D" w:rsidRPr="00BD117D">
          <w:rPr>
            <w:rStyle w:val="aff8"/>
            <w:rFonts w:eastAsia="Calibri"/>
            <w:webHidden/>
            <w:sz w:val="24"/>
            <w:szCs w:val="24"/>
            <w:lang w:val="en-US"/>
          </w:rPr>
          <w:tab/>
        </w:r>
        <w:r w:rsidR="00BD117D" w:rsidRPr="00BD117D">
          <w:rPr>
            <w:rStyle w:val="aff8"/>
            <w:rFonts w:eastAsia="Calibri"/>
            <w:webHidden/>
            <w:sz w:val="24"/>
            <w:szCs w:val="24"/>
            <w:lang w:val="en-US"/>
          </w:rPr>
          <w:fldChar w:fldCharType="begin"/>
        </w:r>
        <w:r w:rsidR="00BD117D" w:rsidRPr="00BD117D">
          <w:rPr>
            <w:rStyle w:val="aff8"/>
            <w:rFonts w:eastAsia="Calibri"/>
            <w:webHidden/>
            <w:sz w:val="24"/>
            <w:szCs w:val="24"/>
            <w:lang w:val="en-US"/>
          </w:rPr>
          <w:instrText xml:space="preserve"> PAGEREF _Toc69730499 \h </w:instrText>
        </w:r>
        <w:r w:rsidR="00BD117D" w:rsidRPr="00BD117D">
          <w:rPr>
            <w:rStyle w:val="aff8"/>
            <w:rFonts w:eastAsia="Calibri"/>
            <w:webHidden/>
            <w:sz w:val="24"/>
            <w:szCs w:val="24"/>
            <w:lang w:val="en-US"/>
          </w:rPr>
        </w:r>
        <w:r w:rsidR="00BD117D" w:rsidRPr="00BD117D">
          <w:rPr>
            <w:rStyle w:val="aff8"/>
            <w:rFonts w:eastAsia="Calibri"/>
            <w:webHidden/>
            <w:sz w:val="24"/>
            <w:szCs w:val="24"/>
            <w:lang w:val="en-US"/>
          </w:rPr>
          <w:fldChar w:fldCharType="separate"/>
        </w:r>
        <w:r w:rsidR="00644FBD">
          <w:rPr>
            <w:rStyle w:val="aff8"/>
            <w:rFonts w:eastAsia="Calibri"/>
            <w:webHidden/>
            <w:sz w:val="24"/>
            <w:szCs w:val="24"/>
            <w:lang w:val="en-US"/>
          </w:rPr>
          <w:t>22</w:t>
        </w:r>
        <w:r w:rsidR="00BD117D" w:rsidRPr="00BD117D">
          <w:rPr>
            <w:rStyle w:val="aff8"/>
            <w:rFonts w:eastAsia="Calibri"/>
            <w:webHidden/>
            <w:sz w:val="24"/>
            <w:szCs w:val="24"/>
            <w:lang w:val="en-US"/>
          </w:rPr>
          <w:fldChar w:fldCharType="end"/>
        </w:r>
      </w:hyperlink>
    </w:p>
    <w:p w14:paraId="153949F1" w14:textId="0C2EF3EC" w:rsidR="00BD117D" w:rsidRPr="00BD117D" w:rsidRDefault="003B1077" w:rsidP="00BD117D">
      <w:pPr>
        <w:pStyle w:val="56"/>
        <w:ind w:firstLine="567"/>
        <w:rPr>
          <w:rStyle w:val="aff8"/>
          <w:rFonts w:eastAsia="Calibri"/>
          <w:sz w:val="24"/>
          <w:szCs w:val="24"/>
          <w:lang w:val="en-US"/>
        </w:rPr>
      </w:pPr>
      <w:hyperlink w:anchor="_Toc69730500" w:history="1">
        <w:r w:rsidR="00BD117D" w:rsidRPr="00BD117D">
          <w:rPr>
            <w:rStyle w:val="aff8"/>
            <w:rFonts w:eastAsia="Calibri"/>
            <w:sz w:val="24"/>
            <w:szCs w:val="24"/>
            <w:lang w:val="en-US"/>
          </w:rPr>
          <w:t>Schedule – обеспечение запуска по расписанию</w:t>
        </w:r>
        <w:r w:rsidR="00BD117D" w:rsidRPr="00BD117D">
          <w:rPr>
            <w:rStyle w:val="aff8"/>
            <w:rFonts w:eastAsia="Calibri"/>
            <w:webHidden/>
            <w:sz w:val="24"/>
            <w:szCs w:val="24"/>
            <w:lang w:val="en-US"/>
          </w:rPr>
          <w:tab/>
        </w:r>
        <w:r w:rsidR="00BD117D" w:rsidRPr="00BD117D">
          <w:rPr>
            <w:rStyle w:val="aff8"/>
            <w:rFonts w:eastAsia="Calibri"/>
            <w:webHidden/>
            <w:sz w:val="24"/>
            <w:szCs w:val="24"/>
            <w:lang w:val="en-US"/>
          </w:rPr>
          <w:fldChar w:fldCharType="begin"/>
        </w:r>
        <w:r w:rsidR="00BD117D" w:rsidRPr="00BD117D">
          <w:rPr>
            <w:rStyle w:val="aff8"/>
            <w:rFonts w:eastAsia="Calibri"/>
            <w:webHidden/>
            <w:sz w:val="24"/>
            <w:szCs w:val="24"/>
            <w:lang w:val="en-US"/>
          </w:rPr>
          <w:instrText xml:space="preserve"> PAGEREF _Toc69730500 \h </w:instrText>
        </w:r>
        <w:r w:rsidR="00BD117D" w:rsidRPr="00BD117D">
          <w:rPr>
            <w:rStyle w:val="aff8"/>
            <w:rFonts w:eastAsia="Calibri"/>
            <w:webHidden/>
            <w:sz w:val="24"/>
            <w:szCs w:val="24"/>
            <w:lang w:val="en-US"/>
          </w:rPr>
        </w:r>
        <w:r w:rsidR="00BD117D" w:rsidRPr="00BD117D">
          <w:rPr>
            <w:rStyle w:val="aff8"/>
            <w:rFonts w:eastAsia="Calibri"/>
            <w:webHidden/>
            <w:sz w:val="24"/>
            <w:szCs w:val="24"/>
            <w:lang w:val="en-US"/>
          </w:rPr>
          <w:fldChar w:fldCharType="separate"/>
        </w:r>
        <w:r w:rsidR="00644FBD">
          <w:rPr>
            <w:rStyle w:val="aff8"/>
            <w:rFonts w:eastAsia="Calibri"/>
            <w:webHidden/>
            <w:sz w:val="24"/>
            <w:szCs w:val="24"/>
            <w:lang w:val="en-US"/>
          </w:rPr>
          <w:t>23</w:t>
        </w:r>
        <w:r w:rsidR="00BD117D" w:rsidRPr="00BD117D">
          <w:rPr>
            <w:rStyle w:val="aff8"/>
            <w:rFonts w:eastAsia="Calibri"/>
            <w:webHidden/>
            <w:sz w:val="24"/>
            <w:szCs w:val="24"/>
            <w:lang w:val="en-US"/>
          </w:rPr>
          <w:fldChar w:fldCharType="end"/>
        </w:r>
      </w:hyperlink>
    </w:p>
    <w:p w14:paraId="51D66ED4" w14:textId="6B758483" w:rsidR="00BD117D" w:rsidRPr="00BD117D" w:rsidRDefault="003B1077" w:rsidP="00BD117D">
      <w:pPr>
        <w:pStyle w:val="56"/>
        <w:ind w:firstLine="567"/>
        <w:rPr>
          <w:rStyle w:val="aff8"/>
          <w:rFonts w:eastAsia="Calibri"/>
          <w:sz w:val="24"/>
          <w:szCs w:val="24"/>
          <w:lang w:val="en-US"/>
        </w:rPr>
      </w:pPr>
      <w:hyperlink w:anchor="_Toc69730501" w:history="1">
        <w:r w:rsidR="00BD117D" w:rsidRPr="00BD117D">
          <w:rPr>
            <w:rStyle w:val="aff8"/>
            <w:rFonts w:eastAsia="Calibri"/>
            <w:sz w:val="24"/>
            <w:szCs w:val="24"/>
            <w:lang w:val="en-US"/>
          </w:rPr>
          <w:t>Сгенерированный API</w:t>
        </w:r>
        <w:r w:rsidR="00BD117D" w:rsidRPr="00BD117D">
          <w:rPr>
            <w:rStyle w:val="aff8"/>
            <w:rFonts w:eastAsia="Calibri"/>
            <w:webHidden/>
            <w:sz w:val="24"/>
            <w:szCs w:val="24"/>
            <w:lang w:val="en-US"/>
          </w:rPr>
          <w:tab/>
        </w:r>
        <w:r w:rsidR="00BD117D" w:rsidRPr="00BD117D">
          <w:rPr>
            <w:rStyle w:val="aff8"/>
            <w:rFonts w:eastAsia="Calibri"/>
            <w:webHidden/>
            <w:sz w:val="24"/>
            <w:szCs w:val="24"/>
            <w:lang w:val="en-US"/>
          </w:rPr>
          <w:fldChar w:fldCharType="begin"/>
        </w:r>
        <w:r w:rsidR="00BD117D" w:rsidRPr="00BD117D">
          <w:rPr>
            <w:rStyle w:val="aff8"/>
            <w:rFonts w:eastAsia="Calibri"/>
            <w:webHidden/>
            <w:sz w:val="24"/>
            <w:szCs w:val="24"/>
            <w:lang w:val="en-US"/>
          </w:rPr>
          <w:instrText xml:space="preserve"> PAGEREF _Toc69730501 \h </w:instrText>
        </w:r>
        <w:r w:rsidR="00BD117D" w:rsidRPr="00BD117D">
          <w:rPr>
            <w:rStyle w:val="aff8"/>
            <w:rFonts w:eastAsia="Calibri"/>
            <w:webHidden/>
            <w:sz w:val="24"/>
            <w:szCs w:val="24"/>
            <w:lang w:val="en-US"/>
          </w:rPr>
        </w:r>
        <w:r w:rsidR="00BD117D" w:rsidRPr="00BD117D">
          <w:rPr>
            <w:rStyle w:val="aff8"/>
            <w:rFonts w:eastAsia="Calibri"/>
            <w:webHidden/>
            <w:sz w:val="24"/>
            <w:szCs w:val="24"/>
            <w:lang w:val="en-US"/>
          </w:rPr>
          <w:fldChar w:fldCharType="separate"/>
        </w:r>
        <w:r w:rsidR="00644FBD">
          <w:rPr>
            <w:rStyle w:val="aff8"/>
            <w:rFonts w:eastAsia="Calibri"/>
            <w:webHidden/>
            <w:sz w:val="24"/>
            <w:szCs w:val="24"/>
            <w:lang w:val="en-US"/>
          </w:rPr>
          <w:t>24</w:t>
        </w:r>
        <w:r w:rsidR="00BD117D" w:rsidRPr="00BD117D">
          <w:rPr>
            <w:rStyle w:val="aff8"/>
            <w:rFonts w:eastAsia="Calibri"/>
            <w:webHidden/>
            <w:sz w:val="24"/>
            <w:szCs w:val="24"/>
            <w:lang w:val="en-US"/>
          </w:rPr>
          <w:fldChar w:fldCharType="end"/>
        </w:r>
      </w:hyperlink>
    </w:p>
    <w:p w14:paraId="2A669169" w14:textId="35F8DA3F" w:rsidR="00BD117D" w:rsidRPr="00BD117D" w:rsidRDefault="003B1077" w:rsidP="00BD117D">
      <w:pPr>
        <w:pStyle w:val="56"/>
        <w:ind w:firstLine="567"/>
        <w:rPr>
          <w:rStyle w:val="aff8"/>
          <w:rFonts w:eastAsia="Calibri"/>
          <w:sz w:val="24"/>
          <w:szCs w:val="24"/>
          <w:lang w:val="en-US"/>
        </w:rPr>
      </w:pPr>
      <w:hyperlink w:anchor="_Toc69730502" w:history="1">
        <w:r w:rsidR="00BD117D" w:rsidRPr="00BD117D">
          <w:rPr>
            <w:rStyle w:val="aff8"/>
            <w:rFonts w:eastAsia="Calibri"/>
            <w:sz w:val="24"/>
            <w:szCs w:val="24"/>
            <w:lang w:val="en-US"/>
          </w:rPr>
          <w:t>Methods</w:t>
        </w:r>
        <w:r w:rsidR="00BD117D" w:rsidRPr="00BD117D">
          <w:rPr>
            <w:rStyle w:val="aff8"/>
            <w:rFonts w:eastAsia="Calibri"/>
            <w:webHidden/>
            <w:sz w:val="24"/>
            <w:szCs w:val="24"/>
            <w:lang w:val="en-US"/>
          </w:rPr>
          <w:tab/>
        </w:r>
        <w:r w:rsidR="00BD117D" w:rsidRPr="00BD117D">
          <w:rPr>
            <w:rStyle w:val="aff8"/>
            <w:rFonts w:eastAsia="Calibri"/>
            <w:webHidden/>
            <w:sz w:val="24"/>
            <w:szCs w:val="24"/>
            <w:lang w:val="en-US"/>
          </w:rPr>
          <w:fldChar w:fldCharType="begin"/>
        </w:r>
        <w:r w:rsidR="00BD117D" w:rsidRPr="00BD117D">
          <w:rPr>
            <w:rStyle w:val="aff8"/>
            <w:rFonts w:eastAsia="Calibri"/>
            <w:webHidden/>
            <w:sz w:val="24"/>
            <w:szCs w:val="24"/>
            <w:lang w:val="en-US"/>
          </w:rPr>
          <w:instrText xml:space="preserve"> PAGEREF _Toc69730502 \h </w:instrText>
        </w:r>
        <w:r w:rsidR="00BD117D" w:rsidRPr="00BD117D">
          <w:rPr>
            <w:rStyle w:val="aff8"/>
            <w:rFonts w:eastAsia="Calibri"/>
            <w:webHidden/>
            <w:sz w:val="24"/>
            <w:szCs w:val="24"/>
            <w:lang w:val="en-US"/>
          </w:rPr>
        </w:r>
        <w:r w:rsidR="00BD117D" w:rsidRPr="00BD117D">
          <w:rPr>
            <w:rStyle w:val="aff8"/>
            <w:rFonts w:eastAsia="Calibri"/>
            <w:webHidden/>
            <w:sz w:val="24"/>
            <w:szCs w:val="24"/>
            <w:lang w:val="en-US"/>
          </w:rPr>
          <w:fldChar w:fldCharType="separate"/>
        </w:r>
        <w:r w:rsidR="00644FBD">
          <w:rPr>
            <w:rStyle w:val="aff8"/>
            <w:rFonts w:eastAsia="Calibri"/>
            <w:webHidden/>
            <w:sz w:val="24"/>
            <w:szCs w:val="24"/>
            <w:lang w:val="en-US"/>
          </w:rPr>
          <w:t>24</w:t>
        </w:r>
        <w:r w:rsidR="00BD117D" w:rsidRPr="00BD117D">
          <w:rPr>
            <w:rStyle w:val="aff8"/>
            <w:rFonts w:eastAsia="Calibri"/>
            <w:webHidden/>
            <w:sz w:val="24"/>
            <w:szCs w:val="24"/>
            <w:lang w:val="en-US"/>
          </w:rPr>
          <w:fldChar w:fldCharType="end"/>
        </w:r>
      </w:hyperlink>
    </w:p>
    <w:p w14:paraId="3BE52D2E" w14:textId="4C16027F" w:rsidR="00BD117D" w:rsidRPr="00BD117D" w:rsidRDefault="003B1077" w:rsidP="00BD117D">
      <w:pPr>
        <w:pStyle w:val="56"/>
        <w:ind w:firstLine="567"/>
        <w:rPr>
          <w:rStyle w:val="aff8"/>
          <w:rFonts w:eastAsia="Calibri"/>
          <w:sz w:val="24"/>
          <w:szCs w:val="24"/>
          <w:lang w:val="en-US"/>
        </w:rPr>
      </w:pPr>
      <w:hyperlink w:anchor="_Toc69730503" w:history="1">
        <w:r w:rsidR="00BD117D" w:rsidRPr="00BD117D">
          <w:rPr>
            <w:rStyle w:val="aff8"/>
            <w:rFonts w:eastAsia="Calibri"/>
            <w:sz w:val="24"/>
            <w:szCs w:val="24"/>
            <w:lang w:val="en-US"/>
          </w:rPr>
          <w:t>Execution</w:t>
        </w:r>
        <w:r w:rsidR="00BD117D" w:rsidRPr="00BD117D">
          <w:rPr>
            <w:rStyle w:val="aff8"/>
            <w:rFonts w:eastAsia="Calibri"/>
            <w:webHidden/>
            <w:sz w:val="24"/>
            <w:szCs w:val="24"/>
            <w:lang w:val="en-US"/>
          </w:rPr>
          <w:tab/>
        </w:r>
        <w:r w:rsidR="00BD117D" w:rsidRPr="00BD117D">
          <w:rPr>
            <w:rStyle w:val="aff8"/>
            <w:rFonts w:eastAsia="Calibri"/>
            <w:webHidden/>
            <w:sz w:val="24"/>
            <w:szCs w:val="24"/>
            <w:lang w:val="en-US"/>
          </w:rPr>
          <w:fldChar w:fldCharType="begin"/>
        </w:r>
        <w:r w:rsidR="00BD117D" w:rsidRPr="00BD117D">
          <w:rPr>
            <w:rStyle w:val="aff8"/>
            <w:rFonts w:eastAsia="Calibri"/>
            <w:webHidden/>
            <w:sz w:val="24"/>
            <w:szCs w:val="24"/>
            <w:lang w:val="en-US"/>
          </w:rPr>
          <w:instrText xml:space="preserve"> PAGEREF _Toc69730503 \h </w:instrText>
        </w:r>
        <w:r w:rsidR="00BD117D" w:rsidRPr="00BD117D">
          <w:rPr>
            <w:rStyle w:val="aff8"/>
            <w:rFonts w:eastAsia="Calibri"/>
            <w:webHidden/>
            <w:sz w:val="24"/>
            <w:szCs w:val="24"/>
            <w:lang w:val="en-US"/>
          </w:rPr>
        </w:r>
        <w:r w:rsidR="00BD117D" w:rsidRPr="00BD117D">
          <w:rPr>
            <w:rStyle w:val="aff8"/>
            <w:rFonts w:eastAsia="Calibri"/>
            <w:webHidden/>
            <w:sz w:val="24"/>
            <w:szCs w:val="24"/>
            <w:lang w:val="en-US"/>
          </w:rPr>
          <w:fldChar w:fldCharType="separate"/>
        </w:r>
        <w:r w:rsidR="00644FBD">
          <w:rPr>
            <w:rStyle w:val="aff8"/>
            <w:rFonts w:eastAsia="Calibri"/>
            <w:webHidden/>
            <w:sz w:val="24"/>
            <w:szCs w:val="24"/>
            <w:lang w:val="en-US"/>
          </w:rPr>
          <w:t>24</w:t>
        </w:r>
        <w:r w:rsidR="00BD117D" w:rsidRPr="00BD117D">
          <w:rPr>
            <w:rStyle w:val="aff8"/>
            <w:rFonts w:eastAsia="Calibri"/>
            <w:webHidden/>
            <w:sz w:val="24"/>
            <w:szCs w:val="24"/>
            <w:lang w:val="en-US"/>
          </w:rPr>
          <w:fldChar w:fldCharType="end"/>
        </w:r>
      </w:hyperlink>
    </w:p>
    <w:p w14:paraId="620314DA" w14:textId="4D8646FC" w:rsidR="00BD117D" w:rsidRPr="00BD117D" w:rsidRDefault="003B1077" w:rsidP="00BD117D">
      <w:pPr>
        <w:pStyle w:val="56"/>
        <w:ind w:firstLine="567"/>
        <w:rPr>
          <w:rStyle w:val="aff8"/>
          <w:rFonts w:eastAsia="Calibri"/>
          <w:sz w:val="24"/>
          <w:szCs w:val="24"/>
          <w:lang w:val="en-US"/>
        </w:rPr>
      </w:pPr>
      <w:hyperlink w:anchor="_Toc69730504" w:history="1">
        <w:r w:rsidR="00BD117D" w:rsidRPr="00BD117D">
          <w:rPr>
            <w:rStyle w:val="aff8"/>
            <w:rFonts w:eastAsia="Calibri"/>
            <w:sz w:val="24"/>
            <w:szCs w:val="24"/>
            <w:lang w:val="en-US"/>
          </w:rPr>
          <w:t>DELETE /execution/process</w:t>
        </w:r>
        <w:r w:rsidR="00BD117D" w:rsidRPr="00BD117D">
          <w:rPr>
            <w:rStyle w:val="aff8"/>
            <w:rFonts w:eastAsia="Calibri"/>
            <w:webHidden/>
            <w:sz w:val="24"/>
            <w:szCs w:val="24"/>
            <w:lang w:val="en-US"/>
          </w:rPr>
          <w:tab/>
        </w:r>
        <w:r w:rsidR="00BD117D" w:rsidRPr="00BD117D">
          <w:rPr>
            <w:rStyle w:val="aff8"/>
            <w:rFonts w:eastAsia="Calibri"/>
            <w:webHidden/>
            <w:sz w:val="24"/>
            <w:szCs w:val="24"/>
            <w:lang w:val="en-US"/>
          </w:rPr>
          <w:fldChar w:fldCharType="begin"/>
        </w:r>
        <w:r w:rsidR="00BD117D" w:rsidRPr="00BD117D">
          <w:rPr>
            <w:rStyle w:val="aff8"/>
            <w:rFonts w:eastAsia="Calibri"/>
            <w:webHidden/>
            <w:sz w:val="24"/>
            <w:szCs w:val="24"/>
            <w:lang w:val="en-US"/>
          </w:rPr>
          <w:instrText xml:space="preserve"> PAGEREF _Toc69730504 \h </w:instrText>
        </w:r>
        <w:r w:rsidR="00BD117D" w:rsidRPr="00BD117D">
          <w:rPr>
            <w:rStyle w:val="aff8"/>
            <w:rFonts w:eastAsia="Calibri"/>
            <w:webHidden/>
            <w:sz w:val="24"/>
            <w:szCs w:val="24"/>
            <w:lang w:val="en-US"/>
          </w:rPr>
        </w:r>
        <w:r w:rsidR="00BD117D" w:rsidRPr="00BD117D">
          <w:rPr>
            <w:rStyle w:val="aff8"/>
            <w:rFonts w:eastAsia="Calibri"/>
            <w:webHidden/>
            <w:sz w:val="24"/>
            <w:szCs w:val="24"/>
            <w:lang w:val="en-US"/>
          </w:rPr>
          <w:fldChar w:fldCharType="separate"/>
        </w:r>
        <w:r w:rsidR="00644FBD">
          <w:rPr>
            <w:rStyle w:val="aff8"/>
            <w:rFonts w:eastAsia="Calibri"/>
            <w:webHidden/>
            <w:sz w:val="24"/>
            <w:szCs w:val="24"/>
            <w:lang w:val="en-US"/>
          </w:rPr>
          <w:t>24</w:t>
        </w:r>
        <w:r w:rsidR="00BD117D" w:rsidRPr="00BD117D">
          <w:rPr>
            <w:rStyle w:val="aff8"/>
            <w:rFonts w:eastAsia="Calibri"/>
            <w:webHidden/>
            <w:sz w:val="24"/>
            <w:szCs w:val="24"/>
            <w:lang w:val="en-US"/>
          </w:rPr>
          <w:fldChar w:fldCharType="end"/>
        </w:r>
      </w:hyperlink>
    </w:p>
    <w:p w14:paraId="2B43D28D" w14:textId="44355B9E" w:rsidR="00BD117D" w:rsidRPr="00BD117D" w:rsidRDefault="003B1077" w:rsidP="00BD117D">
      <w:pPr>
        <w:pStyle w:val="56"/>
        <w:ind w:firstLine="567"/>
        <w:rPr>
          <w:rStyle w:val="aff8"/>
          <w:rFonts w:eastAsia="Calibri"/>
          <w:sz w:val="24"/>
          <w:szCs w:val="24"/>
          <w:lang w:val="en-US"/>
        </w:rPr>
      </w:pPr>
      <w:hyperlink w:anchor="_Toc69730505" w:history="1">
        <w:r w:rsidR="00BD117D" w:rsidRPr="00BD117D">
          <w:rPr>
            <w:rStyle w:val="aff8"/>
            <w:rFonts w:eastAsia="Calibri"/>
            <w:sz w:val="24"/>
            <w:szCs w:val="24"/>
            <w:lang w:val="en-US"/>
          </w:rPr>
          <w:t>GET /execution/process/output</w:t>
        </w:r>
        <w:r w:rsidR="00BD117D" w:rsidRPr="00BD117D">
          <w:rPr>
            <w:rStyle w:val="aff8"/>
            <w:rFonts w:eastAsia="Calibri"/>
            <w:webHidden/>
            <w:sz w:val="24"/>
            <w:szCs w:val="24"/>
            <w:lang w:val="en-US"/>
          </w:rPr>
          <w:tab/>
        </w:r>
        <w:r w:rsidR="00BD117D" w:rsidRPr="00BD117D">
          <w:rPr>
            <w:rStyle w:val="aff8"/>
            <w:rFonts w:eastAsia="Calibri"/>
            <w:webHidden/>
            <w:sz w:val="24"/>
            <w:szCs w:val="24"/>
            <w:lang w:val="en-US"/>
          </w:rPr>
          <w:fldChar w:fldCharType="begin"/>
        </w:r>
        <w:r w:rsidR="00BD117D" w:rsidRPr="00BD117D">
          <w:rPr>
            <w:rStyle w:val="aff8"/>
            <w:rFonts w:eastAsia="Calibri"/>
            <w:webHidden/>
            <w:sz w:val="24"/>
            <w:szCs w:val="24"/>
            <w:lang w:val="en-US"/>
          </w:rPr>
          <w:instrText xml:space="preserve"> PAGEREF _Toc69730505 \h </w:instrText>
        </w:r>
        <w:r w:rsidR="00BD117D" w:rsidRPr="00BD117D">
          <w:rPr>
            <w:rStyle w:val="aff8"/>
            <w:rFonts w:eastAsia="Calibri"/>
            <w:webHidden/>
            <w:sz w:val="24"/>
            <w:szCs w:val="24"/>
            <w:lang w:val="en-US"/>
          </w:rPr>
        </w:r>
        <w:r w:rsidR="00BD117D" w:rsidRPr="00BD117D">
          <w:rPr>
            <w:rStyle w:val="aff8"/>
            <w:rFonts w:eastAsia="Calibri"/>
            <w:webHidden/>
            <w:sz w:val="24"/>
            <w:szCs w:val="24"/>
            <w:lang w:val="en-US"/>
          </w:rPr>
          <w:fldChar w:fldCharType="separate"/>
        </w:r>
        <w:r w:rsidR="00644FBD">
          <w:rPr>
            <w:rStyle w:val="aff8"/>
            <w:rFonts w:eastAsia="Calibri"/>
            <w:webHidden/>
            <w:sz w:val="24"/>
            <w:szCs w:val="24"/>
            <w:lang w:val="en-US"/>
          </w:rPr>
          <w:t>24</w:t>
        </w:r>
        <w:r w:rsidR="00BD117D" w:rsidRPr="00BD117D">
          <w:rPr>
            <w:rStyle w:val="aff8"/>
            <w:rFonts w:eastAsia="Calibri"/>
            <w:webHidden/>
            <w:sz w:val="24"/>
            <w:szCs w:val="24"/>
            <w:lang w:val="en-US"/>
          </w:rPr>
          <w:fldChar w:fldCharType="end"/>
        </w:r>
      </w:hyperlink>
    </w:p>
    <w:p w14:paraId="63F13F84" w14:textId="348A19CB" w:rsidR="00BD117D" w:rsidRPr="00BD117D" w:rsidRDefault="003B1077" w:rsidP="00BD117D">
      <w:pPr>
        <w:pStyle w:val="56"/>
        <w:ind w:firstLine="567"/>
        <w:rPr>
          <w:rStyle w:val="aff8"/>
          <w:rFonts w:eastAsia="Calibri"/>
          <w:sz w:val="24"/>
          <w:szCs w:val="24"/>
          <w:lang w:val="en-US"/>
        </w:rPr>
      </w:pPr>
      <w:hyperlink w:anchor="_Toc69730506" w:history="1">
        <w:r w:rsidR="00BD117D" w:rsidRPr="00BD117D">
          <w:rPr>
            <w:rStyle w:val="aff8"/>
            <w:rFonts w:eastAsia="Calibri"/>
            <w:sz w:val="24"/>
            <w:szCs w:val="24"/>
            <w:lang w:val="en-US"/>
          </w:rPr>
          <w:t>POST /execution/process</w:t>
        </w:r>
        <w:r w:rsidR="00BD117D" w:rsidRPr="00BD117D">
          <w:rPr>
            <w:rStyle w:val="aff8"/>
            <w:rFonts w:eastAsia="Calibri"/>
            <w:webHidden/>
            <w:sz w:val="24"/>
            <w:szCs w:val="24"/>
            <w:lang w:val="en-US"/>
          </w:rPr>
          <w:tab/>
        </w:r>
        <w:r w:rsidR="00BD117D" w:rsidRPr="00BD117D">
          <w:rPr>
            <w:rStyle w:val="aff8"/>
            <w:rFonts w:eastAsia="Calibri"/>
            <w:webHidden/>
            <w:sz w:val="24"/>
            <w:szCs w:val="24"/>
            <w:lang w:val="en-US"/>
          </w:rPr>
          <w:fldChar w:fldCharType="begin"/>
        </w:r>
        <w:r w:rsidR="00BD117D" w:rsidRPr="00BD117D">
          <w:rPr>
            <w:rStyle w:val="aff8"/>
            <w:rFonts w:eastAsia="Calibri"/>
            <w:webHidden/>
            <w:sz w:val="24"/>
            <w:szCs w:val="24"/>
            <w:lang w:val="en-US"/>
          </w:rPr>
          <w:instrText xml:space="preserve"> PAGEREF _Toc69730506 \h </w:instrText>
        </w:r>
        <w:r w:rsidR="00BD117D" w:rsidRPr="00BD117D">
          <w:rPr>
            <w:rStyle w:val="aff8"/>
            <w:rFonts w:eastAsia="Calibri"/>
            <w:webHidden/>
            <w:sz w:val="24"/>
            <w:szCs w:val="24"/>
            <w:lang w:val="en-US"/>
          </w:rPr>
        </w:r>
        <w:r w:rsidR="00BD117D" w:rsidRPr="00BD117D">
          <w:rPr>
            <w:rStyle w:val="aff8"/>
            <w:rFonts w:eastAsia="Calibri"/>
            <w:webHidden/>
            <w:sz w:val="24"/>
            <w:szCs w:val="24"/>
            <w:lang w:val="en-US"/>
          </w:rPr>
          <w:fldChar w:fldCharType="separate"/>
        </w:r>
        <w:r w:rsidR="00644FBD">
          <w:rPr>
            <w:rStyle w:val="aff8"/>
            <w:rFonts w:eastAsia="Calibri"/>
            <w:webHidden/>
            <w:sz w:val="24"/>
            <w:szCs w:val="24"/>
            <w:lang w:val="en-US"/>
          </w:rPr>
          <w:t>25</w:t>
        </w:r>
        <w:r w:rsidR="00BD117D" w:rsidRPr="00BD117D">
          <w:rPr>
            <w:rStyle w:val="aff8"/>
            <w:rFonts w:eastAsia="Calibri"/>
            <w:webHidden/>
            <w:sz w:val="24"/>
            <w:szCs w:val="24"/>
            <w:lang w:val="en-US"/>
          </w:rPr>
          <w:fldChar w:fldCharType="end"/>
        </w:r>
      </w:hyperlink>
    </w:p>
    <w:p w14:paraId="391E920E" w14:textId="3507A3BF" w:rsidR="00BD117D" w:rsidRPr="00BD117D" w:rsidRDefault="003B1077" w:rsidP="00BD117D">
      <w:pPr>
        <w:pStyle w:val="56"/>
        <w:ind w:firstLine="567"/>
        <w:rPr>
          <w:rStyle w:val="aff8"/>
          <w:rFonts w:eastAsia="Calibri"/>
          <w:sz w:val="24"/>
          <w:szCs w:val="24"/>
          <w:lang w:val="en-US"/>
        </w:rPr>
      </w:pPr>
      <w:hyperlink w:anchor="_Toc69730507" w:history="1">
        <w:r w:rsidR="00BD117D" w:rsidRPr="00BD117D">
          <w:rPr>
            <w:rStyle w:val="aff8"/>
            <w:rFonts w:eastAsia="Calibri"/>
            <w:sz w:val="24"/>
            <w:szCs w:val="24"/>
            <w:lang w:val="en-US"/>
          </w:rPr>
          <w:t>GET /execution/process/status</w:t>
        </w:r>
        <w:r w:rsidR="00BD117D" w:rsidRPr="00BD117D">
          <w:rPr>
            <w:rStyle w:val="aff8"/>
            <w:rFonts w:eastAsia="Calibri"/>
            <w:webHidden/>
            <w:sz w:val="24"/>
            <w:szCs w:val="24"/>
            <w:lang w:val="en-US"/>
          </w:rPr>
          <w:tab/>
        </w:r>
        <w:r w:rsidR="00BD117D" w:rsidRPr="00BD117D">
          <w:rPr>
            <w:rStyle w:val="aff8"/>
            <w:rFonts w:eastAsia="Calibri"/>
            <w:webHidden/>
            <w:sz w:val="24"/>
            <w:szCs w:val="24"/>
            <w:lang w:val="en-US"/>
          </w:rPr>
          <w:fldChar w:fldCharType="begin"/>
        </w:r>
        <w:r w:rsidR="00BD117D" w:rsidRPr="00BD117D">
          <w:rPr>
            <w:rStyle w:val="aff8"/>
            <w:rFonts w:eastAsia="Calibri"/>
            <w:webHidden/>
            <w:sz w:val="24"/>
            <w:szCs w:val="24"/>
            <w:lang w:val="en-US"/>
          </w:rPr>
          <w:instrText xml:space="preserve"> PAGEREF _Toc69730507 \h </w:instrText>
        </w:r>
        <w:r w:rsidR="00BD117D" w:rsidRPr="00BD117D">
          <w:rPr>
            <w:rStyle w:val="aff8"/>
            <w:rFonts w:eastAsia="Calibri"/>
            <w:webHidden/>
            <w:sz w:val="24"/>
            <w:szCs w:val="24"/>
            <w:lang w:val="en-US"/>
          </w:rPr>
        </w:r>
        <w:r w:rsidR="00BD117D" w:rsidRPr="00BD117D">
          <w:rPr>
            <w:rStyle w:val="aff8"/>
            <w:rFonts w:eastAsia="Calibri"/>
            <w:webHidden/>
            <w:sz w:val="24"/>
            <w:szCs w:val="24"/>
            <w:lang w:val="en-US"/>
          </w:rPr>
          <w:fldChar w:fldCharType="separate"/>
        </w:r>
        <w:r w:rsidR="00644FBD">
          <w:rPr>
            <w:rStyle w:val="aff8"/>
            <w:rFonts w:eastAsia="Calibri"/>
            <w:webHidden/>
            <w:sz w:val="24"/>
            <w:szCs w:val="24"/>
            <w:lang w:val="en-US"/>
          </w:rPr>
          <w:t>25</w:t>
        </w:r>
        <w:r w:rsidR="00BD117D" w:rsidRPr="00BD117D">
          <w:rPr>
            <w:rStyle w:val="aff8"/>
            <w:rFonts w:eastAsia="Calibri"/>
            <w:webHidden/>
            <w:sz w:val="24"/>
            <w:szCs w:val="24"/>
            <w:lang w:val="en-US"/>
          </w:rPr>
          <w:fldChar w:fldCharType="end"/>
        </w:r>
      </w:hyperlink>
    </w:p>
    <w:p w14:paraId="64D5FA86" w14:textId="380C14E8" w:rsidR="00BD117D" w:rsidRPr="00BD117D" w:rsidRDefault="003B1077" w:rsidP="00BD117D">
      <w:pPr>
        <w:pStyle w:val="56"/>
        <w:ind w:firstLine="567"/>
        <w:rPr>
          <w:rStyle w:val="aff8"/>
          <w:rFonts w:eastAsia="Calibri"/>
          <w:sz w:val="24"/>
          <w:szCs w:val="24"/>
          <w:lang w:val="en-US"/>
        </w:rPr>
      </w:pPr>
      <w:hyperlink w:anchor="_Toc69730508" w:history="1">
        <w:r w:rsidR="00BD117D" w:rsidRPr="00BD117D">
          <w:rPr>
            <w:rStyle w:val="aff8"/>
            <w:rFonts w:eastAsia="Calibri"/>
            <w:sz w:val="24"/>
            <w:szCs w:val="24"/>
            <w:lang w:val="en-US"/>
          </w:rPr>
          <w:t>History</w:t>
        </w:r>
        <w:r w:rsidR="00BD117D" w:rsidRPr="00BD117D">
          <w:rPr>
            <w:rStyle w:val="aff8"/>
            <w:rFonts w:eastAsia="Calibri"/>
            <w:webHidden/>
            <w:sz w:val="24"/>
            <w:szCs w:val="24"/>
            <w:lang w:val="en-US"/>
          </w:rPr>
          <w:tab/>
        </w:r>
        <w:r w:rsidR="00BD117D" w:rsidRPr="00BD117D">
          <w:rPr>
            <w:rStyle w:val="aff8"/>
            <w:rFonts w:eastAsia="Calibri"/>
            <w:webHidden/>
            <w:sz w:val="24"/>
            <w:szCs w:val="24"/>
            <w:lang w:val="en-US"/>
          </w:rPr>
          <w:fldChar w:fldCharType="begin"/>
        </w:r>
        <w:r w:rsidR="00BD117D" w:rsidRPr="00BD117D">
          <w:rPr>
            <w:rStyle w:val="aff8"/>
            <w:rFonts w:eastAsia="Calibri"/>
            <w:webHidden/>
            <w:sz w:val="24"/>
            <w:szCs w:val="24"/>
            <w:lang w:val="en-US"/>
          </w:rPr>
          <w:instrText xml:space="preserve"> PAGEREF _Toc69730508 \h </w:instrText>
        </w:r>
        <w:r w:rsidR="00BD117D" w:rsidRPr="00BD117D">
          <w:rPr>
            <w:rStyle w:val="aff8"/>
            <w:rFonts w:eastAsia="Calibri"/>
            <w:webHidden/>
            <w:sz w:val="24"/>
            <w:szCs w:val="24"/>
            <w:lang w:val="en-US"/>
          </w:rPr>
        </w:r>
        <w:r w:rsidR="00BD117D" w:rsidRPr="00BD117D">
          <w:rPr>
            <w:rStyle w:val="aff8"/>
            <w:rFonts w:eastAsia="Calibri"/>
            <w:webHidden/>
            <w:sz w:val="24"/>
            <w:szCs w:val="24"/>
            <w:lang w:val="en-US"/>
          </w:rPr>
          <w:fldChar w:fldCharType="separate"/>
        </w:r>
        <w:r w:rsidR="00644FBD">
          <w:rPr>
            <w:rStyle w:val="aff8"/>
            <w:rFonts w:eastAsia="Calibri"/>
            <w:webHidden/>
            <w:sz w:val="24"/>
            <w:szCs w:val="24"/>
            <w:lang w:val="en-US"/>
          </w:rPr>
          <w:t>26</w:t>
        </w:r>
        <w:r w:rsidR="00BD117D" w:rsidRPr="00BD117D">
          <w:rPr>
            <w:rStyle w:val="aff8"/>
            <w:rFonts w:eastAsia="Calibri"/>
            <w:webHidden/>
            <w:sz w:val="24"/>
            <w:szCs w:val="24"/>
            <w:lang w:val="en-US"/>
          </w:rPr>
          <w:fldChar w:fldCharType="end"/>
        </w:r>
      </w:hyperlink>
    </w:p>
    <w:p w14:paraId="7FF8E5E8" w14:textId="6AAF9D83" w:rsidR="00BD117D" w:rsidRPr="00BD117D" w:rsidRDefault="003B1077" w:rsidP="00BD117D">
      <w:pPr>
        <w:pStyle w:val="56"/>
        <w:ind w:firstLine="567"/>
        <w:rPr>
          <w:rStyle w:val="aff8"/>
          <w:rFonts w:eastAsia="Calibri"/>
          <w:sz w:val="24"/>
          <w:szCs w:val="24"/>
          <w:lang w:val="en-US"/>
        </w:rPr>
      </w:pPr>
      <w:hyperlink w:anchor="_Toc69730509" w:history="1">
        <w:r w:rsidR="00BD117D" w:rsidRPr="00BD117D">
          <w:rPr>
            <w:rStyle w:val="aff8"/>
            <w:rFonts w:eastAsia="Calibri"/>
            <w:sz w:val="24"/>
            <w:szCs w:val="24"/>
            <w:lang w:val="en-US"/>
          </w:rPr>
          <w:t>GET /history/process/input</w:t>
        </w:r>
        <w:r w:rsidR="00BD117D" w:rsidRPr="00BD117D">
          <w:rPr>
            <w:rStyle w:val="aff8"/>
            <w:rFonts w:eastAsia="Calibri"/>
            <w:webHidden/>
            <w:sz w:val="24"/>
            <w:szCs w:val="24"/>
            <w:lang w:val="en-US"/>
          </w:rPr>
          <w:tab/>
        </w:r>
        <w:r w:rsidR="00BD117D" w:rsidRPr="00BD117D">
          <w:rPr>
            <w:rStyle w:val="aff8"/>
            <w:rFonts w:eastAsia="Calibri"/>
            <w:webHidden/>
            <w:sz w:val="24"/>
            <w:szCs w:val="24"/>
            <w:lang w:val="en-US"/>
          </w:rPr>
          <w:fldChar w:fldCharType="begin"/>
        </w:r>
        <w:r w:rsidR="00BD117D" w:rsidRPr="00BD117D">
          <w:rPr>
            <w:rStyle w:val="aff8"/>
            <w:rFonts w:eastAsia="Calibri"/>
            <w:webHidden/>
            <w:sz w:val="24"/>
            <w:szCs w:val="24"/>
            <w:lang w:val="en-US"/>
          </w:rPr>
          <w:instrText xml:space="preserve"> PAGEREF _Toc69730509 \h </w:instrText>
        </w:r>
        <w:r w:rsidR="00BD117D" w:rsidRPr="00BD117D">
          <w:rPr>
            <w:rStyle w:val="aff8"/>
            <w:rFonts w:eastAsia="Calibri"/>
            <w:webHidden/>
            <w:sz w:val="24"/>
            <w:szCs w:val="24"/>
            <w:lang w:val="en-US"/>
          </w:rPr>
        </w:r>
        <w:r w:rsidR="00BD117D" w:rsidRPr="00BD117D">
          <w:rPr>
            <w:rStyle w:val="aff8"/>
            <w:rFonts w:eastAsia="Calibri"/>
            <w:webHidden/>
            <w:sz w:val="24"/>
            <w:szCs w:val="24"/>
            <w:lang w:val="en-US"/>
          </w:rPr>
          <w:fldChar w:fldCharType="separate"/>
        </w:r>
        <w:r w:rsidR="00644FBD">
          <w:rPr>
            <w:rStyle w:val="aff8"/>
            <w:rFonts w:eastAsia="Calibri"/>
            <w:webHidden/>
            <w:sz w:val="24"/>
            <w:szCs w:val="24"/>
            <w:lang w:val="en-US"/>
          </w:rPr>
          <w:t>26</w:t>
        </w:r>
        <w:r w:rsidR="00BD117D" w:rsidRPr="00BD117D">
          <w:rPr>
            <w:rStyle w:val="aff8"/>
            <w:rFonts w:eastAsia="Calibri"/>
            <w:webHidden/>
            <w:sz w:val="24"/>
            <w:szCs w:val="24"/>
            <w:lang w:val="en-US"/>
          </w:rPr>
          <w:fldChar w:fldCharType="end"/>
        </w:r>
      </w:hyperlink>
    </w:p>
    <w:p w14:paraId="0A98DF75" w14:textId="038BB9CF" w:rsidR="00BD117D" w:rsidRPr="00BD117D" w:rsidRDefault="003B1077" w:rsidP="00BD117D">
      <w:pPr>
        <w:pStyle w:val="56"/>
        <w:ind w:firstLine="567"/>
        <w:rPr>
          <w:rStyle w:val="aff8"/>
          <w:rFonts w:eastAsia="Calibri"/>
          <w:sz w:val="24"/>
          <w:szCs w:val="24"/>
          <w:lang w:val="en-US"/>
        </w:rPr>
      </w:pPr>
      <w:hyperlink w:anchor="_Toc69730510" w:history="1">
        <w:r w:rsidR="00BD117D" w:rsidRPr="00BD117D">
          <w:rPr>
            <w:rStyle w:val="aff8"/>
            <w:rFonts w:eastAsia="Calibri"/>
            <w:sz w:val="24"/>
            <w:szCs w:val="24"/>
            <w:lang w:val="en-US"/>
          </w:rPr>
          <w:t>GET /history/process/log</w:t>
        </w:r>
        <w:r w:rsidR="00BD117D" w:rsidRPr="00BD117D">
          <w:rPr>
            <w:rStyle w:val="aff8"/>
            <w:rFonts w:eastAsia="Calibri"/>
            <w:webHidden/>
            <w:sz w:val="24"/>
            <w:szCs w:val="24"/>
            <w:lang w:val="en-US"/>
          </w:rPr>
          <w:tab/>
        </w:r>
        <w:r w:rsidR="00BD117D" w:rsidRPr="00BD117D">
          <w:rPr>
            <w:rStyle w:val="aff8"/>
            <w:rFonts w:eastAsia="Calibri"/>
            <w:webHidden/>
            <w:sz w:val="24"/>
            <w:szCs w:val="24"/>
            <w:lang w:val="en-US"/>
          </w:rPr>
          <w:fldChar w:fldCharType="begin"/>
        </w:r>
        <w:r w:rsidR="00BD117D" w:rsidRPr="00BD117D">
          <w:rPr>
            <w:rStyle w:val="aff8"/>
            <w:rFonts w:eastAsia="Calibri"/>
            <w:webHidden/>
            <w:sz w:val="24"/>
            <w:szCs w:val="24"/>
            <w:lang w:val="en-US"/>
          </w:rPr>
          <w:instrText xml:space="preserve"> PAGEREF _Toc69730510 \h </w:instrText>
        </w:r>
        <w:r w:rsidR="00BD117D" w:rsidRPr="00BD117D">
          <w:rPr>
            <w:rStyle w:val="aff8"/>
            <w:rFonts w:eastAsia="Calibri"/>
            <w:webHidden/>
            <w:sz w:val="24"/>
            <w:szCs w:val="24"/>
            <w:lang w:val="en-US"/>
          </w:rPr>
        </w:r>
        <w:r w:rsidR="00BD117D" w:rsidRPr="00BD117D">
          <w:rPr>
            <w:rStyle w:val="aff8"/>
            <w:rFonts w:eastAsia="Calibri"/>
            <w:webHidden/>
            <w:sz w:val="24"/>
            <w:szCs w:val="24"/>
            <w:lang w:val="en-US"/>
          </w:rPr>
          <w:fldChar w:fldCharType="separate"/>
        </w:r>
        <w:r w:rsidR="00644FBD">
          <w:rPr>
            <w:rStyle w:val="aff8"/>
            <w:rFonts w:eastAsia="Calibri"/>
            <w:webHidden/>
            <w:sz w:val="24"/>
            <w:szCs w:val="24"/>
            <w:lang w:val="en-US"/>
          </w:rPr>
          <w:t>26</w:t>
        </w:r>
        <w:r w:rsidR="00BD117D" w:rsidRPr="00BD117D">
          <w:rPr>
            <w:rStyle w:val="aff8"/>
            <w:rFonts w:eastAsia="Calibri"/>
            <w:webHidden/>
            <w:sz w:val="24"/>
            <w:szCs w:val="24"/>
            <w:lang w:val="en-US"/>
          </w:rPr>
          <w:fldChar w:fldCharType="end"/>
        </w:r>
      </w:hyperlink>
    </w:p>
    <w:p w14:paraId="25C14DD1" w14:textId="719A63E7" w:rsidR="00BD117D" w:rsidRPr="00BD117D" w:rsidRDefault="003B1077" w:rsidP="00BD117D">
      <w:pPr>
        <w:pStyle w:val="56"/>
        <w:ind w:firstLine="567"/>
        <w:rPr>
          <w:rStyle w:val="aff8"/>
          <w:rFonts w:eastAsia="Calibri"/>
          <w:sz w:val="24"/>
          <w:szCs w:val="24"/>
          <w:lang w:val="en-US"/>
        </w:rPr>
      </w:pPr>
      <w:hyperlink w:anchor="_Toc69730511" w:history="1">
        <w:r w:rsidR="00BD117D" w:rsidRPr="00BD117D">
          <w:rPr>
            <w:rStyle w:val="aff8"/>
            <w:rFonts w:eastAsia="Calibri"/>
            <w:sz w:val="24"/>
            <w:szCs w:val="24"/>
            <w:lang w:val="en-US"/>
          </w:rPr>
          <w:t>GET /history/process/output</w:t>
        </w:r>
        <w:r w:rsidR="00BD117D" w:rsidRPr="00BD117D">
          <w:rPr>
            <w:rStyle w:val="aff8"/>
            <w:rFonts w:eastAsia="Calibri"/>
            <w:webHidden/>
            <w:sz w:val="24"/>
            <w:szCs w:val="24"/>
            <w:lang w:val="en-US"/>
          </w:rPr>
          <w:tab/>
        </w:r>
        <w:r w:rsidR="00BD117D" w:rsidRPr="00BD117D">
          <w:rPr>
            <w:rStyle w:val="aff8"/>
            <w:rFonts w:eastAsia="Calibri"/>
            <w:webHidden/>
            <w:sz w:val="24"/>
            <w:szCs w:val="24"/>
            <w:lang w:val="en-US"/>
          </w:rPr>
          <w:fldChar w:fldCharType="begin"/>
        </w:r>
        <w:r w:rsidR="00BD117D" w:rsidRPr="00BD117D">
          <w:rPr>
            <w:rStyle w:val="aff8"/>
            <w:rFonts w:eastAsia="Calibri"/>
            <w:webHidden/>
            <w:sz w:val="24"/>
            <w:szCs w:val="24"/>
            <w:lang w:val="en-US"/>
          </w:rPr>
          <w:instrText xml:space="preserve"> PAGEREF _Toc69730511 \h </w:instrText>
        </w:r>
        <w:r w:rsidR="00BD117D" w:rsidRPr="00BD117D">
          <w:rPr>
            <w:rStyle w:val="aff8"/>
            <w:rFonts w:eastAsia="Calibri"/>
            <w:webHidden/>
            <w:sz w:val="24"/>
            <w:szCs w:val="24"/>
            <w:lang w:val="en-US"/>
          </w:rPr>
        </w:r>
        <w:r w:rsidR="00BD117D" w:rsidRPr="00BD117D">
          <w:rPr>
            <w:rStyle w:val="aff8"/>
            <w:rFonts w:eastAsia="Calibri"/>
            <w:webHidden/>
            <w:sz w:val="24"/>
            <w:szCs w:val="24"/>
            <w:lang w:val="en-US"/>
          </w:rPr>
          <w:fldChar w:fldCharType="separate"/>
        </w:r>
        <w:r w:rsidR="00644FBD">
          <w:rPr>
            <w:rStyle w:val="aff8"/>
            <w:rFonts w:eastAsia="Calibri"/>
            <w:webHidden/>
            <w:sz w:val="24"/>
            <w:szCs w:val="24"/>
            <w:lang w:val="en-US"/>
          </w:rPr>
          <w:t>27</w:t>
        </w:r>
        <w:r w:rsidR="00BD117D" w:rsidRPr="00BD117D">
          <w:rPr>
            <w:rStyle w:val="aff8"/>
            <w:rFonts w:eastAsia="Calibri"/>
            <w:webHidden/>
            <w:sz w:val="24"/>
            <w:szCs w:val="24"/>
            <w:lang w:val="en-US"/>
          </w:rPr>
          <w:fldChar w:fldCharType="end"/>
        </w:r>
      </w:hyperlink>
    </w:p>
    <w:p w14:paraId="03D31B41" w14:textId="1C0969D3" w:rsidR="00BD117D" w:rsidRPr="00BD117D" w:rsidRDefault="003B1077" w:rsidP="00BD117D">
      <w:pPr>
        <w:pStyle w:val="56"/>
        <w:ind w:firstLine="567"/>
        <w:rPr>
          <w:rStyle w:val="aff8"/>
          <w:rFonts w:eastAsia="Calibri"/>
          <w:sz w:val="24"/>
          <w:szCs w:val="24"/>
          <w:lang w:val="en-US"/>
        </w:rPr>
      </w:pPr>
      <w:hyperlink w:anchor="_Toc69730512" w:history="1">
        <w:r w:rsidR="00BD117D" w:rsidRPr="00BD117D">
          <w:rPr>
            <w:rStyle w:val="aff8"/>
            <w:rFonts w:eastAsia="Calibri"/>
            <w:sz w:val="24"/>
            <w:szCs w:val="24"/>
            <w:lang w:val="en-US"/>
          </w:rPr>
          <w:t>GET /history/process/status</w:t>
        </w:r>
        <w:r w:rsidR="00BD117D" w:rsidRPr="00BD117D">
          <w:rPr>
            <w:rStyle w:val="aff8"/>
            <w:rFonts w:eastAsia="Calibri"/>
            <w:webHidden/>
            <w:sz w:val="24"/>
            <w:szCs w:val="24"/>
            <w:lang w:val="en-US"/>
          </w:rPr>
          <w:tab/>
        </w:r>
        <w:r w:rsidR="00BD117D" w:rsidRPr="00BD117D">
          <w:rPr>
            <w:rStyle w:val="aff8"/>
            <w:rFonts w:eastAsia="Calibri"/>
            <w:webHidden/>
            <w:sz w:val="24"/>
            <w:szCs w:val="24"/>
            <w:lang w:val="en-US"/>
          </w:rPr>
          <w:fldChar w:fldCharType="begin"/>
        </w:r>
        <w:r w:rsidR="00BD117D" w:rsidRPr="00BD117D">
          <w:rPr>
            <w:rStyle w:val="aff8"/>
            <w:rFonts w:eastAsia="Calibri"/>
            <w:webHidden/>
            <w:sz w:val="24"/>
            <w:szCs w:val="24"/>
            <w:lang w:val="en-US"/>
          </w:rPr>
          <w:instrText xml:space="preserve"> PAGEREF _Toc69730512 \h </w:instrText>
        </w:r>
        <w:r w:rsidR="00BD117D" w:rsidRPr="00BD117D">
          <w:rPr>
            <w:rStyle w:val="aff8"/>
            <w:rFonts w:eastAsia="Calibri"/>
            <w:webHidden/>
            <w:sz w:val="24"/>
            <w:szCs w:val="24"/>
            <w:lang w:val="en-US"/>
          </w:rPr>
        </w:r>
        <w:r w:rsidR="00BD117D" w:rsidRPr="00BD117D">
          <w:rPr>
            <w:rStyle w:val="aff8"/>
            <w:rFonts w:eastAsia="Calibri"/>
            <w:webHidden/>
            <w:sz w:val="24"/>
            <w:szCs w:val="24"/>
            <w:lang w:val="en-US"/>
          </w:rPr>
          <w:fldChar w:fldCharType="separate"/>
        </w:r>
        <w:r w:rsidR="00644FBD">
          <w:rPr>
            <w:rStyle w:val="aff8"/>
            <w:rFonts w:eastAsia="Calibri"/>
            <w:webHidden/>
            <w:sz w:val="24"/>
            <w:szCs w:val="24"/>
            <w:lang w:val="en-US"/>
          </w:rPr>
          <w:t>27</w:t>
        </w:r>
        <w:r w:rsidR="00BD117D" w:rsidRPr="00BD117D">
          <w:rPr>
            <w:rStyle w:val="aff8"/>
            <w:rFonts w:eastAsia="Calibri"/>
            <w:webHidden/>
            <w:sz w:val="24"/>
            <w:szCs w:val="24"/>
            <w:lang w:val="en-US"/>
          </w:rPr>
          <w:fldChar w:fldCharType="end"/>
        </w:r>
      </w:hyperlink>
    </w:p>
    <w:p w14:paraId="54C9354C" w14:textId="508ECD82" w:rsidR="00BD117D" w:rsidRPr="00BD117D" w:rsidRDefault="003B1077" w:rsidP="00BD117D">
      <w:pPr>
        <w:pStyle w:val="56"/>
        <w:ind w:firstLine="567"/>
        <w:rPr>
          <w:rStyle w:val="aff8"/>
          <w:rFonts w:eastAsia="Calibri"/>
          <w:sz w:val="24"/>
          <w:szCs w:val="24"/>
          <w:lang w:val="en-US"/>
        </w:rPr>
      </w:pPr>
      <w:hyperlink w:anchor="_Toc69730513" w:history="1">
        <w:r w:rsidR="00BD117D" w:rsidRPr="00BD117D">
          <w:rPr>
            <w:rStyle w:val="aff8"/>
            <w:rFonts w:eastAsia="Calibri"/>
            <w:sz w:val="24"/>
            <w:szCs w:val="24"/>
            <w:lang w:val="en-US"/>
          </w:rPr>
          <w:t>GET /history/processes</w:t>
        </w:r>
        <w:r w:rsidR="00BD117D" w:rsidRPr="00BD117D">
          <w:rPr>
            <w:rStyle w:val="aff8"/>
            <w:rFonts w:eastAsia="Calibri"/>
            <w:webHidden/>
            <w:sz w:val="24"/>
            <w:szCs w:val="24"/>
            <w:lang w:val="en-US"/>
          </w:rPr>
          <w:tab/>
        </w:r>
        <w:r w:rsidR="00BD117D" w:rsidRPr="00BD117D">
          <w:rPr>
            <w:rStyle w:val="aff8"/>
            <w:rFonts w:eastAsia="Calibri"/>
            <w:webHidden/>
            <w:sz w:val="24"/>
            <w:szCs w:val="24"/>
            <w:lang w:val="en-US"/>
          </w:rPr>
          <w:fldChar w:fldCharType="begin"/>
        </w:r>
        <w:r w:rsidR="00BD117D" w:rsidRPr="00BD117D">
          <w:rPr>
            <w:rStyle w:val="aff8"/>
            <w:rFonts w:eastAsia="Calibri"/>
            <w:webHidden/>
            <w:sz w:val="24"/>
            <w:szCs w:val="24"/>
            <w:lang w:val="en-US"/>
          </w:rPr>
          <w:instrText xml:space="preserve"> PAGEREF _Toc69730513 \h </w:instrText>
        </w:r>
        <w:r w:rsidR="00BD117D" w:rsidRPr="00BD117D">
          <w:rPr>
            <w:rStyle w:val="aff8"/>
            <w:rFonts w:eastAsia="Calibri"/>
            <w:webHidden/>
            <w:sz w:val="24"/>
            <w:szCs w:val="24"/>
            <w:lang w:val="en-US"/>
          </w:rPr>
        </w:r>
        <w:r w:rsidR="00BD117D" w:rsidRPr="00BD117D">
          <w:rPr>
            <w:rStyle w:val="aff8"/>
            <w:rFonts w:eastAsia="Calibri"/>
            <w:webHidden/>
            <w:sz w:val="24"/>
            <w:szCs w:val="24"/>
            <w:lang w:val="en-US"/>
          </w:rPr>
          <w:fldChar w:fldCharType="separate"/>
        </w:r>
        <w:r w:rsidR="00644FBD">
          <w:rPr>
            <w:rStyle w:val="aff8"/>
            <w:rFonts w:eastAsia="Calibri"/>
            <w:webHidden/>
            <w:sz w:val="24"/>
            <w:szCs w:val="24"/>
            <w:lang w:val="en-US"/>
          </w:rPr>
          <w:t>28</w:t>
        </w:r>
        <w:r w:rsidR="00BD117D" w:rsidRPr="00BD117D">
          <w:rPr>
            <w:rStyle w:val="aff8"/>
            <w:rFonts w:eastAsia="Calibri"/>
            <w:webHidden/>
            <w:sz w:val="24"/>
            <w:szCs w:val="24"/>
            <w:lang w:val="en-US"/>
          </w:rPr>
          <w:fldChar w:fldCharType="end"/>
        </w:r>
      </w:hyperlink>
    </w:p>
    <w:p w14:paraId="460E96A6" w14:textId="637AC5C5" w:rsidR="00BD117D" w:rsidRPr="00BD117D" w:rsidRDefault="003B1077" w:rsidP="00BD117D">
      <w:pPr>
        <w:pStyle w:val="56"/>
        <w:ind w:firstLine="567"/>
        <w:rPr>
          <w:rStyle w:val="aff8"/>
          <w:rFonts w:eastAsia="Calibri"/>
          <w:sz w:val="24"/>
          <w:szCs w:val="24"/>
          <w:lang w:val="en-US"/>
        </w:rPr>
      </w:pPr>
      <w:hyperlink w:anchor="_Toc69730514" w:history="1">
        <w:r w:rsidR="00BD117D" w:rsidRPr="00BD117D">
          <w:rPr>
            <w:rStyle w:val="aff8"/>
            <w:rFonts w:eastAsia="Calibri"/>
            <w:sz w:val="24"/>
            <w:szCs w:val="24"/>
            <w:lang w:val="en-US"/>
          </w:rPr>
          <w:t>GET /history/stage</w:t>
        </w:r>
        <w:r w:rsidR="00BD117D" w:rsidRPr="00BD117D">
          <w:rPr>
            <w:rStyle w:val="aff8"/>
            <w:rFonts w:eastAsia="Calibri"/>
            <w:webHidden/>
            <w:sz w:val="24"/>
            <w:szCs w:val="24"/>
            <w:lang w:val="en-US"/>
          </w:rPr>
          <w:tab/>
        </w:r>
        <w:r w:rsidR="00BD117D" w:rsidRPr="00BD117D">
          <w:rPr>
            <w:rStyle w:val="aff8"/>
            <w:rFonts w:eastAsia="Calibri"/>
            <w:webHidden/>
            <w:sz w:val="24"/>
            <w:szCs w:val="24"/>
            <w:lang w:val="en-US"/>
          </w:rPr>
          <w:fldChar w:fldCharType="begin"/>
        </w:r>
        <w:r w:rsidR="00BD117D" w:rsidRPr="00BD117D">
          <w:rPr>
            <w:rStyle w:val="aff8"/>
            <w:rFonts w:eastAsia="Calibri"/>
            <w:webHidden/>
            <w:sz w:val="24"/>
            <w:szCs w:val="24"/>
            <w:lang w:val="en-US"/>
          </w:rPr>
          <w:instrText xml:space="preserve"> PAGEREF _Toc69730514 \h </w:instrText>
        </w:r>
        <w:r w:rsidR="00BD117D" w:rsidRPr="00BD117D">
          <w:rPr>
            <w:rStyle w:val="aff8"/>
            <w:rFonts w:eastAsia="Calibri"/>
            <w:webHidden/>
            <w:sz w:val="24"/>
            <w:szCs w:val="24"/>
            <w:lang w:val="en-US"/>
          </w:rPr>
        </w:r>
        <w:r w:rsidR="00BD117D" w:rsidRPr="00BD117D">
          <w:rPr>
            <w:rStyle w:val="aff8"/>
            <w:rFonts w:eastAsia="Calibri"/>
            <w:webHidden/>
            <w:sz w:val="24"/>
            <w:szCs w:val="24"/>
            <w:lang w:val="en-US"/>
          </w:rPr>
          <w:fldChar w:fldCharType="separate"/>
        </w:r>
        <w:r w:rsidR="00644FBD">
          <w:rPr>
            <w:rStyle w:val="aff8"/>
            <w:rFonts w:eastAsia="Calibri"/>
            <w:webHidden/>
            <w:sz w:val="24"/>
            <w:szCs w:val="24"/>
            <w:lang w:val="en-US"/>
          </w:rPr>
          <w:t>29</w:t>
        </w:r>
        <w:r w:rsidR="00BD117D" w:rsidRPr="00BD117D">
          <w:rPr>
            <w:rStyle w:val="aff8"/>
            <w:rFonts w:eastAsia="Calibri"/>
            <w:webHidden/>
            <w:sz w:val="24"/>
            <w:szCs w:val="24"/>
            <w:lang w:val="en-US"/>
          </w:rPr>
          <w:fldChar w:fldCharType="end"/>
        </w:r>
      </w:hyperlink>
    </w:p>
    <w:p w14:paraId="38B649AD" w14:textId="09F55C63" w:rsidR="00BD117D" w:rsidRPr="00BD117D" w:rsidRDefault="003B1077" w:rsidP="00BD117D">
      <w:pPr>
        <w:pStyle w:val="56"/>
        <w:ind w:firstLine="567"/>
        <w:rPr>
          <w:rStyle w:val="aff8"/>
          <w:rFonts w:eastAsia="Calibri"/>
          <w:sz w:val="24"/>
          <w:szCs w:val="24"/>
          <w:lang w:val="en-US"/>
        </w:rPr>
      </w:pPr>
      <w:hyperlink w:anchor="_Toc69730515" w:history="1">
        <w:r w:rsidR="00BD117D" w:rsidRPr="00BD117D">
          <w:rPr>
            <w:rStyle w:val="aff8"/>
            <w:rFonts w:eastAsia="Calibri"/>
            <w:sz w:val="24"/>
            <w:szCs w:val="24"/>
            <w:lang w:val="en-US"/>
          </w:rPr>
          <w:t>GET /history/stage/input</w:t>
        </w:r>
        <w:r w:rsidR="00BD117D" w:rsidRPr="00BD117D">
          <w:rPr>
            <w:rStyle w:val="aff8"/>
            <w:rFonts w:eastAsia="Calibri"/>
            <w:webHidden/>
            <w:sz w:val="24"/>
            <w:szCs w:val="24"/>
            <w:lang w:val="en-US"/>
          </w:rPr>
          <w:tab/>
        </w:r>
        <w:r w:rsidR="00BD117D" w:rsidRPr="00BD117D">
          <w:rPr>
            <w:rStyle w:val="aff8"/>
            <w:rFonts w:eastAsia="Calibri"/>
            <w:webHidden/>
            <w:sz w:val="24"/>
            <w:szCs w:val="24"/>
            <w:lang w:val="en-US"/>
          </w:rPr>
          <w:fldChar w:fldCharType="begin"/>
        </w:r>
        <w:r w:rsidR="00BD117D" w:rsidRPr="00BD117D">
          <w:rPr>
            <w:rStyle w:val="aff8"/>
            <w:rFonts w:eastAsia="Calibri"/>
            <w:webHidden/>
            <w:sz w:val="24"/>
            <w:szCs w:val="24"/>
            <w:lang w:val="en-US"/>
          </w:rPr>
          <w:instrText xml:space="preserve"> PAGEREF _Toc69730515 \h </w:instrText>
        </w:r>
        <w:r w:rsidR="00BD117D" w:rsidRPr="00BD117D">
          <w:rPr>
            <w:rStyle w:val="aff8"/>
            <w:rFonts w:eastAsia="Calibri"/>
            <w:webHidden/>
            <w:sz w:val="24"/>
            <w:szCs w:val="24"/>
            <w:lang w:val="en-US"/>
          </w:rPr>
        </w:r>
        <w:r w:rsidR="00BD117D" w:rsidRPr="00BD117D">
          <w:rPr>
            <w:rStyle w:val="aff8"/>
            <w:rFonts w:eastAsia="Calibri"/>
            <w:webHidden/>
            <w:sz w:val="24"/>
            <w:szCs w:val="24"/>
            <w:lang w:val="en-US"/>
          </w:rPr>
          <w:fldChar w:fldCharType="separate"/>
        </w:r>
        <w:r w:rsidR="00644FBD">
          <w:rPr>
            <w:rStyle w:val="aff8"/>
            <w:rFonts w:eastAsia="Calibri"/>
            <w:webHidden/>
            <w:sz w:val="24"/>
            <w:szCs w:val="24"/>
            <w:lang w:val="en-US"/>
          </w:rPr>
          <w:t>29</w:t>
        </w:r>
        <w:r w:rsidR="00BD117D" w:rsidRPr="00BD117D">
          <w:rPr>
            <w:rStyle w:val="aff8"/>
            <w:rFonts w:eastAsia="Calibri"/>
            <w:webHidden/>
            <w:sz w:val="24"/>
            <w:szCs w:val="24"/>
            <w:lang w:val="en-US"/>
          </w:rPr>
          <w:fldChar w:fldCharType="end"/>
        </w:r>
      </w:hyperlink>
    </w:p>
    <w:p w14:paraId="443556DA" w14:textId="542EDAFA" w:rsidR="00BD117D" w:rsidRPr="00BD117D" w:rsidRDefault="003B1077" w:rsidP="00BD117D">
      <w:pPr>
        <w:pStyle w:val="56"/>
        <w:ind w:firstLine="567"/>
        <w:rPr>
          <w:rStyle w:val="aff8"/>
          <w:rFonts w:eastAsia="Calibri"/>
          <w:sz w:val="24"/>
          <w:szCs w:val="24"/>
          <w:lang w:val="en-US"/>
        </w:rPr>
      </w:pPr>
      <w:hyperlink w:anchor="_Toc69730516" w:history="1">
        <w:r w:rsidR="00BD117D" w:rsidRPr="00BD117D">
          <w:rPr>
            <w:rStyle w:val="aff8"/>
            <w:rFonts w:eastAsia="Calibri"/>
            <w:sz w:val="24"/>
            <w:szCs w:val="24"/>
            <w:lang w:val="en-US"/>
          </w:rPr>
          <w:t>GET /history/stage/log</w:t>
        </w:r>
        <w:r w:rsidR="00BD117D" w:rsidRPr="00BD117D">
          <w:rPr>
            <w:rStyle w:val="aff8"/>
            <w:rFonts w:eastAsia="Calibri"/>
            <w:webHidden/>
            <w:sz w:val="24"/>
            <w:szCs w:val="24"/>
            <w:lang w:val="en-US"/>
          </w:rPr>
          <w:tab/>
        </w:r>
        <w:r w:rsidR="00BD117D" w:rsidRPr="00BD117D">
          <w:rPr>
            <w:rStyle w:val="aff8"/>
            <w:rFonts w:eastAsia="Calibri"/>
            <w:webHidden/>
            <w:sz w:val="24"/>
            <w:szCs w:val="24"/>
            <w:lang w:val="en-US"/>
          </w:rPr>
          <w:fldChar w:fldCharType="begin"/>
        </w:r>
        <w:r w:rsidR="00BD117D" w:rsidRPr="00BD117D">
          <w:rPr>
            <w:rStyle w:val="aff8"/>
            <w:rFonts w:eastAsia="Calibri"/>
            <w:webHidden/>
            <w:sz w:val="24"/>
            <w:szCs w:val="24"/>
            <w:lang w:val="en-US"/>
          </w:rPr>
          <w:instrText xml:space="preserve"> PAGEREF _Toc69730516 \h </w:instrText>
        </w:r>
        <w:r w:rsidR="00BD117D" w:rsidRPr="00BD117D">
          <w:rPr>
            <w:rStyle w:val="aff8"/>
            <w:rFonts w:eastAsia="Calibri"/>
            <w:webHidden/>
            <w:sz w:val="24"/>
            <w:szCs w:val="24"/>
            <w:lang w:val="en-US"/>
          </w:rPr>
        </w:r>
        <w:r w:rsidR="00BD117D" w:rsidRPr="00BD117D">
          <w:rPr>
            <w:rStyle w:val="aff8"/>
            <w:rFonts w:eastAsia="Calibri"/>
            <w:webHidden/>
            <w:sz w:val="24"/>
            <w:szCs w:val="24"/>
            <w:lang w:val="en-US"/>
          </w:rPr>
          <w:fldChar w:fldCharType="separate"/>
        </w:r>
        <w:r w:rsidR="00644FBD">
          <w:rPr>
            <w:rStyle w:val="aff8"/>
            <w:rFonts w:eastAsia="Calibri"/>
            <w:webHidden/>
            <w:sz w:val="24"/>
            <w:szCs w:val="24"/>
            <w:lang w:val="en-US"/>
          </w:rPr>
          <w:t>30</w:t>
        </w:r>
        <w:r w:rsidR="00BD117D" w:rsidRPr="00BD117D">
          <w:rPr>
            <w:rStyle w:val="aff8"/>
            <w:rFonts w:eastAsia="Calibri"/>
            <w:webHidden/>
            <w:sz w:val="24"/>
            <w:szCs w:val="24"/>
            <w:lang w:val="en-US"/>
          </w:rPr>
          <w:fldChar w:fldCharType="end"/>
        </w:r>
      </w:hyperlink>
    </w:p>
    <w:p w14:paraId="4D51BD57" w14:textId="55D24676" w:rsidR="00BD117D" w:rsidRPr="00BD117D" w:rsidRDefault="003B1077" w:rsidP="00BD117D">
      <w:pPr>
        <w:pStyle w:val="56"/>
        <w:ind w:firstLine="567"/>
        <w:rPr>
          <w:rStyle w:val="aff8"/>
          <w:rFonts w:eastAsia="Calibri"/>
          <w:sz w:val="24"/>
          <w:szCs w:val="24"/>
          <w:lang w:val="en-US"/>
        </w:rPr>
      </w:pPr>
      <w:hyperlink w:anchor="_Toc69730517" w:history="1">
        <w:r w:rsidR="00BD117D" w:rsidRPr="00BD117D">
          <w:rPr>
            <w:rStyle w:val="aff8"/>
            <w:rFonts w:eastAsia="Calibri"/>
            <w:sz w:val="24"/>
            <w:szCs w:val="24"/>
            <w:lang w:val="en-US"/>
          </w:rPr>
          <w:t>GET /history/stage/output</w:t>
        </w:r>
        <w:r w:rsidR="00BD117D" w:rsidRPr="00BD117D">
          <w:rPr>
            <w:rStyle w:val="aff8"/>
            <w:rFonts w:eastAsia="Calibri"/>
            <w:webHidden/>
            <w:sz w:val="24"/>
            <w:szCs w:val="24"/>
            <w:lang w:val="en-US"/>
          </w:rPr>
          <w:tab/>
        </w:r>
        <w:r w:rsidR="00BD117D" w:rsidRPr="00BD117D">
          <w:rPr>
            <w:rStyle w:val="aff8"/>
            <w:rFonts w:eastAsia="Calibri"/>
            <w:webHidden/>
            <w:sz w:val="24"/>
            <w:szCs w:val="24"/>
            <w:lang w:val="en-US"/>
          </w:rPr>
          <w:fldChar w:fldCharType="begin"/>
        </w:r>
        <w:r w:rsidR="00BD117D" w:rsidRPr="00BD117D">
          <w:rPr>
            <w:rStyle w:val="aff8"/>
            <w:rFonts w:eastAsia="Calibri"/>
            <w:webHidden/>
            <w:sz w:val="24"/>
            <w:szCs w:val="24"/>
            <w:lang w:val="en-US"/>
          </w:rPr>
          <w:instrText xml:space="preserve"> PAGEREF _Toc69730517 \h </w:instrText>
        </w:r>
        <w:r w:rsidR="00BD117D" w:rsidRPr="00BD117D">
          <w:rPr>
            <w:rStyle w:val="aff8"/>
            <w:rFonts w:eastAsia="Calibri"/>
            <w:webHidden/>
            <w:sz w:val="24"/>
            <w:szCs w:val="24"/>
            <w:lang w:val="en-US"/>
          </w:rPr>
        </w:r>
        <w:r w:rsidR="00BD117D" w:rsidRPr="00BD117D">
          <w:rPr>
            <w:rStyle w:val="aff8"/>
            <w:rFonts w:eastAsia="Calibri"/>
            <w:webHidden/>
            <w:sz w:val="24"/>
            <w:szCs w:val="24"/>
            <w:lang w:val="en-US"/>
          </w:rPr>
          <w:fldChar w:fldCharType="separate"/>
        </w:r>
        <w:r w:rsidR="00644FBD">
          <w:rPr>
            <w:rStyle w:val="aff8"/>
            <w:rFonts w:eastAsia="Calibri"/>
            <w:webHidden/>
            <w:sz w:val="24"/>
            <w:szCs w:val="24"/>
            <w:lang w:val="en-US"/>
          </w:rPr>
          <w:t>30</w:t>
        </w:r>
        <w:r w:rsidR="00BD117D" w:rsidRPr="00BD117D">
          <w:rPr>
            <w:rStyle w:val="aff8"/>
            <w:rFonts w:eastAsia="Calibri"/>
            <w:webHidden/>
            <w:sz w:val="24"/>
            <w:szCs w:val="24"/>
            <w:lang w:val="en-US"/>
          </w:rPr>
          <w:fldChar w:fldCharType="end"/>
        </w:r>
      </w:hyperlink>
    </w:p>
    <w:p w14:paraId="53D98BC5" w14:textId="78D9EED4" w:rsidR="00BD117D" w:rsidRPr="00BD117D" w:rsidRDefault="003B1077" w:rsidP="00BD117D">
      <w:pPr>
        <w:pStyle w:val="56"/>
        <w:ind w:firstLine="567"/>
        <w:rPr>
          <w:rStyle w:val="aff8"/>
          <w:rFonts w:eastAsia="Calibri"/>
          <w:sz w:val="24"/>
          <w:szCs w:val="24"/>
          <w:lang w:val="en-US"/>
        </w:rPr>
      </w:pPr>
      <w:hyperlink w:anchor="_Toc69730518" w:history="1">
        <w:r w:rsidR="00BD117D" w:rsidRPr="00BD117D">
          <w:rPr>
            <w:rStyle w:val="aff8"/>
            <w:rFonts w:eastAsia="Calibri"/>
            <w:sz w:val="24"/>
            <w:szCs w:val="24"/>
            <w:lang w:val="en-US"/>
          </w:rPr>
          <w:t>GET /history/stage/status</w:t>
        </w:r>
        <w:r w:rsidR="00BD117D" w:rsidRPr="00BD117D">
          <w:rPr>
            <w:rStyle w:val="aff8"/>
            <w:rFonts w:eastAsia="Calibri"/>
            <w:webHidden/>
            <w:sz w:val="24"/>
            <w:szCs w:val="24"/>
            <w:lang w:val="en-US"/>
          </w:rPr>
          <w:tab/>
        </w:r>
        <w:r w:rsidR="00BD117D" w:rsidRPr="00BD117D">
          <w:rPr>
            <w:rStyle w:val="aff8"/>
            <w:rFonts w:eastAsia="Calibri"/>
            <w:webHidden/>
            <w:sz w:val="24"/>
            <w:szCs w:val="24"/>
            <w:lang w:val="en-US"/>
          </w:rPr>
          <w:fldChar w:fldCharType="begin"/>
        </w:r>
        <w:r w:rsidR="00BD117D" w:rsidRPr="00BD117D">
          <w:rPr>
            <w:rStyle w:val="aff8"/>
            <w:rFonts w:eastAsia="Calibri"/>
            <w:webHidden/>
            <w:sz w:val="24"/>
            <w:szCs w:val="24"/>
            <w:lang w:val="en-US"/>
          </w:rPr>
          <w:instrText xml:space="preserve"> PAGEREF _Toc69730518 \h </w:instrText>
        </w:r>
        <w:r w:rsidR="00BD117D" w:rsidRPr="00BD117D">
          <w:rPr>
            <w:rStyle w:val="aff8"/>
            <w:rFonts w:eastAsia="Calibri"/>
            <w:webHidden/>
            <w:sz w:val="24"/>
            <w:szCs w:val="24"/>
            <w:lang w:val="en-US"/>
          </w:rPr>
        </w:r>
        <w:r w:rsidR="00BD117D" w:rsidRPr="00BD117D">
          <w:rPr>
            <w:rStyle w:val="aff8"/>
            <w:rFonts w:eastAsia="Calibri"/>
            <w:webHidden/>
            <w:sz w:val="24"/>
            <w:szCs w:val="24"/>
            <w:lang w:val="en-US"/>
          </w:rPr>
          <w:fldChar w:fldCharType="separate"/>
        </w:r>
        <w:r w:rsidR="00644FBD">
          <w:rPr>
            <w:rStyle w:val="aff8"/>
            <w:rFonts w:eastAsia="Calibri"/>
            <w:webHidden/>
            <w:sz w:val="24"/>
            <w:szCs w:val="24"/>
            <w:lang w:val="en-US"/>
          </w:rPr>
          <w:t>30</w:t>
        </w:r>
        <w:r w:rsidR="00BD117D" w:rsidRPr="00BD117D">
          <w:rPr>
            <w:rStyle w:val="aff8"/>
            <w:rFonts w:eastAsia="Calibri"/>
            <w:webHidden/>
            <w:sz w:val="24"/>
            <w:szCs w:val="24"/>
            <w:lang w:val="en-US"/>
          </w:rPr>
          <w:fldChar w:fldCharType="end"/>
        </w:r>
      </w:hyperlink>
    </w:p>
    <w:p w14:paraId="5BD3E440" w14:textId="191BF632" w:rsidR="00BD117D" w:rsidRPr="00BD117D" w:rsidRDefault="003B1077" w:rsidP="00BD117D">
      <w:pPr>
        <w:pStyle w:val="56"/>
        <w:ind w:firstLine="567"/>
        <w:rPr>
          <w:rStyle w:val="aff8"/>
          <w:rFonts w:eastAsia="Calibri"/>
          <w:sz w:val="24"/>
          <w:szCs w:val="24"/>
          <w:lang w:val="en-US"/>
        </w:rPr>
      </w:pPr>
      <w:hyperlink w:anchor="_Toc69730519" w:history="1">
        <w:r w:rsidR="00BD117D" w:rsidRPr="00BD117D">
          <w:rPr>
            <w:rStyle w:val="aff8"/>
            <w:rFonts w:eastAsia="Calibri"/>
            <w:sz w:val="24"/>
            <w:szCs w:val="24"/>
            <w:lang w:val="en-US"/>
          </w:rPr>
          <w:t>Monitoring</w:t>
        </w:r>
        <w:r w:rsidR="00BD117D" w:rsidRPr="00BD117D">
          <w:rPr>
            <w:rStyle w:val="aff8"/>
            <w:rFonts w:eastAsia="Calibri"/>
            <w:webHidden/>
            <w:sz w:val="24"/>
            <w:szCs w:val="24"/>
            <w:lang w:val="en-US"/>
          </w:rPr>
          <w:tab/>
        </w:r>
        <w:r w:rsidR="00BD117D" w:rsidRPr="00BD117D">
          <w:rPr>
            <w:rStyle w:val="aff8"/>
            <w:rFonts w:eastAsia="Calibri"/>
            <w:webHidden/>
            <w:sz w:val="24"/>
            <w:szCs w:val="24"/>
            <w:lang w:val="en-US"/>
          </w:rPr>
          <w:fldChar w:fldCharType="begin"/>
        </w:r>
        <w:r w:rsidR="00BD117D" w:rsidRPr="00BD117D">
          <w:rPr>
            <w:rStyle w:val="aff8"/>
            <w:rFonts w:eastAsia="Calibri"/>
            <w:webHidden/>
            <w:sz w:val="24"/>
            <w:szCs w:val="24"/>
            <w:lang w:val="en-US"/>
          </w:rPr>
          <w:instrText xml:space="preserve"> PAGEREF _Toc69730519 \h </w:instrText>
        </w:r>
        <w:r w:rsidR="00BD117D" w:rsidRPr="00BD117D">
          <w:rPr>
            <w:rStyle w:val="aff8"/>
            <w:rFonts w:eastAsia="Calibri"/>
            <w:webHidden/>
            <w:sz w:val="24"/>
            <w:szCs w:val="24"/>
            <w:lang w:val="en-US"/>
          </w:rPr>
        </w:r>
        <w:r w:rsidR="00BD117D" w:rsidRPr="00BD117D">
          <w:rPr>
            <w:rStyle w:val="aff8"/>
            <w:rFonts w:eastAsia="Calibri"/>
            <w:webHidden/>
            <w:sz w:val="24"/>
            <w:szCs w:val="24"/>
            <w:lang w:val="en-US"/>
          </w:rPr>
          <w:fldChar w:fldCharType="separate"/>
        </w:r>
        <w:r w:rsidR="00644FBD">
          <w:rPr>
            <w:rStyle w:val="aff8"/>
            <w:rFonts w:eastAsia="Calibri"/>
            <w:webHidden/>
            <w:sz w:val="24"/>
            <w:szCs w:val="24"/>
            <w:lang w:val="en-US"/>
          </w:rPr>
          <w:t>31</w:t>
        </w:r>
        <w:r w:rsidR="00BD117D" w:rsidRPr="00BD117D">
          <w:rPr>
            <w:rStyle w:val="aff8"/>
            <w:rFonts w:eastAsia="Calibri"/>
            <w:webHidden/>
            <w:sz w:val="24"/>
            <w:szCs w:val="24"/>
            <w:lang w:val="en-US"/>
          </w:rPr>
          <w:fldChar w:fldCharType="end"/>
        </w:r>
      </w:hyperlink>
    </w:p>
    <w:p w14:paraId="6AE8435D" w14:textId="5D8C8477" w:rsidR="00BD117D" w:rsidRPr="00BD117D" w:rsidRDefault="003B1077" w:rsidP="00BD117D">
      <w:pPr>
        <w:pStyle w:val="56"/>
        <w:ind w:firstLine="567"/>
        <w:rPr>
          <w:rStyle w:val="aff8"/>
          <w:rFonts w:eastAsia="Calibri"/>
          <w:sz w:val="24"/>
          <w:szCs w:val="24"/>
          <w:lang w:val="en-US"/>
        </w:rPr>
      </w:pPr>
      <w:hyperlink w:anchor="_Toc69730520" w:history="1">
        <w:r w:rsidR="00BD117D" w:rsidRPr="00BD117D">
          <w:rPr>
            <w:rStyle w:val="aff8"/>
            <w:rFonts w:eastAsia="Calibri"/>
            <w:sz w:val="24"/>
            <w:szCs w:val="24"/>
            <w:lang w:val="en-US"/>
          </w:rPr>
          <w:t>GET /monitoring/process</w:t>
        </w:r>
        <w:r w:rsidR="00BD117D" w:rsidRPr="00BD117D">
          <w:rPr>
            <w:rStyle w:val="aff8"/>
            <w:rFonts w:eastAsia="Calibri"/>
            <w:webHidden/>
            <w:sz w:val="24"/>
            <w:szCs w:val="24"/>
            <w:lang w:val="en-US"/>
          </w:rPr>
          <w:tab/>
        </w:r>
        <w:r w:rsidR="00BD117D" w:rsidRPr="00BD117D">
          <w:rPr>
            <w:rStyle w:val="aff8"/>
            <w:rFonts w:eastAsia="Calibri"/>
            <w:webHidden/>
            <w:sz w:val="24"/>
            <w:szCs w:val="24"/>
            <w:lang w:val="en-US"/>
          </w:rPr>
          <w:fldChar w:fldCharType="begin"/>
        </w:r>
        <w:r w:rsidR="00BD117D" w:rsidRPr="00BD117D">
          <w:rPr>
            <w:rStyle w:val="aff8"/>
            <w:rFonts w:eastAsia="Calibri"/>
            <w:webHidden/>
            <w:sz w:val="24"/>
            <w:szCs w:val="24"/>
            <w:lang w:val="en-US"/>
          </w:rPr>
          <w:instrText xml:space="preserve"> PAGEREF _Toc69730520 \h </w:instrText>
        </w:r>
        <w:r w:rsidR="00BD117D" w:rsidRPr="00BD117D">
          <w:rPr>
            <w:rStyle w:val="aff8"/>
            <w:rFonts w:eastAsia="Calibri"/>
            <w:webHidden/>
            <w:sz w:val="24"/>
            <w:szCs w:val="24"/>
            <w:lang w:val="en-US"/>
          </w:rPr>
        </w:r>
        <w:r w:rsidR="00BD117D" w:rsidRPr="00BD117D">
          <w:rPr>
            <w:rStyle w:val="aff8"/>
            <w:rFonts w:eastAsia="Calibri"/>
            <w:webHidden/>
            <w:sz w:val="24"/>
            <w:szCs w:val="24"/>
            <w:lang w:val="en-US"/>
          </w:rPr>
          <w:fldChar w:fldCharType="separate"/>
        </w:r>
        <w:r w:rsidR="00644FBD">
          <w:rPr>
            <w:rStyle w:val="aff8"/>
            <w:rFonts w:eastAsia="Calibri"/>
            <w:webHidden/>
            <w:sz w:val="24"/>
            <w:szCs w:val="24"/>
            <w:lang w:val="en-US"/>
          </w:rPr>
          <w:t>31</w:t>
        </w:r>
        <w:r w:rsidR="00BD117D" w:rsidRPr="00BD117D">
          <w:rPr>
            <w:rStyle w:val="aff8"/>
            <w:rFonts w:eastAsia="Calibri"/>
            <w:webHidden/>
            <w:sz w:val="24"/>
            <w:szCs w:val="24"/>
            <w:lang w:val="en-US"/>
          </w:rPr>
          <w:fldChar w:fldCharType="end"/>
        </w:r>
      </w:hyperlink>
    </w:p>
    <w:p w14:paraId="6B6D3800" w14:textId="5FF6F61C" w:rsidR="00BD117D" w:rsidRPr="00BD117D" w:rsidRDefault="003B1077" w:rsidP="00BD117D">
      <w:pPr>
        <w:pStyle w:val="56"/>
        <w:ind w:firstLine="567"/>
        <w:rPr>
          <w:rStyle w:val="aff8"/>
          <w:rFonts w:eastAsia="Calibri"/>
          <w:sz w:val="24"/>
          <w:szCs w:val="24"/>
          <w:lang w:val="en-US"/>
        </w:rPr>
      </w:pPr>
      <w:hyperlink w:anchor="_Toc69730521" w:history="1">
        <w:r w:rsidR="00BD117D" w:rsidRPr="00BD117D">
          <w:rPr>
            <w:rStyle w:val="aff8"/>
            <w:rFonts w:eastAsia="Calibri"/>
            <w:sz w:val="24"/>
            <w:szCs w:val="24"/>
            <w:lang w:val="en-US"/>
          </w:rPr>
          <w:t>GET /monitoring/service</w:t>
        </w:r>
        <w:r w:rsidR="00BD117D" w:rsidRPr="00BD117D">
          <w:rPr>
            <w:rStyle w:val="aff8"/>
            <w:rFonts w:eastAsia="Calibri"/>
            <w:webHidden/>
            <w:sz w:val="24"/>
            <w:szCs w:val="24"/>
            <w:lang w:val="en-US"/>
          </w:rPr>
          <w:tab/>
        </w:r>
        <w:r w:rsidR="00BD117D" w:rsidRPr="00BD117D">
          <w:rPr>
            <w:rStyle w:val="aff8"/>
            <w:rFonts w:eastAsia="Calibri"/>
            <w:webHidden/>
            <w:sz w:val="24"/>
            <w:szCs w:val="24"/>
            <w:lang w:val="en-US"/>
          </w:rPr>
          <w:fldChar w:fldCharType="begin"/>
        </w:r>
        <w:r w:rsidR="00BD117D" w:rsidRPr="00BD117D">
          <w:rPr>
            <w:rStyle w:val="aff8"/>
            <w:rFonts w:eastAsia="Calibri"/>
            <w:webHidden/>
            <w:sz w:val="24"/>
            <w:szCs w:val="24"/>
            <w:lang w:val="en-US"/>
          </w:rPr>
          <w:instrText xml:space="preserve"> PAGEREF _Toc69730521 \h </w:instrText>
        </w:r>
        <w:r w:rsidR="00BD117D" w:rsidRPr="00BD117D">
          <w:rPr>
            <w:rStyle w:val="aff8"/>
            <w:rFonts w:eastAsia="Calibri"/>
            <w:webHidden/>
            <w:sz w:val="24"/>
            <w:szCs w:val="24"/>
            <w:lang w:val="en-US"/>
          </w:rPr>
        </w:r>
        <w:r w:rsidR="00BD117D" w:rsidRPr="00BD117D">
          <w:rPr>
            <w:rStyle w:val="aff8"/>
            <w:rFonts w:eastAsia="Calibri"/>
            <w:webHidden/>
            <w:sz w:val="24"/>
            <w:szCs w:val="24"/>
            <w:lang w:val="en-US"/>
          </w:rPr>
          <w:fldChar w:fldCharType="separate"/>
        </w:r>
        <w:r w:rsidR="00644FBD">
          <w:rPr>
            <w:rStyle w:val="aff8"/>
            <w:rFonts w:eastAsia="Calibri"/>
            <w:webHidden/>
            <w:sz w:val="24"/>
            <w:szCs w:val="24"/>
            <w:lang w:val="en-US"/>
          </w:rPr>
          <w:t>32</w:t>
        </w:r>
        <w:r w:rsidR="00BD117D" w:rsidRPr="00BD117D">
          <w:rPr>
            <w:rStyle w:val="aff8"/>
            <w:rFonts w:eastAsia="Calibri"/>
            <w:webHidden/>
            <w:sz w:val="24"/>
            <w:szCs w:val="24"/>
            <w:lang w:val="en-US"/>
          </w:rPr>
          <w:fldChar w:fldCharType="end"/>
        </w:r>
      </w:hyperlink>
    </w:p>
    <w:p w14:paraId="580A4385" w14:textId="02427118" w:rsidR="00BD117D" w:rsidRPr="00BD117D" w:rsidRDefault="003B1077" w:rsidP="00BD117D">
      <w:pPr>
        <w:pStyle w:val="56"/>
        <w:ind w:firstLine="567"/>
        <w:rPr>
          <w:rStyle w:val="aff8"/>
          <w:rFonts w:eastAsia="Calibri"/>
          <w:sz w:val="24"/>
          <w:szCs w:val="24"/>
          <w:lang w:val="en-US"/>
        </w:rPr>
      </w:pPr>
      <w:hyperlink w:anchor="_Toc69730522" w:history="1">
        <w:r w:rsidR="00BD117D" w:rsidRPr="00BD117D">
          <w:rPr>
            <w:rStyle w:val="aff8"/>
            <w:rFonts w:eastAsia="Calibri"/>
            <w:sz w:val="24"/>
            <w:szCs w:val="24"/>
            <w:lang w:val="en-US"/>
          </w:rPr>
          <w:t>Registry</w:t>
        </w:r>
        <w:r w:rsidR="00BD117D" w:rsidRPr="00BD117D">
          <w:rPr>
            <w:rStyle w:val="aff8"/>
            <w:rFonts w:eastAsia="Calibri"/>
            <w:webHidden/>
            <w:sz w:val="24"/>
            <w:szCs w:val="24"/>
            <w:lang w:val="en-US"/>
          </w:rPr>
          <w:tab/>
        </w:r>
        <w:r w:rsidR="00BD117D" w:rsidRPr="00BD117D">
          <w:rPr>
            <w:rStyle w:val="aff8"/>
            <w:rFonts w:eastAsia="Calibri"/>
            <w:webHidden/>
            <w:sz w:val="24"/>
            <w:szCs w:val="24"/>
            <w:lang w:val="en-US"/>
          </w:rPr>
          <w:fldChar w:fldCharType="begin"/>
        </w:r>
        <w:r w:rsidR="00BD117D" w:rsidRPr="00BD117D">
          <w:rPr>
            <w:rStyle w:val="aff8"/>
            <w:rFonts w:eastAsia="Calibri"/>
            <w:webHidden/>
            <w:sz w:val="24"/>
            <w:szCs w:val="24"/>
            <w:lang w:val="en-US"/>
          </w:rPr>
          <w:instrText xml:space="preserve"> PAGEREF _Toc69730522 \h </w:instrText>
        </w:r>
        <w:r w:rsidR="00BD117D" w:rsidRPr="00BD117D">
          <w:rPr>
            <w:rStyle w:val="aff8"/>
            <w:rFonts w:eastAsia="Calibri"/>
            <w:webHidden/>
            <w:sz w:val="24"/>
            <w:szCs w:val="24"/>
            <w:lang w:val="en-US"/>
          </w:rPr>
        </w:r>
        <w:r w:rsidR="00BD117D" w:rsidRPr="00BD117D">
          <w:rPr>
            <w:rStyle w:val="aff8"/>
            <w:rFonts w:eastAsia="Calibri"/>
            <w:webHidden/>
            <w:sz w:val="24"/>
            <w:szCs w:val="24"/>
            <w:lang w:val="en-US"/>
          </w:rPr>
          <w:fldChar w:fldCharType="separate"/>
        </w:r>
        <w:r w:rsidR="00644FBD">
          <w:rPr>
            <w:rStyle w:val="aff8"/>
            <w:rFonts w:eastAsia="Calibri"/>
            <w:webHidden/>
            <w:sz w:val="24"/>
            <w:szCs w:val="24"/>
            <w:lang w:val="en-US"/>
          </w:rPr>
          <w:t>33</w:t>
        </w:r>
        <w:r w:rsidR="00BD117D" w:rsidRPr="00BD117D">
          <w:rPr>
            <w:rStyle w:val="aff8"/>
            <w:rFonts w:eastAsia="Calibri"/>
            <w:webHidden/>
            <w:sz w:val="24"/>
            <w:szCs w:val="24"/>
            <w:lang w:val="en-US"/>
          </w:rPr>
          <w:fldChar w:fldCharType="end"/>
        </w:r>
      </w:hyperlink>
    </w:p>
    <w:p w14:paraId="1CCD3855" w14:textId="7DC4AD62" w:rsidR="00BD117D" w:rsidRPr="00BD117D" w:rsidRDefault="003B1077" w:rsidP="00BD117D">
      <w:pPr>
        <w:pStyle w:val="56"/>
        <w:ind w:firstLine="567"/>
        <w:rPr>
          <w:rStyle w:val="aff8"/>
          <w:rFonts w:eastAsia="Calibri"/>
          <w:sz w:val="24"/>
          <w:szCs w:val="24"/>
          <w:lang w:val="en-US"/>
        </w:rPr>
      </w:pPr>
      <w:hyperlink w:anchor="_Toc69730523" w:history="1">
        <w:r w:rsidR="00BD117D" w:rsidRPr="00BD117D">
          <w:rPr>
            <w:rStyle w:val="aff8"/>
            <w:rFonts w:eastAsia="Calibri"/>
            <w:sz w:val="24"/>
            <w:szCs w:val="24"/>
            <w:lang w:val="en-US"/>
          </w:rPr>
          <w:t>DELETE /registry/process</w:t>
        </w:r>
        <w:r w:rsidR="00BD117D" w:rsidRPr="00BD117D">
          <w:rPr>
            <w:rStyle w:val="aff8"/>
            <w:rFonts w:eastAsia="Calibri"/>
            <w:webHidden/>
            <w:sz w:val="24"/>
            <w:szCs w:val="24"/>
            <w:lang w:val="en-US"/>
          </w:rPr>
          <w:tab/>
        </w:r>
        <w:r w:rsidR="00BD117D" w:rsidRPr="00BD117D">
          <w:rPr>
            <w:rStyle w:val="aff8"/>
            <w:rFonts w:eastAsia="Calibri"/>
            <w:webHidden/>
            <w:sz w:val="24"/>
            <w:szCs w:val="24"/>
            <w:lang w:val="en-US"/>
          </w:rPr>
          <w:fldChar w:fldCharType="begin"/>
        </w:r>
        <w:r w:rsidR="00BD117D" w:rsidRPr="00BD117D">
          <w:rPr>
            <w:rStyle w:val="aff8"/>
            <w:rFonts w:eastAsia="Calibri"/>
            <w:webHidden/>
            <w:sz w:val="24"/>
            <w:szCs w:val="24"/>
            <w:lang w:val="en-US"/>
          </w:rPr>
          <w:instrText xml:space="preserve"> PAGEREF _Toc69730523 \h </w:instrText>
        </w:r>
        <w:r w:rsidR="00BD117D" w:rsidRPr="00BD117D">
          <w:rPr>
            <w:rStyle w:val="aff8"/>
            <w:rFonts w:eastAsia="Calibri"/>
            <w:webHidden/>
            <w:sz w:val="24"/>
            <w:szCs w:val="24"/>
            <w:lang w:val="en-US"/>
          </w:rPr>
        </w:r>
        <w:r w:rsidR="00BD117D" w:rsidRPr="00BD117D">
          <w:rPr>
            <w:rStyle w:val="aff8"/>
            <w:rFonts w:eastAsia="Calibri"/>
            <w:webHidden/>
            <w:sz w:val="24"/>
            <w:szCs w:val="24"/>
            <w:lang w:val="en-US"/>
          </w:rPr>
          <w:fldChar w:fldCharType="separate"/>
        </w:r>
        <w:r w:rsidR="00644FBD">
          <w:rPr>
            <w:rStyle w:val="aff8"/>
            <w:rFonts w:eastAsia="Calibri"/>
            <w:webHidden/>
            <w:sz w:val="24"/>
            <w:szCs w:val="24"/>
            <w:lang w:val="en-US"/>
          </w:rPr>
          <w:t>33</w:t>
        </w:r>
        <w:r w:rsidR="00BD117D" w:rsidRPr="00BD117D">
          <w:rPr>
            <w:rStyle w:val="aff8"/>
            <w:rFonts w:eastAsia="Calibri"/>
            <w:webHidden/>
            <w:sz w:val="24"/>
            <w:szCs w:val="24"/>
            <w:lang w:val="en-US"/>
          </w:rPr>
          <w:fldChar w:fldCharType="end"/>
        </w:r>
      </w:hyperlink>
    </w:p>
    <w:p w14:paraId="07F6E7C1" w14:textId="5D2C3701" w:rsidR="00BD117D" w:rsidRPr="00BD117D" w:rsidRDefault="003B1077" w:rsidP="00BD117D">
      <w:pPr>
        <w:pStyle w:val="56"/>
        <w:ind w:firstLine="567"/>
        <w:rPr>
          <w:rStyle w:val="aff8"/>
          <w:rFonts w:eastAsia="Calibri"/>
          <w:sz w:val="24"/>
          <w:szCs w:val="24"/>
          <w:lang w:val="en-US"/>
        </w:rPr>
      </w:pPr>
      <w:hyperlink w:anchor="_Toc69730524" w:history="1">
        <w:r w:rsidR="00BD117D" w:rsidRPr="00BD117D">
          <w:rPr>
            <w:rStyle w:val="aff8"/>
            <w:rFonts w:eastAsia="Calibri"/>
            <w:sz w:val="24"/>
            <w:szCs w:val="24"/>
            <w:lang w:val="en-US"/>
          </w:rPr>
          <w:t>GET /registry/process</w:t>
        </w:r>
        <w:r w:rsidR="00BD117D" w:rsidRPr="00BD117D">
          <w:rPr>
            <w:rStyle w:val="aff8"/>
            <w:rFonts w:eastAsia="Calibri"/>
            <w:webHidden/>
            <w:sz w:val="24"/>
            <w:szCs w:val="24"/>
            <w:lang w:val="en-US"/>
          </w:rPr>
          <w:tab/>
        </w:r>
        <w:r w:rsidR="00BD117D" w:rsidRPr="00BD117D">
          <w:rPr>
            <w:rStyle w:val="aff8"/>
            <w:rFonts w:eastAsia="Calibri"/>
            <w:webHidden/>
            <w:sz w:val="24"/>
            <w:szCs w:val="24"/>
            <w:lang w:val="en-US"/>
          </w:rPr>
          <w:fldChar w:fldCharType="begin"/>
        </w:r>
        <w:r w:rsidR="00BD117D" w:rsidRPr="00BD117D">
          <w:rPr>
            <w:rStyle w:val="aff8"/>
            <w:rFonts w:eastAsia="Calibri"/>
            <w:webHidden/>
            <w:sz w:val="24"/>
            <w:szCs w:val="24"/>
            <w:lang w:val="en-US"/>
          </w:rPr>
          <w:instrText xml:space="preserve"> PAGEREF _Toc69730524 \h </w:instrText>
        </w:r>
        <w:r w:rsidR="00BD117D" w:rsidRPr="00BD117D">
          <w:rPr>
            <w:rStyle w:val="aff8"/>
            <w:rFonts w:eastAsia="Calibri"/>
            <w:webHidden/>
            <w:sz w:val="24"/>
            <w:szCs w:val="24"/>
            <w:lang w:val="en-US"/>
          </w:rPr>
        </w:r>
        <w:r w:rsidR="00BD117D" w:rsidRPr="00BD117D">
          <w:rPr>
            <w:rStyle w:val="aff8"/>
            <w:rFonts w:eastAsia="Calibri"/>
            <w:webHidden/>
            <w:sz w:val="24"/>
            <w:szCs w:val="24"/>
            <w:lang w:val="en-US"/>
          </w:rPr>
          <w:fldChar w:fldCharType="separate"/>
        </w:r>
        <w:r w:rsidR="00644FBD">
          <w:rPr>
            <w:rStyle w:val="aff8"/>
            <w:rFonts w:eastAsia="Calibri"/>
            <w:webHidden/>
            <w:sz w:val="24"/>
            <w:szCs w:val="24"/>
            <w:lang w:val="en-US"/>
          </w:rPr>
          <w:t>33</w:t>
        </w:r>
        <w:r w:rsidR="00BD117D" w:rsidRPr="00BD117D">
          <w:rPr>
            <w:rStyle w:val="aff8"/>
            <w:rFonts w:eastAsia="Calibri"/>
            <w:webHidden/>
            <w:sz w:val="24"/>
            <w:szCs w:val="24"/>
            <w:lang w:val="en-US"/>
          </w:rPr>
          <w:fldChar w:fldCharType="end"/>
        </w:r>
      </w:hyperlink>
    </w:p>
    <w:p w14:paraId="2625868B" w14:textId="285773B0" w:rsidR="00BD117D" w:rsidRPr="00BD117D" w:rsidRDefault="003B1077" w:rsidP="00BD117D">
      <w:pPr>
        <w:pStyle w:val="56"/>
        <w:ind w:firstLine="567"/>
        <w:rPr>
          <w:rStyle w:val="aff8"/>
          <w:rFonts w:eastAsia="Calibri"/>
          <w:sz w:val="24"/>
          <w:szCs w:val="24"/>
          <w:lang w:val="en-US"/>
        </w:rPr>
      </w:pPr>
      <w:hyperlink w:anchor="_Toc69730525" w:history="1">
        <w:r w:rsidR="00BD117D" w:rsidRPr="00BD117D">
          <w:rPr>
            <w:rStyle w:val="aff8"/>
            <w:rFonts w:eastAsia="Calibri"/>
            <w:sz w:val="24"/>
            <w:szCs w:val="24"/>
            <w:lang w:val="en-US"/>
          </w:rPr>
          <w:t>POST /registry/process</w:t>
        </w:r>
        <w:r w:rsidR="00BD117D" w:rsidRPr="00BD117D">
          <w:rPr>
            <w:rStyle w:val="aff8"/>
            <w:rFonts w:eastAsia="Calibri"/>
            <w:webHidden/>
            <w:sz w:val="24"/>
            <w:szCs w:val="24"/>
            <w:lang w:val="en-US"/>
          </w:rPr>
          <w:tab/>
        </w:r>
        <w:r w:rsidR="00BD117D" w:rsidRPr="00BD117D">
          <w:rPr>
            <w:rStyle w:val="aff8"/>
            <w:rFonts w:eastAsia="Calibri"/>
            <w:webHidden/>
            <w:sz w:val="24"/>
            <w:szCs w:val="24"/>
            <w:lang w:val="en-US"/>
          </w:rPr>
          <w:fldChar w:fldCharType="begin"/>
        </w:r>
        <w:r w:rsidR="00BD117D" w:rsidRPr="00BD117D">
          <w:rPr>
            <w:rStyle w:val="aff8"/>
            <w:rFonts w:eastAsia="Calibri"/>
            <w:webHidden/>
            <w:sz w:val="24"/>
            <w:szCs w:val="24"/>
            <w:lang w:val="en-US"/>
          </w:rPr>
          <w:instrText xml:space="preserve"> PAGEREF _Toc69730525 \h </w:instrText>
        </w:r>
        <w:r w:rsidR="00BD117D" w:rsidRPr="00BD117D">
          <w:rPr>
            <w:rStyle w:val="aff8"/>
            <w:rFonts w:eastAsia="Calibri"/>
            <w:webHidden/>
            <w:sz w:val="24"/>
            <w:szCs w:val="24"/>
            <w:lang w:val="en-US"/>
          </w:rPr>
        </w:r>
        <w:r w:rsidR="00BD117D" w:rsidRPr="00BD117D">
          <w:rPr>
            <w:rStyle w:val="aff8"/>
            <w:rFonts w:eastAsia="Calibri"/>
            <w:webHidden/>
            <w:sz w:val="24"/>
            <w:szCs w:val="24"/>
            <w:lang w:val="en-US"/>
          </w:rPr>
          <w:fldChar w:fldCharType="separate"/>
        </w:r>
        <w:r w:rsidR="00644FBD">
          <w:rPr>
            <w:rStyle w:val="aff8"/>
            <w:rFonts w:eastAsia="Calibri"/>
            <w:webHidden/>
            <w:sz w:val="24"/>
            <w:szCs w:val="24"/>
            <w:lang w:val="en-US"/>
          </w:rPr>
          <w:t>34</w:t>
        </w:r>
        <w:r w:rsidR="00BD117D" w:rsidRPr="00BD117D">
          <w:rPr>
            <w:rStyle w:val="aff8"/>
            <w:rFonts w:eastAsia="Calibri"/>
            <w:webHidden/>
            <w:sz w:val="24"/>
            <w:szCs w:val="24"/>
            <w:lang w:val="en-US"/>
          </w:rPr>
          <w:fldChar w:fldCharType="end"/>
        </w:r>
      </w:hyperlink>
    </w:p>
    <w:p w14:paraId="08A75B84" w14:textId="594C59FC" w:rsidR="00BD117D" w:rsidRPr="00BD117D" w:rsidRDefault="003B1077" w:rsidP="00BD117D">
      <w:pPr>
        <w:pStyle w:val="56"/>
        <w:ind w:firstLine="567"/>
        <w:rPr>
          <w:rStyle w:val="aff8"/>
          <w:rFonts w:eastAsia="Calibri"/>
          <w:sz w:val="24"/>
          <w:szCs w:val="24"/>
          <w:lang w:val="en-US"/>
        </w:rPr>
      </w:pPr>
      <w:hyperlink w:anchor="_Toc69730526" w:history="1">
        <w:r w:rsidR="00BD117D" w:rsidRPr="00BD117D">
          <w:rPr>
            <w:rStyle w:val="aff8"/>
            <w:rFonts w:eastAsia="Calibri"/>
            <w:sz w:val="24"/>
            <w:szCs w:val="24"/>
            <w:lang w:val="en-US"/>
          </w:rPr>
          <w:t>GET /registry/process/{uuid}</w:t>
        </w:r>
        <w:r w:rsidR="00BD117D" w:rsidRPr="00BD117D">
          <w:rPr>
            <w:rStyle w:val="aff8"/>
            <w:rFonts w:eastAsia="Calibri"/>
            <w:webHidden/>
            <w:sz w:val="24"/>
            <w:szCs w:val="24"/>
            <w:lang w:val="en-US"/>
          </w:rPr>
          <w:tab/>
        </w:r>
        <w:r w:rsidR="00BD117D" w:rsidRPr="00BD117D">
          <w:rPr>
            <w:rStyle w:val="aff8"/>
            <w:rFonts w:eastAsia="Calibri"/>
            <w:webHidden/>
            <w:sz w:val="24"/>
            <w:szCs w:val="24"/>
            <w:lang w:val="en-US"/>
          </w:rPr>
          <w:fldChar w:fldCharType="begin"/>
        </w:r>
        <w:r w:rsidR="00BD117D" w:rsidRPr="00BD117D">
          <w:rPr>
            <w:rStyle w:val="aff8"/>
            <w:rFonts w:eastAsia="Calibri"/>
            <w:webHidden/>
            <w:sz w:val="24"/>
            <w:szCs w:val="24"/>
            <w:lang w:val="en-US"/>
          </w:rPr>
          <w:instrText xml:space="preserve"> PAGEREF _Toc69730526 \h </w:instrText>
        </w:r>
        <w:r w:rsidR="00BD117D" w:rsidRPr="00BD117D">
          <w:rPr>
            <w:rStyle w:val="aff8"/>
            <w:rFonts w:eastAsia="Calibri"/>
            <w:webHidden/>
            <w:sz w:val="24"/>
            <w:szCs w:val="24"/>
            <w:lang w:val="en-US"/>
          </w:rPr>
        </w:r>
        <w:r w:rsidR="00BD117D" w:rsidRPr="00BD117D">
          <w:rPr>
            <w:rStyle w:val="aff8"/>
            <w:rFonts w:eastAsia="Calibri"/>
            <w:webHidden/>
            <w:sz w:val="24"/>
            <w:szCs w:val="24"/>
            <w:lang w:val="en-US"/>
          </w:rPr>
          <w:fldChar w:fldCharType="separate"/>
        </w:r>
        <w:r w:rsidR="00644FBD">
          <w:rPr>
            <w:rStyle w:val="aff8"/>
            <w:rFonts w:eastAsia="Calibri"/>
            <w:webHidden/>
            <w:sz w:val="24"/>
            <w:szCs w:val="24"/>
            <w:lang w:val="en-US"/>
          </w:rPr>
          <w:t>34</w:t>
        </w:r>
        <w:r w:rsidR="00BD117D" w:rsidRPr="00BD117D">
          <w:rPr>
            <w:rStyle w:val="aff8"/>
            <w:rFonts w:eastAsia="Calibri"/>
            <w:webHidden/>
            <w:sz w:val="24"/>
            <w:szCs w:val="24"/>
            <w:lang w:val="en-US"/>
          </w:rPr>
          <w:fldChar w:fldCharType="end"/>
        </w:r>
      </w:hyperlink>
    </w:p>
    <w:p w14:paraId="176E8257" w14:textId="48728BF2" w:rsidR="00BD117D" w:rsidRPr="00BD117D" w:rsidRDefault="003B1077" w:rsidP="00BD117D">
      <w:pPr>
        <w:pStyle w:val="56"/>
        <w:ind w:firstLine="567"/>
        <w:rPr>
          <w:rStyle w:val="aff8"/>
          <w:rFonts w:eastAsia="Calibri"/>
          <w:sz w:val="24"/>
          <w:szCs w:val="24"/>
          <w:lang w:val="en-US"/>
        </w:rPr>
      </w:pPr>
      <w:hyperlink w:anchor="_Toc69730527" w:history="1">
        <w:r w:rsidR="00BD117D" w:rsidRPr="00BD117D">
          <w:rPr>
            <w:rStyle w:val="aff8"/>
            <w:rFonts w:eastAsia="Calibri"/>
            <w:sz w:val="24"/>
            <w:szCs w:val="24"/>
            <w:lang w:val="en-US"/>
          </w:rPr>
          <w:t>DELETE /registry/service</w:t>
        </w:r>
        <w:r w:rsidR="00BD117D" w:rsidRPr="00BD117D">
          <w:rPr>
            <w:rStyle w:val="aff8"/>
            <w:rFonts w:eastAsia="Calibri"/>
            <w:webHidden/>
            <w:sz w:val="24"/>
            <w:szCs w:val="24"/>
            <w:lang w:val="en-US"/>
          </w:rPr>
          <w:tab/>
        </w:r>
        <w:r w:rsidR="00BD117D" w:rsidRPr="00BD117D">
          <w:rPr>
            <w:rStyle w:val="aff8"/>
            <w:rFonts w:eastAsia="Calibri"/>
            <w:webHidden/>
            <w:sz w:val="24"/>
            <w:szCs w:val="24"/>
            <w:lang w:val="en-US"/>
          </w:rPr>
          <w:fldChar w:fldCharType="begin"/>
        </w:r>
        <w:r w:rsidR="00BD117D" w:rsidRPr="00BD117D">
          <w:rPr>
            <w:rStyle w:val="aff8"/>
            <w:rFonts w:eastAsia="Calibri"/>
            <w:webHidden/>
            <w:sz w:val="24"/>
            <w:szCs w:val="24"/>
            <w:lang w:val="en-US"/>
          </w:rPr>
          <w:instrText xml:space="preserve"> PAGEREF _Toc69730527 \h </w:instrText>
        </w:r>
        <w:r w:rsidR="00BD117D" w:rsidRPr="00BD117D">
          <w:rPr>
            <w:rStyle w:val="aff8"/>
            <w:rFonts w:eastAsia="Calibri"/>
            <w:webHidden/>
            <w:sz w:val="24"/>
            <w:szCs w:val="24"/>
            <w:lang w:val="en-US"/>
          </w:rPr>
        </w:r>
        <w:r w:rsidR="00BD117D" w:rsidRPr="00BD117D">
          <w:rPr>
            <w:rStyle w:val="aff8"/>
            <w:rFonts w:eastAsia="Calibri"/>
            <w:webHidden/>
            <w:sz w:val="24"/>
            <w:szCs w:val="24"/>
            <w:lang w:val="en-US"/>
          </w:rPr>
          <w:fldChar w:fldCharType="separate"/>
        </w:r>
        <w:r w:rsidR="00644FBD">
          <w:rPr>
            <w:rStyle w:val="aff8"/>
            <w:rFonts w:eastAsia="Calibri"/>
            <w:webHidden/>
            <w:sz w:val="24"/>
            <w:szCs w:val="24"/>
            <w:lang w:val="en-US"/>
          </w:rPr>
          <w:t>35</w:t>
        </w:r>
        <w:r w:rsidR="00BD117D" w:rsidRPr="00BD117D">
          <w:rPr>
            <w:rStyle w:val="aff8"/>
            <w:rFonts w:eastAsia="Calibri"/>
            <w:webHidden/>
            <w:sz w:val="24"/>
            <w:szCs w:val="24"/>
            <w:lang w:val="en-US"/>
          </w:rPr>
          <w:fldChar w:fldCharType="end"/>
        </w:r>
      </w:hyperlink>
    </w:p>
    <w:p w14:paraId="058AFD9B" w14:textId="110CA204" w:rsidR="00BD117D" w:rsidRPr="00BD117D" w:rsidRDefault="003B1077" w:rsidP="00BD117D">
      <w:pPr>
        <w:pStyle w:val="56"/>
        <w:ind w:firstLine="567"/>
        <w:rPr>
          <w:rStyle w:val="aff8"/>
          <w:rFonts w:eastAsia="Calibri"/>
          <w:sz w:val="24"/>
          <w:szCs w:val="24"/>
          <w:lang w:val="en-US"/>
        </w:rPr>
      </w:pPr>
      <w:hyperlink w:anchor="_Toc69730528" w:history="1">
        <w:r w:rsidR="00BD117D" w:rsidRPr="00BD117D">
          <w:rPr>
            <w:rStyle w:val="aff8"/>
            <w:rFonts w:eastAsia="Calibri"/>
            <w:sz w:val="24"/>
            <w:szCs w:val="24"/>
            <w:lang w:val="en-US"/>
          </w:rPr>
          <w:t>GET /registry/service</w:t>
        </w:r>
        <w:r w:rsidR="00BD117D" w:rsidRPr="00BD117D">
          <w:rPr>
            <w:rStyle w:val="aff8"/>
            <w:rFonts w:eastAsia="Calibri"/>
            <w:webHidden/>
            <w:sz w:val="24"/>
            <w:szCs w:val="24"/>
            <w:lang w:val="en-US"/>
          </w:rPr>
          <w:tab/>
        </w:r>
        <w:r w:rsidR="00BD117D" w:rsidRPr="00BD117D">
          <w:rPr>
            <w:rStyle w:val="aff8"/>
            <w:rFonts w:eastAsia="Calibri"/>
            <w:webHidden/>
            <w:sz w:val="24"/>
            <w:szCs w:val="24"/>
            <w:lang w:val="en-US"/>
          </w:rPr>
          <w:fldChar w:fldCharType="begin"/>
        </w:r>
        <w:r w:rsidR="00BD117D" w:rsidRPr="00BD117D">
          <w:rPr>
            <w:rStyle w:val="aff8"/>
            <w:rFonts w:eastAsia="Calibri"/>
            <w:webHidden/>
            <w:sz w:val="24"/>
            <w:szCs w:val="24"/>
            <w:lang w:val="en-US"/>
          </w:rPr>
          <w:instrText xml:space="preserve"> PAGEREF _Toc69730528 \h </w:instrText>
        </w:r>
        <w:r w:rsidR="00BD117D" w:rsidRPr="00BD117D">
          <w:rPr>
            <w:rStyle w:val="aff8"/>
            <w:rFonts w:eastAsia="Calibri"/>
            <w:webHidden/>
            <w:sz w:val="24"/>
            <w:szCs w:val="24"/>
            <w:lang w:val="en-US"/>
          </w:rPr>
        </w:r>
        <w:r w:rsidR="00BD117D" w:rsidRPr="00BD117D">
          <w:rPr>
            <w:rStyle w:val="aff8"/>
            <w:rFonts w:eastAsia="Calibri"/>
            <w:webHidden/>
            <w:sz w:val="24"/>
            <w:szCs w:val="24"/>
            <w:lang w:val="en-US"/>
          </w:rPr>
          <w:fldChar w:fldCharType="separate"/>
        </w:r>
        <w:r w:rsidR="00644FBD">
          <w:rPr>
            <w:rStyle w:val="aff8"/>
            <w:rFonts w:eastAsia="Calibri"/>
            <w:webHidden/>
            <w:sz w:val="24"/>
            <w:szCs w:val="24"/>
            <w:lang w:val="en-US"/>
          </w:rPr>
          <w:t>35</w:t>
        </w:r>
        <w:r w:rsidR="00BD117D" w:rsidRPr="00BD117D">
          <w:rPr>
            <w:rStyle w:val="aff8"/>
            <w:rFonts w:eastAsia="Calibri"/>
            <w:webHidden/>
            <w:sz w:val="24"/>
            <w:szCs w:val="24"/>
            <w:lang w:val="en-US"/>
          </w:rPr>
          <w:fldChar w:fldCharType="end"/>
        </w:r>
      </w:hyperlink>
    </w:p>
    <w:p w14:paraId="402FC70D" w14:textId="24BE278D" w:rsidR="00BD117D" w:rsidRPr="00BD117D" w:rsidRDefault="003B1077" w:rsidP="00BD117D">
      <w:pPr>
        <w:pStyle w:val="56"/>
        <w:ind w:firstLine="567"/>
        <w:rPr>
          <w:rStyle w:val="aff8"/>
          <w:rFonts w:eastAsia="Calibri"/>
          <w:sz w:val="24"/>
          <w:szCs w:val="24"/>
          <w:lang w:val="en-US"/>
        </w:rPr>
      </w:pPr>
      <w:hyperlink w:anchor="_Toc69730529" w:history="1">
        <w:r w:rsidR="00BD117D" w:rsidRPr="00BD117D">
          <w:rPr>
            <w:rStyle w:val="aff8"/>
            <w:rFonts w:eastAsia="Calibri"/>
            <w:sz w:val="24"/>
            <w:szCs w:val="24"/>
            <w:lang w:val="en-US"/>
          </w:rPr>
          <w:t>POST /registry/service</w:t>
        </w:r>
        <w:r w:rsidR="00BD117D" w:rsidRPr="00BD117D">
          <w:rPr>
            <w:rStyle w:val="aff8"/>
            <w:rFonts w:eastAsia="Calibri"/>
            <w:webHidden/>
            <w:sz w:val="24"/>
            <w:szCs w:val="24"/>
            <w:lang w:val="en-US"/>
          </w:rPr>
          <w:tab/>
        </w:r>
        <w:r w:rsidR="00BD117D" w:rsidRPr="00BD117D">
          <w:rPr>
            <w:rStyle w:val="aff8"/>
            <w:rFonts w:eastAsia="Calibri"/>
            <w:webHidden/>
            <w:sz w:val="24"/>
            <w:szCs w:val="24"/>
            <w:lang w:val="en-US"/>
          </w:rPr>
          <w:fldChar w:fldCharType="begin"/>
        </w:r>
        <w:r w:rsidR="00BD117D" w:rsidRPr="00BD117D">
          <w:rPr>
            <w:rStyle w:val="aff8"/>
            <w:rFonts w:eastAsia="Calibri"/>
            <w:webHidden/>
            <w:sz w:val="24"/>
            <w:szCs w:val="24"/>
            <w:lang w:val="en-US"/>
          </w:rPr>
          <w:instrText xml:space="preserve"> PAGEREF _Toc69730529 \h </w:instrText>
        </w:r>
        <w:r w:rsidR="00BD117D" w:rsidRPr="00BD117D">
          <w:rPr>
            <w:rStyle w:val="aff8"/>
            <w:rFonts w:eastAsia="Calibri"/>
            <w:webHidden/>
            <w:sz w:val="24"/>
            <w:szCs w:val="24"/>
            <w:lang w:val="en-US"/>
          </w:rPr>
        </w:r>
        <w:r w:rsidR="00BD117D" w:rsidRPr="00BD117D">
          <w:rPr>
            <w:rStyle w:val="aff8"/>
            <w:rFonts w:eastAsia="Calibri"/>
            <w:webHidden/>
            <w:sz w:val="24"/>
            <w:szCs w:val="24"/>
            <w:lang w:val="en-US"/>
          </w:rPr>
          <w:fldChar w:fldCharType="separate"/>
        </w:r>
        <w:r w:rsidR="00644FBD">
          <w:rPr>
            <w:rStyle w:val="aff8"/>
            <w:rFonts w:eastAsia="Calibri"/>
            <w:webHidden/>
            <w:sz w:val="24"/>
            <w:szCs w:val="24"/>
            <w:lang w:val="en-US"/>
          </w:rPr>
          <w:t>36</w:t>
        </w:r>
        <w:r w:rsidR="00BD117D" w:rsidRPr="00BD117D">
          <w:rPr>
            <w:rStyle w:val="aff8"/>
            <w:rFonts w:eastAsia="Calibri"/>
            <w:webHidden/>
            <w:sz w:val="24"/>
            <w:szCs w:val="24"/>
            <w:lang w:val="en-US"/>
          </w:rPr>
          <w:fldChar w:fldCharType="end"/>
        </w:r>
      </w:hyperlink>
    </w:p>
    <w:p w14:paraId="03F409DB" w14:textId="5FECF756" w:rsidR="00BD117D" w:rsidRPr="00BD117D" w:rsidRDefault="003B1077" w:rsidP="00BD117D">
      <w:pPr>
        <w:pStyle w:val="56"/>
        <w:ind w:firstLine="567"/>
        <w:rPr>
          <w:rStyle w:val="aff8"/>
          <w:rFonts w:eastAsia="Calibri"/>
          <w:sz w:val="24"/>
          <w:szCs w:val="24"/>
          <w:lang w:val="en-US"/>
        </w:rPr>
      </w:pPr>
      <w:hyperlink w:anchor="_Toc69730530" w:history="1">
        <w:r w:rsidR="00BD117D" w:rsidRPr="00BD117D">
          <w:rPr>
            <w:rStyle w:val="aff8"/>
            <w:rFonts w:eastAsia="Calibri"/>
            <w:sz w:val="24"/>
            <w:szCs w:val="24"/>
            <w:lang w:val="en-US"/>
          </w:rPr>
          <w:t>Schedule</w:t>
        </w:r>
        <w:r w:rsidR="00BD117D" w:rsidRPr="00BD117D">
          <w:rPr>
            <w:rStyle w:val="aff8"/>
            <w:rFonts w:eastAsia="Calibri"/>
            <w:webHidden/>
            <w:sz w:val="24"/>
            <w:szCs w:val="24"/>
            <w:lang w:val="en-US"/>
          </w:rPr>
          <w:tab/>
        </w:r>
        <w:r w:rsidR="00BD117D" w:rsidRPr="00BD117D">
          <w:rPr>
            <w:rStyle w:val="aff8"/>
            <w:rFonts w:eastAsia="Calibri"/>
            <w:webHidden/>
            <w:sz w:val="24"/>
            <w:szCs w:val="24"/>
            <w:lang w:val="en-US"/>
          </w:rPr>
          <w:fldChar w:fldCharType="begin"/>
        </w:r>
        <w:r w:rsidR="00BD117D" w:rsidRPr="00BD117D">
          <w:rPr>
            <w:rStyle w:val="aff8"/>
            <w:rFonts w:eastAsia="Calibri"/>
            <w:webHidden/>
            <w:sz w:val="24"/>
            <w:szCs w:val="24"/>
            <w:lang w:val="en-US"/>
          </w:rPr>
          <w:instrText xml:space="preserve"> PAGEREF _Toc69730530 \h </w:instrText>
        </w:r>
        <w:r w:rsidR="00BD117D" w:rsidRPr="00BD117D">
          <w:rPr>
            <w:rStyle w:val="aff8"/>
            <w:rFonts w:eastAsia="Calibri"/>
            <w:webHidden/>
            <w:sz w:val="24"/>
            <w:szCs w:val="24"/>
            <w:lang w:val="en-US"/>
          </w:rPr>
        </w:r>
        <w:r w:rsidR="00BD117D" w:rsidRPr="00BD117D">
          <w:rPr>
            <w:rStyle w:val="aff8"/>
            <w:rFonts w:eastAsia="Calibri"/>
            <w:webHidden/>
            <w:sz w:val="24"/>
            <w:szCs w:val="24"/>
            <w:lang w:val="en-US"/>
          </w:rPr>
          <w:fldChar w:fldCharType="separate"/>
        </w:r>
        <w:r w:rsidR="00644FBD">
          <w:rPr>
            <w:rStyle w:val="aff8"/>
            <w:rFonts w:eastAsia="Calibri"/>
            <w:webHidden/>
            <w:sz w:val="24"/>
            <w:szCs w:val="24"/>
            <w:lang w:val="en-US"/>
          </w:rPr>
          <w:t>36</w:t>
        </w:r>
        <w:r w:rsidR="00BD117D" w:rsidRPr="00BD117D">
          <w:rPr>
            <w:rStyle w:val="aff8"/>
            <w:rFonts w:eastAsia="Calibri"/>
            <w:webHidden/>
            <w:sz w:val="24"/>
            <w:szCs w:val="24"/>
            <w:lang w:val="en-US"/>
          </w:rPr>
          <w:fldChar w:fldCharType="end"/>
        </w:r>
      </w:hyperlink>
    </w:p>
    <w:p w14:paraId="442AB8A7" w14:textId="059F60D9" w:rsidR="00BD117D" w:rsidRPr="00BD117D" w:rsidRDefault="003B1077" w:rsidP="00BD117D">
      <w:pPr>
        <w:pStyle w:val="56"/>
        <w:ind w:firstLine="567"/>
        <w:rPr>
          <w:rStyle w:val="aff8"/>
          <w:rFonts w:eastAsia="Calibri"/>
          <w:sz w:val="24"/>
          <w:szCs w:val="24"/>
          <w:lang w:val="en-US"/>
        </w:rPr>
      </w:pPr>
      <w:hyperlink w:anchor="_Toc69730531" w:history="1">
        <w:r w:rsidR="00BD117D" w:rsidRPr="00BD117D">
          <w:rPr>
            <w:rStyle w:val="aff8"/>
            <w:rFonts w:eastAsia="Calibri"/>
            <w:sz w:val="24"/>
            <w:szCs w:val="24"/>
            <w:lang w:val="en-US"/>
          </w:rPr>
          <w:t>DELETE /schedule</w:t>
        </w:r>
        <w:r w:rsidR="00BD117D" w:rsidRPr="00BD117D">
          <w:rPr>
            <w:rStyle w:val="aff8"/>
            <w:rFonts w:eastAsia="Calibri"/>
            <w:webHidden/>
            <w:sz w:val="24"/>
            <w:szCs w:val="24"/>
            <w:lang w:val="en-US"/>
          </w:rPr>
          <w:tab/>
        </w:r>
        <w:r w:rsidR="00BD117D" w:rsidRPr="00BD117D">
          <w:rPr>
            <w:rStyle w:val="aff8"/>
            <w:rFonts w:eastAsia="Calibri"/>
            <w:webHidden/>
            <w:sz w:val="24"/>
            <w:szCs w:val="24"/>
            <w:lang w:val="en-US"/>
          </w:rPr>
          <w:fldChar w:fldCharType="begin"/>
        </w:r>
        <w:r w:rsidR="00BD117D" w:rsidRPr="00BD117D">
          <w:rPr>
            <w:rStyle w:val="aff8"/>
            <w:rFonts w:eastAsia="Calibri"/>
            <w:webHidden/>
            <w:sz w:val="24"/>
            <w:szCs w:val="24"/>
            <w:lang w:val="en-US"/>
          </w:rPr>
          <w:instrText xml:space="preserve"> PAGEREF _Toc69730531 \h </w:instrText>
        </w:r>
        <w:r w:rsidR="00BD117D" w:rsidRPr="00BD117D">
          <w:rPr>
            <w:rStyle w:val="aff8"/>
            <w:rFonts w:eastAsia="Calibri"/>
            <w:webHidden/>
            <w:sz w:val="24"/>
            <w:szCs w:val="24"/>
            <w:lang w:val="en-US"/>
          </w:rPr>
        </w:r>
        <w:r w:rsidR="00BD117D" w:rsidRPr="00BD117D">
          <w:rPr>
            <w:rStyle w:val="aff8"/>
            <w:rFonts w:eastAsia="Calibri"/>
            <w:webHidden/>
            <w:sz w:val="24"/>
            <w:szCs w:val="24"/>
            <w:lang w:val="en-US"/>
          </w:rPr>
          <w:fldChar w:fldCharType="separate"/>
        </w:r>
        <w:r w:rsidR="00644FBD">
          <w:rPr>
            <w:rStyle w:val="aff8"/>
            <w:rFonts w:eastAsia="Calibri"/>
            <w:webHidden/>
            <w:sz w:val="24"/>
            <w:szCs w:val="24"/>
            <w:lang w:val="en-US"/>
          </w:rPr>
          <w:t>36</w:t>
        </w:r>
        <w:r w:rsidR="00BD117D" w:rsidRPr="00BD117D">
          <w:rPr>
            <w:rStyle w:val="aff8"/>
            <w:rFonts w:eastAsia="Calibri"/>
            <w:webHidden/>
            <w:sz w:val="24"/>
            <w:szCs w:val="24"/>
            <w:lang w:val="en-US"/>
          </w:rPr>
          <w:fldChar w:fldCharType="end"/>
        </w:r>
      </w:hyperlink>
    </w:p>
    <w:p w14:paraId="35FAAAF2" w14:textId="55C4D548" w:rsidR="00BD117D" w:rsidRPr="00BD117D" w:rsidRDefault="003B1077" w:rsidP="00BD117D">
      <w:pPr>
        <w:pStyle w:val="56"/>
        <w:ind w:firstLine="567"/>
        <w:rPr>
          <w:rStyle w:val="aff8"/>
          <w:rFonts w:eastAsia="Calibri"/>
          <w:sz w:val="24"/>
          <w:szCs w:val="24"/>
          <w:lang w:val="en-US"/>
        </w:rPr>
      </w:pPr>
      <w:hyperlink w:anchor="_Toc69730532" w:history="1">
        <w:r w:rsidR="00BD117D" w:rsidRPr="00BD117D">
          <w:rPr>
            <w:rStyle w:val="aff8"/>
            <w:rFonts w:eastAsia="Calibri"/>
            <w:sz w:val="24"/>
            <w:szCs w:val="24"/>
            <w:lang w:val="en-US"/>
          </w:rPr>
          <w:t>POST /schedule</w:t>
        </w:r>
        <w:r w:rsidR="00BD117D" w:rsidRPr="00BD117D">
          <w:rPr>
            <w:rStyle w:val="aff8"/>
            <w:rFonts w:eastAsia="Calibri"/>
            <w:webHidden/>
            <w:sz w:val="24"/>
            <w:szCs w:val="24"/>
            <w:lang w:val="en-US"/>
          </w:rPr>
          <w:tab/>
        </w:r>
        <w:r w:rsidR="00BD117D" w:rsidRPr="00BD117D">
          <w:rPr>
            <w:rStyle w:val="aff8"/>
            <w:rFonts w:eastAsia="Calibri"/>
            <w:webHidden/>
            <w:sz w:val="24"/>
            <w:szCs w:val="24"/>
            <w:lang w:val="en-US"/>
          </w:rPr>
          <w:fldChar w:fldCharType="begin"/>
        </w:r>
        <w:r w:rsidR="00BD117D" w:rsidRPr="00BD117D">
          <w:rPr>
            <w:rStyle w:val="aff8"/>
            <w:rFonts w:eastAsia="Calibri"/>
            <w:webHidden/>
            <w:sz w:val="24"/>
            <w:szCs w:val="24"/>
            <w:lang w:val="en-US"/>
          </w:rPr>
          <w:instrText xml:space="preserve"> PAGEREF _Toc69730532 \h </w:instrText>
        </w:r>
        <w:r w:rsidR="00BD117D" w:rsidRPr="00BD117D">
          <w:rPr>
            <w:rStyle w:val="aff8"/>
            <w:rFonts w:eastAsia="Calibri"/>
            <w:webHidden/>
            <w:sz w:val="24"/>
            <w:szCs w:val="24"/>
            <w:lang w:val="en-US"/>
          </w:rPr>
        </w:r>
        <w:r w:rsidR="00BD117D" w:rsidRPr="00BD117D">
          <w:rPr>
            <w:rStyle w:val="aff8"/>
            <w:rFonts w:eastAsia="Calibri"/>
            <w:webHidden/>
            <w:sz w:val="24"/>
            <w:szCs w:val="24"/>
            <w:lang w:val="en-US"/>
          </w:rPr>
          <w:fldChar w:fldCharType="separate"/>
        </w:r>
        <w:r w:rsidR="00644FBD">
          <w:rPr>
            <w:rStyle w:val="aff8"/>
            <w:rFonts w:eastAsia="Calibri"/>
            <w:webHidden/>
            <w:sz w:val="24"/>
            <w:szCs w:val="24"/>
            <w:lang w:val="en-US"/>
          </w:rPr>
          <w:t>37</w:t>
        </w:r>
        <w:r w:rsidR="00BD117D" w:rsidRPr="00BD117D">
          <w:rPr>
            <w:rStyle w:val="aff8"/>
            <w:rFonts w:eastAsia="Calibri"/>
            <w:webHidden/>
            <w:sz w:val="24"/>
            <w:szCs w:val="24"/>
            <w:lang w:val="en-US"/>
          </w:rPr>
          <w:fldChar w:fldCharType="end"/>
        </w:r>
      </w:hyperlink>
    </w:p>
    <w:p w14:paraId="6C7CDC4E" w14:textId="778D33FE" w:rsidR="00BD117D" w:rsidRPr="00BD117D" w:rsidRDefault="003B1077" w:rsidP="00BD117D">
      <w:pPr>
        <w:pStyle w:val="56"/>
        <w:ind w:firstLine="567"/>
        <w:rPr>
          <w:rStyle w:val="aff8"/>
          <w:rFonts w:eastAsia="Calibri"/>
          <w:sz w:val="24"/>
          <w:szCs w:val="24"/>
          <w:lang w:val="en-US"/>
        </w:rPr>
      </w:pPr>
      <w:hyperlink w:anchor="_Toc69730533" w:history="1">
        <w:r w:rsidR="00BD117D" w:rsidRPr="00BD117D">
          <w:rPr>
            <w:rStyle w:val="aff8"/>
            <w:rFonts w:eastAsia="Calibri"/>
            <w:sz w:val="24"/>
            <w:szCs w:val="24"/>
            <w:lang w:val="en-US"/>
          </w:rPr>
          <w:t>GET /schedule/{uuid}</w:t>
        </w:r>
        <w:r w:rsidR="00BD117D" w:rsidRPr="00BD117D">
          <w:rPr>
            <w:rStyle w:val="aff8"/>
            <w:rFonts w:eastAsia="Calibri"/>
            <w:webHidden/>
            <w:sz w:val="24"/>
            <w:szCs w:val="24"/>
            <w:lang w:val="en-US"/>
          </w:rPr>
          <w:tab/>
        </w:r>
        <w:r w:rsidR="00BD117D" w:rsidRPr="00BD117D">
          <w:rPr>
            <w:rStyle w:val="aff8"/>
            <w:rFonts w:eastAsia="Calibri"/>
            <w:webHidden/>
            <w:sz w:val="24"/>
            <w:szCs w:val="24"/>
            <w:lang w:val="en-US"/>
          </w:rPr>
          <w:fldChar w:fldCharType="begin"/>
        </w:r>
        <w:r w:rsidR="00BD117D" w:rsidRPr="00BD117D">
          <w:rPr>
            <w:rStyle w:val="aff8"/>
            <w:rFonts w:eastAsia="Calibri"/>
            <w:webHidden/>
            <w:sz w:val="24"/>
            <w:szCs w:val="24"/>
            <w:lang w:val="en-US"/>
          </w:rPr>
          <w:instrText xml:space="preserve"> PAGEREF _Toc69730533 \h </w:instrText>
        </w:r>
        <w:r w:rsidR="00BD117D" w:rsidRPr="00BD117D">
          <w:rPr>
            <w:rStyle w:val="aff8"/>
            <w:rFonts w:eastAsia="Calibri"/>
            <w:webHidden/>
            <w:sz w:val="24"/>
            <w:szCs w:val="24"/>
            <w:lang w:val="en-US"/>
          </w:rPr>
        </w:r>
        <w:r w:rsidR="00BD117D" w:rsidRPr="00BD117D">
          <w:rPr>
            <w:rStyle w:val="aff8"/>
            <w:rFonts w:eastAsia="Calibri"/>
            <w:webHidden/>
            <w:sz w:val="24"/>
            <w:szCs w:val="24"/>
            <w:lang w:val="en-US"/>
          </w:rPr>
          <w:fldChar w:fldCharType="separate"/>
        </w:r>
        <w:r w:rsidR="00644FBD">
          <w:rPr>
            <w:rStyle w:val="aff8"/>
            <w:rFonts w:eastAsia="Calibri"/>
            <w:webHidden/>
            <w:sz w:val="24"/>
            <w:szCs w:val="24"/>
            <w:lang w:val="en-US"/>
          </w:rPr>
          <w:t>37</w:t>
        </w:r>
        <w:r w:rsidR="00BD117D" w:rsidRPr="00BD117D">
          <w:rPr>
            <w:rStyle w:val="aff8"/>
            <w:rFonts w:eastAsia="Calibri"/>
            <w:webHidden/>
            <w:sz w:val="24"/>
            <w:szCs w:val="24"/>
            <w:lang w:val="en-US"/>
          </w:rPr>
          <w:fldChar w:fldCharType="end"/>
        </w:r>
      </w:hyperlink>
    </w:p>
    <w:p w14:paraId="0D1C86BD" w14:textId="4BC13766" w:rsidR="00BD117D" w:rsidRPr="00BD117D" w:rsidRDefault="003B1077" w:rsidP="00BD117D">
      <w:pPr>
        <w:pStyle w:val="56"/>
        <w:ind w:firstLine="567"/>
        <w:rPr>
          <w:rStyle w:val="aff8"/>
          <w:rFonts w:eastAsia="Calibri"/>
          <w:sz w:val="24"/>
          <w:szCs w:val="24"/>
          <w:lang w:val="en-US"/>
        </w:rPr>
      </w:pPr>
      <w:hyperlink w:anchor="_Toc69730534" w:history="1">
        <w:r w:rsidR="00BD117D" w:rsidRPr="00BD117D">
          <w:rPr>
            <w:rStyle w:val="aff8"/>
            <w:rFonts w:eastAsia="Calibri"/>
            <w:sz w:val="24"/>
            <w:szCs w:val="24"/>
            <w:lang w:val="en-US"/>
          </w:rPr>
          <w:t>GET /schedules</w:t>
        </w:r>
        <w:r w:rsidR="00BD117D" w:rsidRPr="00BD117D">
          <w:rPr>
            <w:rStyle w:val="aff8"/>
            <w:rFonts w:eastAsia="Calibri"/>
            <w:webHidden/>
            <w:sz w:val="24"/>
            <w:szCs w:val="24"/>
            <w:lang w:val="en-US"/>
          </w:rPr>
          <w:tab/>
        </w:r>
        <w:r w:rsidR="00BD117D" w:rsidRPr="00BD117D">
          <w:rPr>
            <w:rStyle w:val="aff8"/>
            <w:rFonts w:eastAsia="Calibri"/>
            <w:webHidden/>
            <w:sz w:val="24"/>
            <w:szCs w:val="24"/>
            <w:lang w:val="en-US"/>
          </w:rPr>
          <w:fldChar w:fldCharType="begin"/>
        </w:r>
        <w:r w:rsidR="00BD117D" w:rsidRPr="00BD117D">
          <w:rPr>
            <w:rStyle w:val="aff8"/>
            <w:rFonts w:eastAsia="Calibri"/>
            <w:webHidden/>
            <w:sz w:val="24"/>
            <w:szCs w:val="24"/>
            <w:lang w:val="en-US"/>
          </w:rPr>
          <w:instrText xml:space="preserve"> PAGEREF _Toc69730534 \h </w:instrText>
        </w:r>
        <w:r w:rsidR="00BD117D" w:rsidRPr="00BD117D">
          <w:rPr>
            <w:rStyle w:val="aff8"/>
            <w:rFonts w:eastAsia="Calibri"/>
            <w:webHidden/>
            <w:sz w:val="24"/>
            <w:szCs w:val="24"/>
            <w:lang w:val="en-US"/>
          </w:rPr>
        </w:r>
        <w:r w:rsidR="00BD117D" w:rsidRPr="00BD117D">
          <w:rPr>
            <w:rStyle w:val="aff8"/>
            <w:rFonts w:eastAsia="Calibri"/>
            <w:webHidden/>
            <w:sz w:val="24"/>
            <w:szCs w:val="24"/>
            <w:lang w:val="en-US"/>
          </w:rPr>
          <w:fldChar w:fldCharType="separate"/>
        </w:r>
        <w:r w:rsidR="00644FBD">
          <w:rPr>
            <w:rStyle w:val="aff8"/>
            <w:rFonts w:eastAsia="Calibri"/>
            <w:webHidden/>
            <w:sz w:val="24"/>
            <w:szCs w:val="24"/>
            <w:lang w:val="en-US"/>
          </w:rPr>
          <w:t>38</w:t>
        </w:r>
        <w:r w:rsidR="00BD117D" w:rsidRPr="00BD117D">
          <w:rPr>
            <w:rStyle w:val="aff8"/>
            <w:rFonts w:eastAsia="Calibri"/>
            <w:webHidden/>
            <w:sz w:val="24"/>
            <w:szCs w:val="24"/>
            <w:lang w:val="en-US"/>
          </w:rPr>
          <w:fldChar w:fldCharType="end"/>
        </w:r>
      </w:hyperlink>
    </w:p>
    <w:p w14:paraId="1A69B171" w14:textId="5AE54B16" w:rsidR="00BD117D" w:rsidRPr="00BD117D" w:rsidRDefault="003B1077" w:rsidP="00BD117D">
      <w:pPr>
        <w:pStyle w:val="56"/>
        <w:ind w:firstLine="567"/>
        <w:rPr>
          <w:rStyle w:val="aff8"/>
          <w:rFonts w:eastAsia="Calibri"/>
          <w:sz w:val="24"/>
          <w:szCs w:val="24"/>
          <w:lang w:val="en-US"/>
        </w:rPr>
      </w:pPr>
      <w:hyperlink w:anchor="_Toc69730535" w:history="1">
        <w:r w:rsidR="00BD117D" w:rsidRPr="00BD117D">
          <w:rPr>
            <w:rStyle w:val="aff8"/>
            <w:rFonts w:eastAsia="Calibri"/>
            <w:sz w:val="24"/>
            <w:szCs w:val="24"/>
            <w:lang w:val="en-US"/>
          </w:rPr>
          <w:t>Models</w:t>
        </w:r>
        <w:r w:rsidR="00BD117D" w:rsidRPr="00BD117D">
          <w:rPr>
            <w:rStyle w:val="aff8"/>
            <w:rFonts w:eastAsia="Calibri"/>
            <w:webHidden/>
            <w:sz w:val="24"/>
            <w:szCs w:val="24"/>
            <w:lang w:val="en-US"/>
          </w:rPr>
          <w:tab/>
        </w:r>
        <w:r w:rsidR="00BD117D" w:rsidRPr="00BD117D">
          <w:rPr>
            <w:rStyle w:val="aff8"/>
            <w:rFonts w:eastAsia="Calibri"/>
            <w:webHidden/>
            <w:sz w:val="24"/>
            <w:szCs w:val="24"/>
            <w:lang w:val="en-US"/>
          </w:rPr>
          <w:fldChar w:fldCharType="begin"/>
        </w:r>
        <w:r w:rsidR="00BD117D" w:rsidRPr="00BD117D">
          <w:rPr>
            <w:rStyle w:val="aff8"/>
            <w:rFonts w:eastAsia="Calibri"/>
            <w:webHidden/>
            <w:sz w:val="24"/>
            <w:szCs w:val="24"/>
            <w:lang w:val="en-US"/>
          </w:rPr>
          <w:instrText xml:space="preserve"> PAGEREF _Toc69730535 \h </w:instrText>
        </w:r>
        <w:r w:rsidR="00BD117D" w:rsidRPr="00BD117D">
          <w:rPr>
            <w:rStyle w:val="aff8"/>
            <w:rFonts w:eastAsia="Calibri"/>
            <w:webHidden/>
            <w:sz w:val="24"/>
            <w:szCs w:val="24"/>
            <w:lang w:val="en-US"/>
          </w:rPr>
        </w:r>
        <w:r w:rsidR="00BD117D" w:rsidRPr="00BD117D">
          <w:rPr>
            <w:rStyle w:val="aff8"/>
            <w:rFonts w:eastAsia="Calibri"/>
            <w:webHidden/>
            <w:sz w:val="24"/>
            <w:szCs w:val="24"/>
            <w:lang w:val="en-US"/>
          </w:rPr>
          <w:fldChar w:fldCharType="separate"/>
        </w:r>
        <w:r w:rsidR="00644FBD">
          <w:rPr>
            <w:rStyle w:val="aff8"/>
            <w:rFonts w:eastAsia="Calibri"/>
            <w:webHidden/>
            <w:sz w:val="24"/>
            <w:szCs w:val="24"/>
            <w:lang w:val="en-US"/>
          </w:rPr>
          <w:t>38</w:t>
        </w:r>
        <w:r w:rsidR="00BD117D" w:rsidRPr="00BD117D">
          <w:rPr>
            <w:rStyle w:val="aff8"/>
            <w:rFonts w:eastAsia="Calibri"/>
            <w:webHidden/>
            <w:sz w:val="24"/>
            <w:szCs w:val="24"/>
            <w:lang w:val="en-US"/>
          </w:rPr>
          <w:fldChar w:fldCharType="end"/>
        </w:r>
      </w:hyperlink>
    </w:p>
    <w:p w14:paraId="63C8F90A" w14:textId="78593A2F" w:rsidR="00BD117D" w:rsidRPr="00BD117D" w:rsidRDefault="003B1077" w:rsidP="00BD117D">
      <w:pPr>
        <w:pStyle w:val="56"/>
        <w:ind w:firstLine="567"/>
        <w:rPr>
          <w:rStyle w:val="aff8"/>
          <w:rFonts w:eastAsia="Calibri"/>
          <w:sz w:val="24"/>
          <w:szCs w:val="24"/>
          <w:lang w:val="en-US"/>
        </w:rPr>
      </w:pPr>
      <w:hyperlink w:anchor="_Toc69730536" w:history="1">
        <w:r w:rsidR="00BD117D" w:rsidRPr="00BD117D">
          <w:rPr>
            <w:rStyle w:val="aff8"/>
            <w:rFonts w:eastAsia="Calibri"/>
            <w:sz w:val="24"/>
            <w:szCs w:val="24"/>
            <w:lang w:val="en-US"/>
          </w:rPr>
          <w:t>Date</w:t>
        </w:r>
        <w:r w:rsidR="00BD117D" w:rsidRPr="00BD117D">
          <w:rPr>
            <w:rStyle w:val="aff8"/>
            <w:rFonts w:eastAsia="Calibri"/>
            <w:webHidden/>
            <w:sz w:val="24"/>
            <w:szCs w:val="24"/>
            <w:lang w:val="en-US"/>
          </w:rPr>
          <w:tab/>
        </w:r>
        <w:r w:rsidR="00BD117D" w:rsidRPr="00BD117D">
          <w:rPr>
            <w:rStyle w:val="aff8"/>
            <w:rFonts w:eastAsia="Calibri"/>
            <w:webHidden/>
            <w:sz w:val="24"/>
            <w:szCs w:val="24"/>
            <w:lang w:val="en-US"/>
          </w:rPr>
          <w:fldChar w:fldCharType="begin"/>
        </w:r>
        <w:r w:rsidR="00BD117D" w:rsidRPr="00BD117D">
          <w:rPr>
            <w:rStyle w:val="aff8"/>
            <w:rFonts w:eastAsia="Calibri"/>
            <w:webHidden/>
            <w:sz w:val="24"/>
            <w:szCs w:val="24"/>
            <w:lang w:val="en-US"/>
          </w:rPr>
          <w:instrText xml:space="preserve"> PAGEREF _Toc69730536 \h </w:instrText>
        </w:r>
        <w:r w:rsidR="00BD117D" w:rsidRPr="00BD117D">
          <w:rPr>
            <w:rStyle w:val="aff8"/>
            <w:rFonts w:eastAsia="Calibri"/>
            <w:webHidden/>
            <w:sz w:val="24"/>
            <w:szCs w:val="24"/>
            <w:lang w:val="en-US"/>
          </w:rPr>
        </w:r>
        <w:r w:rsidR="00BD117D" w:rsidRPr="00BD117D">
          <w:rPr>
            <w:rStyle w:val="aff8"/>
            <w:rFonts w:eastAsia="Calibri"/>
            <w:webHidden/>
            <w:sz w:val="24"/>
            <w:szCs w:val="24"/>
            <w:lang w:val="en-US"/>
          </w:rPr>
          <w:fldChar w:fldCharType="separate"/>
        </w:r>
        <w:r w:rsidR="00644FBD">
          <w:rPr>
            <w:rStyle w:val="aff8"/>
            <w:rFonts w:eastAsia="Calibri"/>
            <w:webHidden/>
            <w:sz w:val="24"/>
            <w:szCs w:val="24"/>
            <w:lang w:val="en-US"/>
          </w:rPr>
          <w:t>38</w:t>
        </w:r>
        <w:r w:rsidR="00BD117D" w:rsidRPr="00BD117D">
          <w:rPr>
            <w:rStyle w:val="aff8"/>
            <w:rFonts w:eastAsia="Calibri"/>
            <w:webHidden/>
            <w:sz w:val="24"/>
            <w:szCs w:val="24"/>
            <w:lang w:val="en-US"/>
          </w:rPr>
          <w:fldChar w:fldCharType="end"/>
        </w:r>
      </w:hyperlink>
    </w:p>
    <w:p w14:paraId="3006EF4B" w14:textId="53B00EA6" w:rsidR="00BD117D" w:rsidRPr="00BD117D" w:rsidRDefault="003B1077" w:rsidP="00BD117D">
      <w:pPr>
        <w:pStyle w:val="56"/>
        <w:ind w:firstLine="567"/>
        <w:rPr>
          <w:rStyle w:val="aff8"/>
          <w:rFonts w:eastAsia="Calibri"/>
          <w:sz w:val="24"/>
          <w:szCs w:val="24"/>
          <w:lang w:val="en-US"/>
        </w:rPr>
      </w:pPr>
      <w:hyperlink w:anchor="_Toc69730537" w:history="1">
        <w:r w:rsidR="00BD117D" w:rsidRPr="00BD117D">
          <w:rPr>
            <w:rStyle w:val="aff8"/>
            <w:rFonts w:eastAsia="Calibri"/>
            <w:sz w:val="24"/>
            <w:szCs w:val="24"/>
            <w:lang w:val="en-US"/>
          </w:rPr>
          <w:t>InputStream</w:t>
        </w:r>
        <w:r w:rsidR="00BD117D" w:rsidRPr="00BD117D">
          <w:rPr>
            <w:rStyle w:val="aff8"/>
            <w:rFonts w:eastAsia="Calibri"/>
            <w:webHidden/>
            <w:sz w:val="24"/>
            <w:szCs w:val="24"/>
            <w:lang w:val="en-US"/>
          </w:rPr>
          <w:tab/>
        </w:r>
        <w:r w:rsidR="00BD117D" w:rsidRPr="00BD117D">
          <w:rPr>
            <w:rStyle w:val="aff8"/>
            <w:rFonts w:eastAsia="Calibri"/>
            <w:webHidden/>
            <w:sz w:val="24"/>
            <w:szCs w:val="24"/>
            <w:lang w:val="en-US"/>
          </w:rPr>
          <w:fldChar w:fldCharType="begin"/>
        </w:r>
        <w:r w:rsidR="00BD117D" w:rsidRPr="00BD117D">
          <w:rPr>
            <w:rStyle w:val="aff8"/>
            <w:rFonts w:eastAsia="Calibri"/>
            <w:webHidden/>
            <w:sz w:val="24"/>
            <w:szCs w:val="24"/>
            <w:lang w:val="en-US"/>
          </w:rPr>
          <w:instrText xml:space="preserve"> PAGEREF _Toc69730537 \h </w:instrText>
        </w:r>
        <w:r w:rsidR="00BD117D" w:rsidRPr="00BD117D">
          <w:rPr>
            <w:rStyle w:val="aff8"/>
            <w:rFonts w:eastAsia="Calibri"/>
            <w:webHidden/>
            <w:sz w:val="24"/>
            <w:szCs w:val="24"/>
            <w:lang w:val="en-US"/>
          </w:rPr>
        </w:r>
        <w:r w:rsidR="00BD117D" w:rsidRPr="00BD117D">
          <w:rPr>
            <w:rStyle w:val="aff8"/>
            <w:rFonts w:eastAsia="Calibri"/>
            <w:webHidden/>
            <w:sz w:val="24"/>
            <w:szCs w:val="24"/>
            <w:lang w:val="en-US"/>
          </w:rPr>
          <w:fldChar w:fldCharType="separate"/>
        </w:r>
        <w:r w:rsidR="00644FBD">
          <w:rPr>
            <w:rStyle w:val="aff8"/>
            <w:rFonts w:eastAsia="Calibri"/>
            <w:webHidden/>
            <w:sz w:val="24"/>
            <w:szCs w:val="24"/>
            <w:lang w:val="en-US"/>
          </w:rPr>
          <w:t>38</w:t>
        </w:r>
        <w:r w:rsidR="00BD117D" w:rsidRPr="00BD117D">
          <w:rPr>
            <w:rStyle w:val="aff8"/>
            <w:rFonts w:eastAsia="Calibri"/>
            <w:webHidden/>
            <w:sz w:val="24"/>
            <w:szCs w:val="24"/>
            <w:lang w:val="en-US"/>
          </w:rPr>
          <w:fldChar w:fldCharType="end"/>
        </w:r>
      </w:hyperlink>
    </w:p>
    <w:p w14:paraId="1516D0FD" w14:textId="34DF90AF" w:rsidR="00BD117D" w:rsidRPr="00BD117D" w:rsidRDefault="003B1077" w:rsidP="00BD117D">
      <w:pPr>
        <w:pStyle w:val="56"/>
        <w:ind w:firstLine="567"/>
        <w:rPr>
          <w:rStyle w:val="aff8"/>
          <w:rFonts w:eastAsia="Calibri"/>
          <w:sz w:val="24"/>
          <w:szCs w:val="24"/>
          <w:lang w:val="en-US"/>
        </w:rPr>
      </w:pPr>
      <w:hyperlink w:anchor="_Toc69730538" w:history="1">
        <w:r w:rsidR="00BD117D" w:rsidRPr="00BD117D">
          <w:rPr>
            <w:rStyle w:val="aff8"/>
            <w:rFonts w:eastAsia="Calibri"/>
            <w:sz w:val="24"/>
            <w:szCs w:val="24"/>
            <w:lang w:val="en-US"/>
          </w:rPr>
          <w:t>ListServiceInfo</w:t>
        </w:r>
        <w:r w:rsidR="00BD117D" w:rsidRPr="00BD117D">
          <w:rPr>
            <w:rStyle w:val="aff8"/>
            <w:rFonts w:eastAsia="Calibri"/>
            <w:webHidden/>
            <w:sz w:val="24"/>
            <w:szCs w:val="24"/>
            <w:lang w:val="en-US"/>
          </w:rPr>
          <w:tab/>
        </w:r>
        <w:r w:rsidR="00BD117D" w:rsidRPr="00BD117D">
          <w:rPr>
            <w:rStyle w:val="aff8"/>
            <w:rFonts w:eastAsia="Calibri"/>
            <w:webHidden/>
            <w:sz w:val="24"/>
            <w:szCs w:val="24"/>
            <w:lang w:val="en-US"/>
          </w:rPr>
          <w:fldChar w:fldCharType="begin"/>
        </w:r>
        <w:r w:rsidR="00BD117D" w:rsidRPr="00BD117D">
          <w:rPr>
            <w:rStyle w:val="aff8"/>
            <w:rFonts w:eastAsia="Calibri"/>
            <w:webHidden/>
            <w:sz w:val="24"/>
            <w:szCs w:val="24"/>
            <w:lang w:val="en-US"/>
          </w:rPr>
          <w:instrText xml:space="preserve"> PAGEREF _Toc69730538 \h </w:instrText>
        </w:r>
        <w:r w:rsidR="00BD117D" w:rsidRPr="00BD117D">
          <w:rPr>
            <w:rStyle w:val="aff8"/>
            <w:rFonts w:eastAsia="Calibri"/>
            <w:webHidden/>
            <w:sz w:val="24"/>
            <w:szCs w:val="24"/>
            <w:lang w:val="en-US"/>
          </w:rPr>
        </w:r>
        <w:r w:rsidR="00BD117D" w:rsidRPr="00BD117D">
          <w:rPr>
            <w:rStyle w:val="aff8"/>
            <w:rFonts w:eastAsia="Calibri"/>
            <w:webHidden/>
            <w:sz w:val="24"/>
            <w:szCs w:val="24"/>
            <w:lang w:val="en-US"/>
          </w:rPr>
          <w:fldChar w:fldCharType="separate"/>
        </w:r>
        <w:r w:rsidR="00644FBD">
          <w:rPr>
            <w:rStyle w:val="aff8"/>
            <w:rFonts w:eastAsia="Calibri"/>
            <w:webHidden/>
            <w:sz w:val="24"/>
            <w:szCs w:val="24"/>
            <w:lang w:val="en-US"/>
          </w:rPr>
          <w:t>38</w:t>
        </w:r>
        <w:r w:rsidR="00BD117D" w:rsidRPr="00BD117D">
          <w:rPr>
            <w:rStyle w:val="aff8"/>
            <w:rFonts w:eastAsia="Calibri"/>
            <w:webHidden/>
            <w:sz w:val="24"/>
            <w:szCs w:val="24"/>
            <w:lang w:val="en-US"/>
          </w:rPr>
          <w:fldChar w:fldCharType="end"/>
        </w:r>
      </w:hyperlink>
    </w:p>
    <w:p w14:paraId="275C2AFD" w14:textId="7B928CE0" w:rsidR="00BD117D" w:rsidRPr="00BD117D" w:rsidRDefault="003B1077" w:rsidP="00BD117D">
      <w:pPr>
        <w:pStyle w:val="56"/>
        <w:ind w:firstLine="567"/>
        <w:rPr>
          <w:rStyle w:val="aff8"/>
          <w:rFonts w:eastAsia="Calibri"/>
          <w:sz w:val="24"/>
          <w:szCs w:val="24"/>
          <w:lang w:val="en-US"/>
        </w:rPr>
      </w:pPr>
      <w:hyperlink w:anchor="_Toc69730539" w:history="1">
        <w:r w:rsidR="00BD117D" w:rsidRPr="00BD117D">
          <w:rPr>
            <w:rStyle w:val="aff8"/>
            <w:rFonts w:eastAsia="Calibri"/>
            <w:sz w:val="24"/>
            <w:szCs w:val="24"/>
            <w:lang w:val="en-US"/>
          </w:rPr>
          <w:t>ListStageDescription</w:t>
        </w:r>
        <w:r w:rsidR="00BD117D" w:rsidRPr="00BD117D">
          <w:rPr>
            <w:rStyle w:val="aff8"/>
            <w:rFonts w:eastAsia="Calibri"/>
            <w:webHidden/>
            <w:sz w:val="24"/>
            <w:szCs w:val="24"/>
            <w:lang w:val="en-US"/>
          </w:rPr>
          <w:tab/>
        </w:r>
        <w:r w:rsidR="00BD117D" w:rsidRPr="00BD117D">
          <w:rPr>
            <w:rStyle w:val="aff8"/>
            <w:rFonts w:eastAsia="Calibri"/>
            <w:webHidden/>
            <w:sz w:val="24"/>
            <w:szCs w:val="24"/>
            <w:lang w:val="en-US"/>
          </w:rPr>
          <w:fldChar w:fldCharType="begin"/>
        </w:r>
        <w:r w:rsidR="00BD117D" w:rsidRPr="00BD117D">
          <w:rPr>
            <w:rStyle w:val="aff8"/>
            <w:rFonts w:eastAsia="Calibri"/>
            <w:webHidden/>
            <w:sz w:val="24"/>
            <w:szCs w:val="24"/>
            <w:lang w:val="en-US"/>
          </w:rPr>
          <w:instrText xml:space="preserve"> PAGEREF _Toc69730539 \h </w:instrText>
        </w:r>
        <w:r w:rsidR="00BD117D" w:rsidRPr="00BD117D">
          <w:rPr>
            <w:rStyle w:val="aff8"/>
            <w:rFonts w:eastAsia="Calibri"/>
            <w:webHidden/>
            <w:sz w:val="24"/>
            <w:szCs w:val="24"/>
            <w:lang w:val="en-US"/>
          </w:rPr>
        </w:r>
        <w:r w:rsidR="00BD117D" w:rsidRPr="00BD117D">
          <w:rPr>
            <w:rStyle w:val="aff8"/>
            <w:rFonts w:eastAsia="Calibri"/>
            <w:webHidden/>
            <w:sz w:val="24"/>
            <w:szCs w:val="24"/>
            <w:lang w:val="en-US"/>
          </w:rPr>
          <w:fldChar w:fldCharType="separate"/>
        </w:r>
        <w:r w:rsidR="00644FBD">
          <w:rPr>
            <w:rStyle w:val="aff8"/>
            <w:rFonts w:eastAsia="Calibri"/>
            <w:webHidden/>
            <w:sz w:val="24"/>
            <w:szCs w:val="24"/>
            <w:lang w:val="en-US"/>
          </w:rPr>
          <w:t>38</w:t>
        </w:r>
        <w:r w:rsidR="00BD117D" w:rsidRPr="00BD117D">
          <w:rPr>
            <w:rStyle w:val="aff8"/>
            <w:rFonts w:eastAsia="Calibri"/>
            <w:webHidden/>
            <w:sz w:val="24"/>
            <w:szCs w:val="24"/>
            <w:lang w:val="en-US"/>
          </w:rPr>
          <w:fldChar w:fldCharType="end"/>
        </w:r>
      </w:hyperlink>
    </w:p>
    <w:p w14:paraId="15EA04C7" w14:textId="6161631D" w:rsidR="00BD117D" w:rsidRPr="00BD117D" w:rsidRDefault="003B1077" w:rsidP="00BD117D">
      <w:pPr>
        <w:pStyle w:val="56"/>
        <w:ind w:firstLine="567"/>
        <w:rPr>
          <w:rStyle w:val="aff8"/>
          <w:rFonts w:eastAsia="Calibri"/>
          <w:sz w:val="24"/>
          <w:szCs w:val="24"/>
          <w:lang w:val="en-US"/>
        </w:rPr>
      </w:pPr>
      <w:hyperlink w:anchor="_Toc69730540" w:history="1">
        <w:r w:rsidR="00BD117D" w:rsidRPr="00BD117D">
          <w:rPr>
            <w:rStyle w:val="aff8"/>
            <w:rFonts w:eastAsia="Calibri"/>
            <w:sz w:val="24"/>
            <w:szCs w:val="24"/>
            <w:lang w:val="en-US"/>
          </w:rPr>
          <w:t>ListString</w:t>
        </w:r>
        <w:r w:rsidR="00BD117D" w:rsidRPr="00BD117D">
          <w:rPr>
            <w:rStyle w:val="aff8"/>
            <w:rFonts w:eastAsia="Calibri"/>
            <w:webHidden/>
            <w:sz w:val="24"/>
            <w:szCs w:val="24"/>
            <w:lang w:val="en-US"/>
          </w:rPr>
          <w:tab/>
        </w:r>
        <w:r w:rsidR="00BD117D" w:rsidRPr="00BD117D">
          <w:rPr>
            <w:rStyle w:val="aff8"/>
            <w:rFonts w:eastAsia="Calibri"/>
            <w:webHidden/>
            <w:sz w:val="24"/>
            <w:szCs w:val="24"/>
            <w:lang w:val="en-US"/>
          </w:rPr>
          <w:fldChar w:fldCharType="begin"/>
        </w:r>
        <w:r w:rsidR="00BD117D" w:rsidRPr="00BD117D">
          <w:rPr>
            <w:rStyle w:val="aff8"/>
            <w:rFonts w:eastAsia="Calibri"/>
            <w:webHidden/>
            <w:sz w:val="24"/>
            <w:szCs w:val="24"/>
            <w:lang w:val="en-US"/>
          </w:rPr>
          <w:instrText xml:space="preserve"> PAGEREF _Toc69730540 \h </w:instrText>
        </w:r>
        <w:r w:rsidR="00BD117D" w:rsidRPr="00BD117D">
          <w:rPr>
            <w:rStyle w:val="aff8"/>
            <w:rFonts w:eastAsia="Calibri"/>
            <w:webHidden/>
            <w:sz w:val="24"/>
            <w:szCs w:val="24"/>
            <w:lang w:val="en-US"/>
          </w:rPr>
        </w:r>
        <w:r w:rsidR="00BD117D" w:rsidRPr="00BD117D">
          <w:rPr>
            <w:rStyle w:val="aff8"/>
            <w:rFonts w:eastAsia="Calibri"/>
            <w:webHidden/>
            <w:sz w:val="24"/>
            <w:szCs w:val="24"/>
            <w:lang w:val="en-US"/>
          </w:rPr>
          <w:fldChar w:fldCharType="separate"/>
        </w:r>
        <w:r w:rsidR="00644FBD">
          <w:rPr>
            <w:rStyle w:val="aff8"/>
            <w:rFonts w:eastAsia="Calibri"/>
            <w:webHidden/>
            <w:sz w:val="24"/>
            <w:szCs w:val="24"/>
            <w:lang w:val="en-US"/>
          </w:rPr>
          <w:t>38</w:t>
        </w:r>
        <w:r w:rsidR="00BD117D" w:rsidRPr="00BD117D">
          <w:rPr>
            <w:rStyle w:val="aff8"/>
            <w:rFonts w:eastAsia="Calibri"/>
            <w:webHidden/>
            <w:sz w:val="24"/>
            <w:szCs w:val="24"/>
            <w:lang w:val="en-US"/>
          </w:rPr>
          <w:fldChar w:fldCharType="end"/>
        </w:r>
      </w:hyperlink>
    </w:p>
    <w:p w14:paraId="4DC60A1A" w14:textId="567802BC" w:rsidR="00BD117D" w:rsidRPr="00BD117D" w:rsidRDefault="003B1077" w:rsidP="00BD117D">
      <w:pPr>
        <w:pStyle w:val="56"/>
        <w:ind w:firstLine="567"/>
        <w:rPr>
          <w:rStyle w:val="aff8"/>
          <w:rFonts w:eastAsia="Calibri"/>
          <w:sz w:val="24"/>
          <w:szCs w:val="24"/>
          <w:lang w:val="en-US"/>
        </w:rPr>
      </w:pPr>
      <w:hyperlink w:anchor="_Toc69730541" w:history="1">
        <w:r w:rsidR="00BD117D" w:rsidRPr="00BD117D">
          <w:rPr>
            <w:rStyle w:val="aff8"/>
            <w:rFonts w:eastAsia="Calibri"/>
            <w:sz w:val="24"/>
            <w:szCs w:val="24"/>
            <w:lang w:val="en-US"/>
          </w:rPr>
          <w:t>MultipartBody</w:t>
        </w:r>
        <w:r w:rsidR="00BD117D" w:rsidRPr="00BD117D">
          <w:rPr>
            <w:rStyle w:val="aff8"/>
            <w:rFonts w:eastAsia="Calibri"/>
            <w:webHidden/>
            <w:sz w:val="24"/>
            <w:szCs w:val="24"/>
            <w:lang w:val="en-US"/>
          </w:rPr>
          <w:tab/>
        </w:r>
        <w:r w:rsidR="00BD117D" w:rsidRPr="00BD117D">
          <w:rPr>
            <w:rStyle w:val="aff8"/>
            <w:rFonts w:eastAsia="Calibri"/>
            <w:webHidden/>
            <w:sz w:val="24"/>
            <w:szCs w:val="24"/>
            <w:lang w:val="en-US"/>
          </w:rPr>
          <w:fldChar w:fldCharType="begin"/>
        </w:r>
        <w:r w:rsidR="00BD117D" w:rsidRPr="00BD117D">
          <w:rPr>
            <w:rStyle w:val="aff8"/>
            <w:rFonts w:eastAsia="Calibri"/>
            <w:webHidden/>
            <w:sz w:val="24"/>
            <w:szCs w:val="24"/>
            <w:lang w:val="en-US"/>
          </w:rPr>
          <w:instrText xml:space="preserve"> PAGEREF _Toc69730541 \h </w:instrText>
        </w:r>
        <w:r w:rsidR="00BD117D" w:rsidRPr="00BD117D">
          <w:rPr>
            <w:rStyle w:val="aff8"/>
            <w:rFonts w:eastAsia="Calibri"/>
            <w:webHidden/>
            <w:sz w:val="24"/>
            <w:szCs w:val="24"/>
            <w:lang w:val="en-US"/>
          </w:rPr>
        </w:r>
        <w:r w:rsidR="00BD117D" w:rsidRPr="00BD117D">
          <w:rPr>
            <w:rStyle w:val="aff8"/>
            <w:rFonts w:eastAsia="Calibri"/>
            <w:webHidden/>
            <w:sz w:val="24"/>
            <w:szCs w:val="24"/>
            <w:lang w:val="en-US"/>
          </w:rPr>
          <w:fldChar w:fldCharType="separate"/>
        </w:r>
        <w:r w:rsidR="00644FBD">
          <w:rPr>
            <w:rStyle w:val="aff8"/>
            <w:rFonts w:eastAsia="Calibri"/>
            <w:webHidden/>
            <w:sz w:val="24"/>
            <w:szCs w:val="24"/>
            <w:lang w:val="en-US"/>
          </w:rPr>
          <w:t>38</w:t>
        </w:r>
        <w:r w:rsidR="00BD117D" w:rsidRPr="00BD117D">
          <w:rPr>
            <w:rStyle w:val="aff8"/>
            <w:rFonts w:eastAsia="Calibri"/>
            <w:webHidden/>
            <w:sz w:val="24"/>
            <w:szCs w:val="24"/>
            <w:lang w:val="en-US"/>
          </w:rPr>
          <w:fldChar w:fldCharType="end"/>
        </w:r>
      </w:hyperlink>
    </w:p>
    <w:p w14:paraId="417E700C" w14:textId="650581A7" w:rsidR="00BD117D" w:rsidRPr="00BD117D" w:rsidRDefault="003B1077" w:rsidP="00BD117D">
      <w:pPr>
        <w:pStyle w:val="56"/>
        <w:ind w:firstLine="567"/>
        <w:rPr>
          <w:rStyle w:val="aff8"/>
          <w:rFonts w:eastAsia="Calibri"/>
          <w:sz w:val="24"/>
          <w:szCs w:val="24"/>
          <w:lang w:val="en-US"/>
        </w:rPr>
      </w:pPr>
      <w:hyperlink w:anchor="_Toc69730542" w:history="1">
        <w:r w:rsidR="00BD117D" w:rsidRPr="00BD117D">
          <w:rPr>
            <w:rStyle w:val="aff8"/>
            <w:rFonts w:eastAsia="Calibri"/>
            <w:sz w:val="24"/>
            <w:szCs w:val="24"/>
            <w:lang w:val="en-US"/>
          </w:rPr>
          <w:t>ProcessDTO</w:t>
        </w:r>
        <w:r w:rsidR="00BD117D" w:rsidRPr="00BD117D">
          <w:rPr>
            <w:rStyle w:val="aff8"/>
            <w:rFonts w:eastAsia="Calibri"/>
            <w:webHidden/>
            <w:sz w:val="24"/>
            <w:szCs w:val="24"/>
            <w:lang w:val="en-US"/>
          </w:rPr>
          <w:tab/>
        </w:r>
        <w:r w:rsidR="00BD117D" w:rsidRPr="00BD117D">
          <w:rPr>
            <w:rStyle w:val="aff8"/>
            <w:rFonts w:eastAsia="Calibri"/>
            <w:webHidden/>
            <w:sz w:val="24"/>
            <w:szCs w:val="24"/>
            <w:lang w:val="en-US"/>
          </w:rPr>
          <w:fldChar w:fldCharType="begin"/>
        </w:r>
        <w:r w:rsidR="00BD117D" w:rsidRPr="00BD117D">
          <w:rPr>
            <w:rStyle w:val="aff8"/>
            <w:rFonts w:eastAsia="Calibri"/>
            <w:webHidden/>
            <w:sz w:val="24"/>
            <w:szCs w:val="24"/>
            <w:lang w:val="en-US"/>
          </w:rPr>
          <w:instrText xml:space="preserve"> PAGEREF _Toc69730542 \h </w:instrText>
        </w:r>
        <w:r w:rsidR="00BD117D" w:rsidRPr="00BD117D">
          <w:rPr>
            <w:rStyle w:val="aff8"/>
            <w:rFonts w:eastAsia="Calibri"/>
            <w:webHidden/>
            <w:sz w:val="24"/>
            <w:szCs w:val="24"/>
            <w:lang w:val="en-US"/>
          </w:rPr>
        </w:r>
        <w:r w:rsidR="00BD117D" w:rsidRPr="00BD117D">
          <w:rPr>
            <w:rStyle w:val="aff8"/>
            <w:rFonts w:eastAsia="Calibri"/>
            <w:webHidden/>
            <w:sz w:val="24"/>
            <w:szCs w:val="24"/>
            <w:lang w:val="en-US"/>
          </w:rPr>
          <w:fldChar w:fldCharType="separate"/>
        </w:r>
        <w:r w:rsidR="00644FBD">
          <w:rPr>
            <w:rStyle w:val="aff8"/>
            <w:rFonts w:eastAsia="Calibri"/>
            <w:webHidden/>
            <w:sz w:val="24"/>
            <w:szCs w:val="24"/>
            <w:lang w:val="en-US"/>
          </w:rPr>
          <w:t>39</w:t>
        </w:r>
        <w:r w:rsidR="00BD117D" w:rsidRPr="00BD117D">
          <w:rPr>
            <w:rStyle w:val="aff8"/>
            <w:rFonts w:eastAsia="Calibri"/>
            <w:webHidden/>
            <w:sz w:val="24"/>
            <w:szCs w:val="24"/>
            <w:lang w:val="en-US"/>
          </w:rPr>
          <w:fldChar w:fldCharType="end"/>
        </w:r>
      </w:hyperlink>
    </w:p>
    <w:p w14:paraId="2A9D45B7" w14:textId="71B88065" w:rsidR="00BD117D" w:rsidRPr="00BD117D" w:rsidRDefault="003B1077" w:rsidP="00BD117D">
      <w:pPr>
        <w:pStyle w:val="56"/>
        <w:ind w:firstLine="567"/>
        <w:rPr>
          <w:rStyle w:val="aff8"/>
          <w:rFonts w:eastAsia="Calibri"/>
          <w:sz w:val="24"/>
          <w:szCs w:val="24"/>
          <w:lang w:val="en-US"/>
        </w:rPr>
      </w:pPr>
      <w:hyperlink w:anchor="_Toc69730543" w:history="1">
        <w:r w:rsidR="00BD117D" w:rsidRPr="00BD117D">
          <w:rPr>
            <w:rStyle w:val="aff8"/>
            <w:rFonts w:eastAsia="Calibri"/>
            <w:sz w:val="24"/>
            <w:szCs w:val="24"/>
            <w:lang w:val="en-US"/>
          </w:rPr>
          <w:t>ProcessInfo</w:t>
        </w:r>
        <w:r w:rsidR="00BD117D" w:rsidRPr="00BD117D">
          <w:rPr>
            <w:rStyle w:val="aff8"/>
            <w:rFonts w:eastAsia="Calibri"/>
            <w:webHidden/>
            <w:sz w:val="24"/>
            <w:szCs w:val="24"/>
            <w:lang w:val="en-US"/>
          </w:rPr>
          <w:tab/>
        </w:r>
        <w:r w:rsidR="00BD117D" w:rsidRPr="00BD117D">
          <w:rPr>
            <w:rStyle w:val="aff8"/>
            <w:rFonts w:eastAsia="Calibri"/>
            <w:webHidden/>
            <w:sz w:val="24"/>
            <w:szCs w:val="24"/>
            <w:lang w:val="en-US"/>
          </w:rPr>
          <w:fldChar w:fldCharType="begin"/>
        </w:r>
        <w:r w:rsidR="00BD117D" w:rsidRPr="00BD117D">
          <w:rPr>
            <w:rStyle w:val="aff8"/>
            <w:rFonts w:eastAsia="Calibri"/>
            <w:webHidden/>
            <w:sz w:val="24"/>
            <w:szCs w:val="24"/>
            <w:lang w:val="en-US"/>
          </w:rPr>
          <w:instrText xml:space="preserve"> PAGEREF _Toc69730543 \h </w:instrText>
        </w:r>
        <w:r w:rsidR="00BD117D" w:rsidRPr="00BD117D">
          <w:rPr>
            <w:rStyle w:val="aff8"/>
            <w:rFonts w:eastAsia="Calibri"/>
            <w:webHidden/>
            <w:sz w:val="24"/>
            <w:szCs w:val="24"/>
            <w:lang w:val="en-US"/>
          </w:rPr>
        </w:r>
        <w:r w:rsidR="00BD117D" w:rsidRPr="00BD117D">
          <w:rPr>
            <w:rStyle w:val="aff8"/>
            <w:rFonts w:eastAsia="Calibri"/>
            <w:webHidden/>
            <w:sz w:val="24"/>
            <w:szCs w:val="24"/>
            <w:lang w:val="en-US"/>
          </w:rPr>
          <w:fldChar w:fldCharType="separate"/>
        </w:r>
        <w:r w:rsidR="00644FBD">
          <w:rPr>
            <w:rStyle w:val="aff8"/>
            <w:rFonts w:eastAsia="Calibri"/>
            <w:webHidden/>
            <w:sz w:val="24"/>
            <w:szCs w:val="24"/>
            <w:lang w:val="en-US"/>
          </w:rPr>
          <w:t>39</w:t>
        </w:r>
        <w:r w:rsidR="00BD117D" w:rsidRPr="00BD117D">
          <w:rPr>
            <w:rStyle w:val="aff8"/>
            <w:rFonts w:eastAsia="Calibri"/>
            <w:webHidden/>
            <w:sz w:val="24"/>
            <w:szCs w:val="24"/>
            <w:lang w:val="en-US"/>
          </w:rPr>
          <w:fldChar w:fldCharType="end"/>
        </w:r>
      </w:hyperlink>
    </w:p>
    <w:p w14:paraId="6E8850A6" w14:textId="3DCD2ECE" w:rsidR="00BD117D" w:rsidRPr="00BD117D" w:rsidRDefault="003B1077" w:rsidP="00BD117D">
      <w:pPr>
        <w:pStyle w:val="56"/>
        <w:ind w:firstLine="567"/>
        <w:rPr>
          <w:rStyle w:val="aff8"/>
          <w:rFonts w:eastAsia="Calibri"/>
          <w:sz w:val="24"/>
          <w:szCs w:val="24"/>
          <w:lang w:val="en-US"/>
        </w:rPr>
      </w:pPr>
      <w:hyperlink w:anchor="_Toc69730544" w:history="1">
        <w:r w:rsidR="00BD117D" w:rsidRPr="00BD117D">
          <w:rPr>
            <w:rStyle w:val="aff8"/>
            <w:rFonts w:eastAsia="Calibri"/>
            <w:sz w:val="24"/>
            <w:szCs w:val="24"/>
            <w:lang w:val="en-US"/>
          </w:rPr>
          <w:t>ProcessStatus</w:t>
        </w:r>
        <w:r w:rsidR="00BD117D" w:rsidRPr="00BD117D">
          <w:rPr>
            <w:rStyle w:val="aff8"/>
            <w:rFonts w:eastAsia="Calibri"/>
            <w:webHidden/>
            <w:sz w:val="24"/>
            <w:szCs w:val="24"/>
            <w:lang w:val="en-US"/>
          </w:rPr>
          <w:tab/>
        </w:r>
        <w:r w:rsidR="00BD117D" w:rsidRPr="00BD117D">
          <w:rPr>
            <w:rStyle w:val="aff8"/>
            <w:rFonts w:eastAsia="Calibri"/>
            <w:webHidden/>
            <w:sz w:val="24"/>
            <w:szCs w:val="24"/>
            <w:lang w:val="en-US"/>
          </w:rPr>
          <w:fldChar w:fldCharType="begin"/>
        </w:r>
        <w:r w:rsidR="00BD117D" w:rsidRPr="00BD117D">
          <w:rPr>
            <w:rStyle w:val="aff8"/>
            <w:rFonts w:eastAsia="Calibri"/>
            <w:webHidden/>
            <w:sz w:val="24"/>
            <w:szCs w:val="24"/>
            <w:lang w:val="en-US"/>
          </w:rPr>
          <w:instrText xml:space="preserve"> PAGEREF _Toc69730544 \h </w:instrText>
        </w:r>
        <w:r w:rsidR="00BD117D" w:rsidRPr="00BD117D">
          <w:rPr>
            <w:rStyle w:val="aff8"/>
            <w:rFonts w:eastAsia="Calibri"/>
            <w:webHidden/>
            <w:sz w:val="24"/>
            <w:szCs w:val="24"/>
            <w:lang w:val="en-US"/>
          </w:rPr>
        </w:r>
        <w:r w:rsidR="00BD117D" w:rsidRPr="00BD117D">
          <w:rPr>
            <w:rStyle w:val="aff8"/>
            <w:rFonts w:eastAsia="Calibri"/>
            <w:webHidden/>
            <w:sz w:val="24"/>
            <w:szCs w:val="24"/>
            <w:lang w:val="en-US"/>
          </w:rPr>
          <w:fldChar w:fldCharType="separate"/>
        </w:r>
        <w:r w:rsidR="00644FBD">
          <w:rPr>
            <w:rStyle w:val="aff8"/>
            <w:rFonts w:eastAsia="Calibri"/>
            <w:webHidden/>
            <w:sz w:val="24"/>
            <w:szCs w:val="24"/>
            <w:lang w:val="en-US"/>
          </w:rPr>
          <w:t>39</w:t>
        </w:r>
        <w:r w:rsidR="00BD117D" w:rsidRPr="00BD117D">
          <w:rPr>
            <w:rStyle w:val="aff8"/>
            <w:rFonts w:eastAsia="Calibri"/>
            <w:webHidden/>
            <w:sz w:val="24"/>
            <w:szCs w:val="24"/>
            <w:lang w:val="en-US"/>
          </w:rPr>
          <w:fldChar w:fldCharType="end"/>
        </w:r>
      </w:hyperlink>
    </w:p>
    <w:p w14:paraId="7E8AE1F8" w14:textId="4EA9BE5B" w:rsidR="00BD117D" w:rsidRPr="00BD117D" w:rsidRDefault="003B1077" w:rsidP="00BD117D">
      <w:pPr>
        <w:pStyle w:val="56"/>
        <w:ind w:firstLine="567"/>
        <w:rPr>
          <w:rStyle w:val="aff8"/>
          <w:rFonts w:eastAsia="Calibri"/>
          <w:sz w:val="24"/>
          <w:szCs w:val="24"/>
          <w:lang w:val="en-US"/>
        </w:rPr>
      </w:pPr>
      <w:hyperlink w:anchor="_Toc69730545" w:history="1">
        <w:r w:rsidR="00BD117D" w:rsidRPr="00BD117D">
          <w:rPr>
            <w:rStyle w:val="aff8"/>
            <w:rFonts w:eastAsia="Calibri"/>
            <w:sz w:val="24"/>
            <w:szCs w:val="24"/>
            <w:lang w:val="en-US"/>
          </w:rPr>
          <w:t>ScheduleInfo</w:t>
        </w:r>
        <w:r w:rsidR="00BD117D" w:rsidRPr="00BD117D">
          <w:rPr>
            <w:rStyle w:val="aff8"/>
            <w:rFonts w:eastAsia="Calibri"/>
            <w:webHidden/>
            <w:sz w:val="24"/>
            <w:szCs w:val="24"/>
            <w:lang w:val="en-US"/>
          </w:rPr>
          <w:tab/>
        </w:r>
        <w:r w:rsidR="00BD117D" w:rsidRPr="00BD117D">
          <w:rPr>
            <w:rStyle w:val="aff8"/>
            <w:rFonts w:eastAsia="Calibri"/>
            <w:webHidden/>
            <w:sz w:val="24"/>
            <w:szCs w:val="24"/>
            <w:lang w:val="en-US"/>
          </w:rPr>
          <w:fldChar w:fldCharType="begin"/>
        </w:r>
        <w:r w:rsidR="00BD117D" w:rsidRPr="00BD117D">
          <w:rPr>
            <w:rStyle w:val="aff8"/>
            <w:rFonts w:eastAsia="Calibri"/>
            <w:webHidden/>
            <w:sz w:val="24"/>
            <w:szCs w:val="24"/>
            <w:lang w:val="en-US"/>
          </w:rPr>
          <w:instrText xml:space="preserve"> PAGEREF _Toc69730545 \h </w:instrText>
        </w:r>
        <w:r w:rsidR="00BD117D" w:rsidRPr="00BD117D">
          <w:rPr>
            <w:rStyle w:val="aff8"/>
            <w:rFonts w:eastAsia="Calibri"/>
            <w:webHidden/>
            <w:sz w:val="24"/>
            <w:szCs w:val="24"/>
            <w:lang w:val="en-US"/>
          </w:rPr>
        </w:r>
        <w:r w:rsidR="00BD117D" w:rsidRPr="00BD117D">
          <w:rPr>
            <w:rStyle w:val="aff8"/>
            <w:rFonts w:eastAsia="Calibri"/>
            <w:webHidden/>
            <w:sz w:val="24"/>
            <w:szCs w:val="24"/>
            <w:lang w:val="en-US"/>
          </w:rPr>
          <w:fldChar w:fldCharType="separate"/>
        </w:r>
        <w:r w:rsidR="00644FBD">
          <w:rPr>
            <w:rStyle w:val="aff8"/>
            <w:rFonts w:eastAsia="Calibri"/>
            <w:webHidden/>
            <w:sz w:val="24"/>
            <w:szCs w:val="24"/>
            <w:lang w:val="en-US"/>
          </w:rPr>
          <w:t>39</w:t>
        </w:r>
        <w:r w:rsidR="00BD117D" w:rsidRPr="00BD117D">
          <w:rPr>
            <w:rStyle w:val="aff8"/>
            <w:rFonts w:eastAsia="Calibri"/>
            <w:webHidden/>
            <w:sz w:val="24"/>
            <w:szCs w:val="24"/>
            <w:lang w:val="en-US"/>
          </w:rPr>
          <w:fldChar w:fldCharType="end"/>
        </w:r>
      </w:hyperlink>
    </w:p>
    <w:p w14:paraId="310BD610" w14:textId="51ED71B3" w:rsidR="00BD117D" w:rsidRPr="00BD117D" w:rsidRDefault="003B1077" w:rsidP="00BD117D">
      <w:pPr>
        <w:pStyle w:val="56"/>
        <w:ind w:firstLine="567"/>
        <w:rPr>
          <w:rStyle w:val="aff8"/>
          <w:rFonts w:eastAsia="Calibri"/>
          <w:sz w:val="24"/>
          <w:szCs w:val="24"/>
          <w:lang w:val="en-US"/>
        </w:rPr>
      </w:pPr>
      <w:hyperlink w:anchor="_Toc69730546" w:history="1">
        <w:r w:rsidR="00BD117D" w:rsidRPr="00BD117D">
          <w:rPr>
            <w:rStyle w:val="aff8"/>
            <w:rFonts w:eastAsia="Calibri"/>
            <w:sz w:val="24"/>
            <w:szCs w:val="24"/>
            <w:lang w:val="en-US"/>
          </w:rPr>
          <w:t>ServiceInfo</w:t>
        </w:r>
        <w:r w:rsidR="00BD117D" w:rsidRPr="00BD117D">
          <w:rPr>
            <w:rStyle w:val="aff8"/>
            <w:rFonts w:eastAsia="Calibri"/>
            <w:webHidden/>
            <w:sz w:val="24"/>
            <w:szCs w:val="24"/>
            <w:lang w:val="en-US"/>
          </w:rPr>
          <w:tab/>
        </w:r>
        <w:r w:rsidR="00BD117D" w:rsidRPr="00BD117D">
          <w:rPr>
            <w:rStyle w:val="aff8"/>
            <w:rFonts w:eastAsia="Calibri"/>
            <w:webHidden/>
            <w:sz w:val="24"/>
            <w:szCs w:val="24"/>
            <w:lang w:val="en-US"/>
          </w:rPr>
          <w:fldChar w:fldCharType="begin"/>
        </w:r>
        <w:r w:rsidR="00BD117D" w:rsidRPr="00BD117D">
          <w:rPr>
            <w:rStyle w:val="aff8"/>
            <w:rFonts w:eastAsia="Calibri"/>
            <w:webHidden/>
            <w:sz w:val="24"/>
            <w:szCs w:val="24"/>
            <w:lang w:val="en-US"/>
          </w:rPr>
          <w:instrText xml:space="preserve"> PAGEREF _Toc69730546 \h </w:instrText>
        </w:r>
        <w:r w:rsidR="00BD117D" w:rsidRPr="00BD117D">
          <w:rPr>
            <w:rStyle w:val="aff8"/>
            <w:rFonts w:eastAsia="Calibri"/>
            <w:webHidden/>
            <w:sz w:val="24"/>
            <w:szCs w:val="24"/>
            <w:lang w:val="en-US"/>
          </w:rPr>
        </w:r>
        <w:r w:rsidR="00BD117D" w:rsidRPr="00BD117D">
          <w:rPr>
            <w:rStyle w:val="aff8"/>
            <w:rFonts w:eastAsia="Calibri"/>
            <w:webHidden/>
            <w:sz w:val="24"/>
            <w:szCs w:val="24"/>
            <w:lang w:val="en-US"/>
          </w:rPr>
          <w:fldChar w:fldCharType="separate"/>
        </w:r>
        <w:r w:rsidR="00644FBD">
          <w:rPr>
            <w:rStyle w:val="aff8"/>
            <w:rFonts w:eastAsia="Calibri"/>
            <w:webHidden/>
            <w:sz w:val="24"/>
            <w:szCs w:val="24"/>
            <w:lang w:val="en-US"/>
          </w:rPr>
          <w:t>39</w:t>
        </w:r>
        <w:r w:rsidR="00BD117D" w:rsidRPr="00BD117D">
          <w:rPr>
            <w:rStyle w:val="aff8"/>
            <w:rFonts w:eastAsia="Calibri"/>
            <w:webHidden/>
            <w:sz w:val="24"/>
            <w:szCs w:val="24"/>
            <w:lang w:val="en-US"/>
          </w:rPr>
          <w:fldChar w:fldCharType="end"/>
        </w:r>
      </w:hyperlink>
    </w:p>
    <w:p w14:paraId="2E1FFE1A" w14:textId="49600E51" w:rsidR="00BD117D" w:rsidRPr="00BD117D" w:rsidRDefault="003B1077" w:rsidP="00BD117D">
      <w:pPr>
        <w:pStyle w:val="56"/>
        <w:ind w:firstLine="567"/>
        <w:rPr>
          <w:rStyle w:val="aff8"/>
          <w:rFonts w:eastAsia="Calibri"/>
          <w:sz w:val="24"/>
          <w:szCs w:val="24"/>
          <w:lang w:val="en-US"/>
        </w:rPr>
      </w:pPr>
      <w:hyperlink w:anchor="_Toc69730547" w:history="1">
        <w:r w:rsidR="00BD117D" w:rsidRPr="00BD117D">
          <w:rPr>
            <w:rStyle w:val="aff8"/>
            <w:rFonts w:eastAsia="Calibri"/>
            <w:sz w:val="24"/>
            <w:szCs w:val="24"/>
            <w:lang w:val="en-US"/>
          </w:rPr>
          <w:t>ServiceInfoList</w:t>
        </w:r>
        <w:r w:rsidR="00BD117D" w:rsidRPr="00BD117D">
          <w:rPr>
            <w:rStyle w:val="aff8"/>
            <w:rFonts w:eastAsia="Calibri"/>
            <w:webHidden/>
            <w:sz w:val="24"/>
            <w:szCs w:val="24"/>
            <w:lang w:val="en-US"/>
          </w:rPr>
          <w:tab/>
        </w:r>
        <w:r w:rsidR="00BD117D" w:rsidRPr="00BD117D">
          <w:rPr>
            <w:rStyle w:val="aff8"/>
            <w:rFonts w:eastAsia="Calibri"/>
            <w:webHidden/>
            <w:sz w:val="24"/>
            <w:szCs w:val="24"/>
            <w:lang w:val="en-US"/>
          </w:rPr>
          <w:fldChar w:fldCharType="begin"/>
        </w:r>
        <w:r w:rsidR="00BD117D" w:rsidRPr="00BD117D">
          <w:rPr>
            <w:rStyle w:val="aff8"/>
            <w:rFonts w:eastAsia="Calibri"/>
            <w:webHidden/>
            <w:sz w:val="24"/>
            <w:szCs w:val="24"/>
            <w:lang w:val="en-US"/>
          </w:rPr>
          <w:instrText xml:space="preserve"> PAGEREF _Toc69730547 \h </w:instrText>
        </w:r>
        <w:r w:rsidR="00BD117D" w:rsidRPr="00BD117D">
          <w:rPr>
            <w:rStyle w:val="aff8"/>
            <w:rFonts w:eastAsia="Calibri"/>
            <w:webHidden/>
            <w:sz w:val="24"/>
            <w:szCs w:val="24"/>
            <w:lang w:val="en-US"/>
          </w:rPr>
        </w:r>
        <w:r w:rsidR="00BD117D" w:rsidRPr="00BD117D">
          <w:rPr>
            <w:rStyle w:val="aff8"/>
            <w:rFonts w:eastAsia="Calibri"/>
            <w:webHidden/>
            <w:sz w:val="24"/>
            <w:szCs w:val="24"/>
            <w:lang w:val="en-US"/>
          </w:rPr>
          <w:fldChar w:fldCharType="separate"/>
        </w:r>
        <w:r w:rsidR="00644FBD">
          <w:rPr>
            <w:rStyle w:val="aff8"/>
            <w:rFonts w:eastAsia="Calibri"/>
            <w:webHidden/>
            <w:sz w:val="24"/>
            <w:szCs w:val="24"/>
            <w:lang w:val="en-US"/>
          </w:rPr>
          <w:t>39</w:t>
        </w:r>
        <w:r w:rsidR="00BD117D" w:rsidRPr="00BD117D">
          <w:rPr>
            <w:rStyle w:val="aff8"/>
            <w:rFonts w:eastAsia="Calibri"/>
            <w:webHidden/>
            <w:sz w:val="24"/>
            <w:szCs w:val="24"/>
            <w:lang w:val="en-US"/>
          </w:rPr>
          <w:fldChar w:fldCharType="end"/>
        </w:r>
      </w:hyperlink>
    </w:p>
    <w:p w14:paraId="1C640091" w14:textId="64F3C8D7" w:rsidR="00BD117D" w:rsidRPr="00BD117D" w:rsidRDefault="003B1077" w:rsidP="00BD117D">
      <w:pPr>
        <w:pStyle w:val="56"/>
        <w:ind w:firstLine="567"/>
        <w:rPr>
          <w:rStyle w:val="aff8"/>
          <w:rFonts w:eastAsia="Calibri"/>
          <w:sz w:val="24"/>
          <w:szCs w:val="24"/>
          <w:lang w:val="en-US"/>
        </w:rPr>
      </w:pPr>
      <w:hyperlink w:anchor="_Toc69730548" w:history="1">
        <w:r w:rsidR="00BD117D" w:rsidRPr="00BD117D">
          <w:rPr>
            <w:rStyle w:val="aff8"/>
            <w:rFonts w:eastAsia="Calibri"/>
            <w:sz w:val="24"/>
            <w:szCs w:val="24"/>
            <w:lang w:val="en-US"/>
          </w:rPr>
          <w:t>StageDescription</w:t>
        </w:r>
        <w:r w:rsidR="00BD117D" w:rsidRPr="00BD117D">
          <w:rPr>
            <w:rStyle w:val="aff8"/>
            <w:rFonts w:eastAsia="Calibri"/>
            <w:webHidden/>
            <w:sz w:val="24"/>
            <w:szCs w:val="24"/>
            <w:lang w:val="en-US"/>
          </w:rPr>
          <w:tab/>
        </w:r>
        <w:r w:rsidR="00BD117D" w:rsidRPr="00BD117D">
          <w:rPr>
            <w:rStyle w:val="aff8"/>
            <w:rFonts w:eastAsia="Calibri"/>
            <w:webHidden/>
            <w:sz w:val="24"/>
            <w:szCs w:val="24"/>
            <w:lang w:val="en-US"/>
          </w:rPr>
          <w:fldChar w:fldCharType="begin"/>
        </w:r>
        <w:r w:rsidR="00BD117D" w:rsidRPr="00BD117D">
          <w:rPr>
            <w:rStyle w:val="aff8"/>
            <w:rFonts w:eastAsia="Calibri"/>
            <w:webHidden/>
            <w:sz w:val="24"/>
            <w:szCs w:val="24"/>
            <w:lang w:val="en-US"/>
          </w:rPr>
          <w:instrText xml:space="preserve"> PAGEREF _Toc69730548 \h </w:instrText>
        </w:r>
        <w:r w:rsidR="00BD117D" w:rsidRPr="00BD117D">
          <w:rPr>
            <w:rStyle w:val="aff8"/>
            <w:rFonts w:eastAsia="Calibri"/>
            <w:webHidden/>
            <w:sz w:val="24"/>
            <w:szCs w:val="24"/>
            <w:lang w:val="en-US"/>
          </w:rPr>
        </w:r>
        <w:r w:rsidR="00BD117D" w:rsidRPr="00BD117D">
          <w:rPr>
            <w:rStyle w:val="aff8"/>
            <w:rFonts w:eastAsia="Calibri"/>
            <w:webHidden/>
            <w:sz w:val="24"/>
            <w:szCs w:val="24"/>
            <w:lang w:val="en-US"/>
          </w:rPr>
          <w:fldChar w:fldCharType="separate"/>
        </w:r>
        <w:r w:rsidR="00644FBD">
          <w:rPr>
            <w:rStyle w:val="aff8"/>
            <w:rFonts w:eastAsia="Calibri"/>
            <w:webHidden/>
            <w:sz w:val="24"/>
            <w:szCs w:val="24"/>
            <w:lang w:val="en-US"/>
          </w:rPr>
          <w:t>39</w:t>
        </w:r>
        <w:r w:rsidR="00BD117D" w:rsidRPr="00BD117D">
          <w:rPr>
            <w:rStyle w:val="aff8"/>
            <w:rFonts w:eastAsia="Calibri"/>
            <w:webHidden/>
            <w:sz w:val="24"/>
            <w:szCs w:val="24"/>
            <w:lang w:val="en-US"/>
          </w:rPr>
          <w:fldChar w:fldCharType="end"/>
        </w:r>
      </w:hyperlink>
    </w:p>
    <w:p w14:paraId="43767B57" w14:textId="451666BB" w:rsidR="00BD117D" w:rsidRPr="00BD117D" w:rsidRDefault="003B1077" w:rsidP="00BD117D">
      <w:pPr>
        <w:pStyle w:val="56"/>
        <w:ind w:firstLine="567"/>
        <w:rPr>
          <w:rStyle w:val="aff8"/>
          <w:rFonts w:eastAsia="Calibri"/>
          <w:sz w:val="24"/>
          <w:szCs w:val="24"/>
          <w:lang w:val="en-US"/>
        </w:rPr>
      </w:pPr>
      <w:hyperlink w:anchor="_Toc69730549" w:history="1">
        <w:r w:rsidR="00BD117D" w:rsidRPr="00BD117D">
          <w:rPr>
            <w:rStyle w:val="aff8"/>
            <w:rFonts w:eastAsia="Calibri"/>
            <w:sz w:val="24"/>
            <w:szCs w:val="24"/>
            <w:lang w:val="en-US"/>
          </w:rPr>
          <w:t>StageType</w:t>
        </w:r>
        <w:r w:rsidR="00BD117D" w:rsidRPr="00BD117D">
          <w:rPr>
            <w:rStyle w:val="aff8"/>
            <w:rFonts w:eastAsia="Calibri"/>
            <w:webHidden/>
            <w:sz w:val="24"/>
            <w:szCs w:val="24"/>
            <w:lang w:val="en-US"/>
          </w:rPr>
          <w:tab/>
        </w:r>
        <w:r w:rsidR="00BD117D" w:rsidRPr="00BD117D">
          <w:rPr>
            <w:rStyle w:val="aff8"/>
            <w:rFonts w:eastAsia="Calibri"/>
            <w:webHidden/>
            <w:sz w:val="24"/>
            <w:szCs w:val="24"/>
            <w:lang w:val="en-US"/>
          </w:rPr>
          <w:fldChar w:fldCharType="begin"/>
        </w:r>
        <w:r w:rsidR="00BD117D" w:rsidRPr="00BD117D">
          <w:rPr>
            <w:rStyle w:val="aff8"/>
            <w:rFonts w:eastAsia="Calibri"/>
            <w:webHidden/>
            <w:sz w:val="24"/>
            <w:szCs w:val="24"/>
            <w:lang w:val="en-US"/>
          </w:rPr>
          <w:instrText xml:space="preserve"> PAGEREF _Toc69730549 \h </w:instrText>
        </w:r>
        <w:r w:rsidR="00BD117D" w:rsidRPr="00BD117D">
          <w:rPr>
            <w:rStyle w:val="aff8"/>
            <w:rFonts w:eastAsia="Calibri"/>
            <w:webHidden/>
            <w:sz w:val="24"/>
            <w:szCs w:val="24"/>
            <w:lang w:val="en-US"/>
          </w:rPr>
        </w:r>
        <w:r w:rsidR="00BD117D" w:rsidRPr="00BD117D">
          <w:rPr>
            <w:rStyle w:val="aff8"/>
            <w:rFonts w:eastAsia="Calibri"/>
            <w:webHidden/>
            <w:sz w:val="24"/>
            <w:szCs w:val="24"/>
            <w:lang w:val="en-US"/>
          </w:rPr>
          <w:fldChar w:fldCharType="separate"/>
        </w:r>
        <w:r w:rsidR="00644FBD">
          <w:rPr>
            <w:rStyle w:val="aff8"/>
            <w:rFonts w:eastAsia="Calibri"/>
            <w:webHidden/>
            <w:sz w:val="24"/>
            <w:szCs w:val="24"/>
            <w:lang w:val="en-US"/>
          </w:rPr>
          <w:t>39</w:t>
        </w:r>
        <w:r w:rsidR="00BD117D" w:rsidRPr="00BD117D">
          <w:rPr>
            <w:rStyle w:val="aff8"/>
            <w:rFonts w:eastAsia="Calibri"/>
            <w:webHidden/>
            <w:sz w:val="24"/>
            <w:szCs w:val="24"/>
            <w:lang w:val="en-US"/>
          </w:rPr>
          <w:fldChar w:fldCharType="end"/>
        </w:r>
      </w:hyperlink>
    </w:p>
    <w:p w14:paraId="33668914" w14:textId="72CC7A7F" w:rsidR="00BD117D" w:rsidRPr="00BD117D" w:rsidRDefault="003B1077" w:rsidP="00BD117D">
      <w:pPr>
        <w:pStyle w:val="56"/>
        <w:ind w:firstLine="567"/>
        <w:rPr>
          <w:rStyle w:val="aff8"/>
          <w:rFonts w:eastAsia="Calibri"/>
          <w:sz w:val="24"/>
          <w:szCs w:val="24"/>
          <w:lang w:val="en-US"/>
        </w:rPr>
      </w:pPr>
      <w:hyperlink w:anchor="_Toc69730550" w:history="1">
        <w:r w:rsidR="00BD117D" w:rsidRPr="00BD117D">
          <w:rPr>
            <w:rStyle w:val="aff8"/>
            <w:rFonts w:eastAsia="Calibri"/>
            <w:sz w:val="24"/>
            <w:szCs w:val="24"/>
            <w:lang w:val="en-US"/>
          </w:rPr>
          <w:t>UUIDList</w:t>
        </w:r>
        <w:r w:rsidR="00BD117D" w:rsidRPr="00BD117D">
          <w:rPr>
            <w:rStyle w:val="aff8"/>
            <w:rFonts w:eastAsia="Calibri"/>
            <w:webHidden/>
            <w:sz w:val="24"/>
            <w:szCs w:val="24"/>
            <w:lang w:val="en-US"/>
          </w:rPr>
          <w:tab/>
        </w:r>
        <w:r w:rsidR="00BD117D" w:rsidRPr="00BD117D">
          <w:rPr>
            <w:rStyle w:val="aff8"/>
            <w:rFonts w:eastAsia="Calibri"/>
            <w:webHidden/>
            <w:sz w:val="24"/>
            <w:szCs w:val="24"/>
            <w:lang w:val="en-US"/>
          </w:rPr>
          <w:fldChar w:fldCharType="begin"/>
        </w:r>
        <w:r w:rsidR="00BD117D" w:rsidRPr="00BD117D">
          <w:rPr>
            <w:rStyle w:val="aff8"/>
            <w:rFonts w:eastAsia="Calibri"/>
            <w:webHidden/>
            <w:sz w:val="24"/>
            <w:szCs w:val="24"/>
            <w:lang w:val="en-US"/>
          </w:rPr>
          <w:instrText xml:space="preserve"> PAGEREF _Toc69730550 \h </w:instrText>
        </w:r>
        <w:r w:rsidR="00BD117D" w:rsidRPr="00BD117D">
          <w:rPr>
            <w:rStyle w:val="aff8"/>
            <w:rFonts w:eastAsia="Calibri"/>
            <w:webHidden/>
            <w:sz w:val="24"/>
            <w:szCs w:val="24"/>
            <w:lang w:val="en-US"/>
          </w:rPr>
        </w:r>
        <w:r w:rsidR="00BD117D" w:rsidRPr="00BD117D">
          <w:rPr>
            <w:rStyle w:val="aff8"/>
            <w:rFonts w:eastAsia="Calibri"/>
            <w:webHidden/>
            <w:sz w:val="24"/>
            <w:szCs w:val="24"/>
            <w:lang w:val="en-US"/>
          </w:rPr>
          <w:fldChar w:fldCharType="separate"/>
        </w:r>
        <w:r w:rsidR="00644FBD">
          <w:rPr>
            <w:rStyle w:val="aff8"/>
            <w:rFonts w:eastAsia="Calibri"/>
            <w:webHidden/>
            <w:sz w:val="24"/>
            <w:szCs w:val="24"/>
            <w:lang w:val="en-US"/>
          </w:rPr>
          <w:t>39</w:t>
        </w:r>
        <w:r w:rsidR="00BD117D" w:rsidRPr="00BD117D">
          <w:rPr>
            <w:rStyle w:val="aff8"/>
            <w:rFonts w:eastAsia="Calibri"/>
            <w:webHidden/>
            <w:sz w:val="24"/>
            <w:szCs w:val="24"/>
            <w:lang w:val="en-US"/>
          </w:rPr>
          <w:fldChar w:fldCharType="end"/>
        </w:r>
      </w:hyperlink>
    </w:p>
    <w:p w14:paraId="67FA7F17" w14:textId="5E3F531A" w:rsidR="007E74AE" w:rsidRPr="00BD117D" w:rsidRDefault="00055A44" w:rsidP="00BD117D">
      <w:pPr>
        <w:pStyle w:val="56"/>
        <w:ind w:firstLine="567"/>
        <w:rPr>
          <w:rStyle w:val="aff8"/>
          <w:rFonts w:eastAsia="Calibri"/>
          <w:sz w:val="24"/>
          <w:szCs w:val="24"/>
          <w:lang w:val="en-US"/>
        </w:rPr>
      </w:pPr>
      <w:r w:rsidRPr="00BD117D">
        <w:rPr>
          <w:rStyle w:val="aff8"/>
          <w:rFonts w:eastAsia="Calibri"/>
          <w:sz w:val="24"/>
          <w:szCs w:val="24"/>
          <w:lang w:val="en-US"/>
        </w:rPr>
        <w:fldChar w:fldCharType="end"/>
      </w:r>
      <w:r w:rsidR="007E74AE" w:rsidRPr="00BD117D">
        <w:rPr>
          <w:rStyle w:val="aff8"/>
          <w:rFonts w:eastAsia="Calibri"/>
          <w:sz w:val="24"/>
          <w:szCs w:val="24"/>
          <w:lang w:val="en-US"/>
        </w:rPr>
        <w:br w:type="page"/>
      </w:r>
    </w:p>
    <w:p w14:paraId="753D2F48" w14:textId="170559F6" w:rsidR="00C800A0" w:rsidRPr="00900004" w:rsidRDefault="00DE2E3C" w:rsidP="001F6454">
      <w:pPr>
        <w:pStyle w:val="10"/>
      </w:pPr>
      <w:bookmarkStart w:id="4" w:name="_Toc69730468"/>
      <w:r w:rsidRPr="00900004">
        <w:t>Аннотация</w:t>
      </w:r>
      <w:bookmarkEnd w:id="3"/>
      <w:bookmarkEnd w:id="4"/>
    </w:p>
    <w:p w14:paraId="474BC8FA" w14:textId="1EC56A0E" w:rsidR="00C800A0" w:rsidRPr="00900004" w:rsidRDefault="00DE2E3C" w:rsidP="00900004">
      <w:pPr>
        <w:pStyle w:val="20"/>
      </w:pPr>
      <w:bookmarkStart w:id="5" w:name="_Toc457422585"/>
      <w:bookmarkStart w:id="6" w:name="_Toc69730469"/>
      <w:r w:rsidRPr="00900004">
        <w:t>Назначение документа</w:t>
      </w:r>
      <w:bookmarkEnd w:id="5"/>
      <w:bookmarkEnd w:id="6"/>
    </w:p>
    <w:p w14:paraId="758A54FC" w14:textId="1546EFD6" w:rsidR="00191121" w:rsidRPr="00556F98" w:rsidRDefault="005E737E" w:rsidP="00191121">
      <w:pPr>
        <w:pStyle w:val="aa"/>
      </w:pPr>
      <w:bookmarkStart w:id="7" w:name="_Toc457422586"/>
      <w:r>
        <w:t xml:space="preserve">В настоящем документе представлены </w:t>
      </w:r>
      <w:r w:rsidR="00F74F4A">
        <w:t xml:space="preserve">сведения для </w:t>
      </w:r>
      <w:r w:rsidR="00211D92">
        <w:t xml:space="preserve">установки, настройки на условия конкретного применения, </w:t>
      </w:r>
      <w:r w:rsidR="00F74F4A">
        <w:t>проверки</w:t>
      </w:r>
      <w:r w:rsidR="00211D92">
        <w:t xml:space="preserve"> и</w:t>
      </w:r>
      <w:r w:rsidR="00F74F4A">
        <w:t xml:space="preserve"> обеспечения </w:t>
      </w:r>
      <w:r w:rsidR="00F74F4A" w:rsidRPr="001A028F">
        <w:t xml:space="preserve">функционирования </w:t>
      </w:r>
      <w:r w:rsidR="00900004" w:rsidRPr="001A028F">
        <w:t>комплекса</w:t>
      </w:r>
      <w:r w:rsidR="00F74F4A" w:rsidRPr="001A028F">
        <w:t xml:space="preserve"> </w:t>
      </w:r>
      <w:r w:rsidR="008B29C7">
        <w:t xml:space="preserve">программ </w:t>
      </w:r>
      <w:r w:rsidR="00697FA2" w:rsidRPr="00723161">
        <w:rPr>
          <w:szCs w:val="26"/>
        </w:rPr>
        <w:t>«</w:t>
      </w:r>
      <w:r w:rsidR="00191121" w:rsidRPr="00DE23FD">
        <w:t>БИПЛЕКС-BPLEX</w:t>
      </w:r>
      <w:r w:rsidR="00191121">
        <w:rPr>
          <w:szCs w:val="26"/>
        </w:rPr>
        <w:t xml:space="preserve">» </w:t>
      </w:r>
      <w:r w:rsidR="00191121" w:rsidRPr="00723161">
        <w:rPr>
          <w:color w:val="000000" w:themeColor="text1"/>
          <w:szCs w:val="26"/>
        </w:rPr>
        <w:t>(</w:t>
      </w:r>
      <w:r w:rsidR="00191121">
        <w:t xml:space="preserve">далее – Система, </w:t>
      </w:r>
      <w:r w:rsidR="00540B4B" w:rsidRPr="00DE23FD">
        <w:t>BPLEX</w:t>
      </w:r>
      <w:r w:rsidR="00191121" w:rsidRPr="00723161">
        <w:rPr>
          <w:color w:val="000000" w:themeColor="text1"/>
          <w:szCs w:val="26"/>
        </w:rPr>
        <w:t>)</w:t>
      </w:r>
      <w:r w:rsidR="00191121">
        <w:rPr>
          <w:color w:val="000000" w:themeColor="text1"/>
          <w:szCs w:val="26"/>
        </w:rPr>
        <w:t>.</w:t>
      </w:r>
    </w:p>
    <w:p w14:paraId="1BA8A3B9" w14:textId="77777777" w:rsidR="00142AD4" w:rsidRDefault="00DE2E3C" w:rsidP="00900004">
      <w:pPr>
        <w:pStyle w:val="20"/>
      </w:pPr>
      <w:bookmarkStart w:id="8" w:name="_Toc69730470"/>
      <w:r>
        <w:t>Краткое изложение основной части документа</w:t>
      </w:r>
      <w:bookmarkEnd w:id="7"/>
      <w:bookmarkEnd w:id="8"/>
    </w:p>
    <w:p w14:paraId="2F9DA123" w14:textId="77777777" w:rsidR="00DE2E3C" w:rsidRDefault="00DE2E3C" w:rsidP="00211D92">
      <w:pPr>
        <w:pStyle w:val="aa"/>
      </w:pPr>
      <w:r w:rsidRPr="009107E6">
        <w:t>Настоящий документ</w:t>
      </w:r>
      <w:r>
        <w:t xml:space="preserve"> включает</w:t>
      </w:r>
      <w:r w:rsidR="00E67919">
        <w:t xml:space="preserve"> описание</w:t>
      </w:r>
      <w:r>
        <w:t>:</w:t>
      </w:r>
    </w:p>
    <w:p w14:paraId="4D3B86A5" w14:textId="45A44206" w:rsidR="005E6140" w:rsidRDefault="00E67919" w:rsidP="00CB0DA9">
      <w:pPr>
        <w:pStyle w:val="a5"/>
        <w:spacing w:line="300" w:lineRule="auto"/>
      </w:pPr>
      <w:r>
        <w:t>н</w:t>
      </w:r>
      <w:r w:rsidR="005E6140">
        <w:t>аз</w:t>
      </w:r>
      <w:r>
        <w:t>начения и структуры</w:t>
      </w:r>
      <w:r w:rsidR="005E6140">
        <w:t xml:space="preserve"> </w:t>
      </w:r>
      <w:r w:rsidR="00191121">
        <w:t>Систем</w:t>
      </w:r>
      <w:r w:rsidR="0001739C">
        <w:t>ы</w:t>
      </w:r>
      <w:r w:rsidR="005E6140">
        <w:t>;</w:t>
      </w:r>
    </w:p>
    <w:p w14:paraId="193C7F20" w14:textId="62EE1366" w:rsidR="00E67919" w:rsidRDefault="00E67919" w:rsidP="00CB0DA9">
      <w:pPr>
        <w:pStyle w:val="a5"/>
        <w:spacing w:line="300" w:lineRule="auto"/>
      </w:pPr>
      <w:r>
        <w:t xml:space="preserve">действий по установке </w:t>
      </w:r>
      <w:r w:rsidR="00191121">
        <w:t>Систем</w:t>
      </w:r>
      <w:r w:rsidR="0001739C">
        <w:t>ы</w:t>
      </w:r>
      <w:r>
        <w:t>;</w:t>
      </w:r>
    </w:p>
    <w:p w14:paraId="40E5BF2C" w14:textId="7752CA4A" w:rsidR="005E6140" w:rsidRDefault="005E6140" w:rsidP="00CB0DA9">
      <w:pPr>
        <w:pStyle w:val="a5"/>
        <w:spacing w:line="300" w:lineRule="auto"/>
      </w:pPr>
      <w:r>
        <w:t xml:space="preserve">действий по настройке </w:t>
      </w:r>
      <w:r w:rsidR="00191121">
        <w:t>Систем</w:t>
      </w:r>
      <w:r w:rsidR="0001739C">
        <w:t>ы</w:t>
      </w:r>
      <w:r>
        <w:t>;</w:t>
      </w:r>
    </w:p>
    <w:p w14:paraId="48E3DEF0" w14:textId="5BE1B87F" w:rsidR="005E6140" w:rsidRDefault="005E6140" w:rsidP="00CB0DA9">
      <w:pPr>
        <w:pStyle w:val="a5"/>
        <w:spacing w:line="300" w:lineRule="auto"/>
      </w:pPr>
      <w:r>
        <w:t>требований к техническим и программным ср</w:t>
      </w:r>
      <w:r w:rsidR="00E67919">
        <w:t>едствам, необходимым для</w:t>
      </w:r>
      <w:r w:rsidR="00211D92">
        <w:t xml:space="preserve"> </w:t>
      </w:r>
      <w:r w:rsidR="00400300">
        <w:t xml:space="preserve">работы </w:t>
      </w:r>
      <w:r w:rsidR="00191121">
        <w:t>Систем</w:t>
      </w:r>
      <w:r w:rsidR="0001739C">
        <w:t>ы</w:t>
      </w:r>
      <w:r>
        <w:t>;</w:t>
      </w:r>
    </w:p>
    <w:p w14:paraId="68EC82DD" w14:textId="08DC3ACF" w:rsidR="005E6140" w:rsidRDefault="005E6140" w:rsidP="00CB0DA9">
      <w:pPr>
        <w:pStyle w:val="a5"/>
        <w:spacing w:line="300" w:lineRule="auto"/>
      </w:pPr>
      <w:r>
        <w:t xml:space="preserve">описание выводимых </w:t>
      </w:r>
      <w:r w:rsidR="00E67919">
        <w:t xml:space="preserve">в процессе установки и работы </w:t>
      </w:r>
      <w:r w:rsidR="00191121">
        <w:t>Системы</w:t>
      </w:r>
      <w:r w:rsidR="00E67919">
        <w:t xml:space="preserve"> </w:t>
      </w:r>
      <w:r>
        <w:t>текстовых сообщений.</w:t>
      </w:r>
    </w:p>
    <w:p w14:paraId="3A366263" w14:textId="52A380A5" w:rsidR="00562391" w:rsidRDefault="00562391" w:rsidP="00562391">
      <w:pPr>
        <w:pStyle w:val="30"/>
      </w:pPr>
      <w:bookmarkStart w:id="9" w:name="_Toc69730471"/>
      <w:r w:rsidRPr="00562391">
        <w:t>Требования к квалификации системного программиста</w:t>
      </w:r>
      <w:bookmarkEnd w:id="9"/>
    </w:p>
    <w:p w14:paraId="658B2071" w14:textId="3455A46E" w:rsidR="00562391" w:rsidRPr="00562391" w:rsidRDefault="00562391" w:rsidP="00562391">
      <w:pPr>
        <w:pStyle w:val="aa"/>
      </w:pPr>
      <w:r>
        <w:t>Для решения задач, указанных в настоящем руководстве, системному программисту необходимо обладать:</w:t>
      </w:r>
    </w:p>
    <w:p w14:paraId="12CF8CB1" w14:textId="3DC9C99F" w:rsidR="00562391" w:rsidRPr="00395E2E" w:rsidRDefault="00562391" w:rsidP="000B04AE">
      <w:pPr>
        <w:pStyle w:val="aa"/>
        <w:numPr>
          <w:ilvl w:val="0"/>
          <w:numId w:val="33"/>
        </w:numPr>
        <w:tabs>
          <w:tab w:val="left" w:pos="851"/>
        </w:tabs>
        <w:ind w:left="0" w:firstLine="567"/>
      </w:pPr>
      <w:r w:rsidRPr="00395E2E">
        <w:t>знаниями основ информационной безопасности;</w:t>
      </w:r>
    </w:p>
    <w:p w14:paraId="5491D0C6" w14:textId="0E2B2D1C" w:rsidR="00562391" w:rsidRPr="00395E2E" w:rsidRDefault="00562391" w:rsidP="000B04AE">
      <w:pPr>
        <w:pStyle w:val="aa"/>
        <w:numPr>
          <w:ilvl w:val="0"/>
          <w:numId w:val="33"/>
        </w:numPr>
        <w:tabs>
          <w:tab w:val="left" w:pos="851"/>
        </w:tabs>
        <w:ind w:left="0" w:firstLine="567"/>
      </w:pPr>
      <w:r w:rsidRPr="00395E2E">
        <w:t xml:space="preserve">пониманием архитектуры </w:t>
      </w:r>
      <w:r w:rsidR="00191121">
        <w:t>Системы</w:t>
      </w:r>
      <w:r w:rsidRPr="00395E2E">
        <w:t>;</w:t>
      </w:r>
    </w:p>
    <w:p w14:paraId="0148AD0F" w14:textId="30471F8D" w:rsidR="00562391" w:rsidRPr="00395E2E" w:rsidRDefault="00562391" w:rsidP="000B04AE">
      <w:pPr>
        <w:pStyle w:val="aa"/>
        <w:numPr>
          <w:ilvl w:val="0"/>
          <w:numId w:val="33"/>
        </w:numPr>
        <w:tabs>
          <w:tab w:val="left" w:pos="851"/>
        </w:tabs>
        <w:ind w:left="0" w:firstLine="567"/>
      </w:pPr>
      <w:r w:rsidRPr="00395E2E">
        <w:t>знанием основ веб-технологий;</w:t>
      </w:r>
    </w:p>
    <w:p w14:paraId="79031A56" w14:textId="4259FAD2" w:rsidR="00562391" w:rsidRPr="00505124" w:rsidRDefault="00562391" w:rsidP="000B04AE">
      <w:pPr>
        <w:pStyle w:val="aa"/>
        <w:numPr>
          <w:ilvl w:val="0"/>
          <w:numId w:val="33"/>
        </w:numPr>
        <w:tabs>
          <w:tab w:val="left" w:pos="851"/>
        </w:tabs>
        <w:ind w:left="0" w:firstLine="567"/>
      </w:pPr>
      <w:r w:rsidRPr="00395E2E">
        <w:t xml:space="preserve">навыками администрирования, в том числе резервирования и восстановления баз данных (БД), системы управления базами данных (СУБД) </w:t>
      </w:r>
      <w:r w:rsidR="00F43E03" w:rsidRPr="00CC012B">
        <w:t>PostgreSQL</w:t>
      </w:r>
      <w:r w:rsidR="006E200A" w:rsidRPr="00505124">
        <w:t xml:space="preserve">, </w:t>
      </w:r>
      <w:r w:rsidR="007A4150" w:rsidRPr="00505124">
        <w:rPr>
          <w:lang w:val="en-US"/>
        </w:rPr>
        <w:t>MS</w:t>
      </w:r>
      <w:r w:rsidR="007A4150" w:rsidRPr="00505124">
        <w:t xml:space="preserve"> </w:t>
      </w:r>
      <w:r w:rsidR="007A4150" w:rsidRPr="00505124">
        <w:rPr>
          <w:lang w:val="en-US"/>
        </w:rPr>
        <w:t>SQL</w:t>
      </w:r>
      <w:r w:rsidR="007A4150" w:rsidRPr="00505124">
        <w:t xml:space="preserve">, </w:t>
      </w:r>
      <w:r w:rsidR="007A4150" w:rsidRPr="00505124">
        <w:rPr>
          <w:lang w:val="en-US"/>
        </w:rPr>
        <w:t>Mongo</w:t>
      </w:r>
      <w:r w:rsidRPr="00505124">
        <w:t>;</w:t>
      </w:r>
    </w:p>
    <w:p w14:paraId="49BC94F5" w14:textId="728F66E8" w:rsidR="00184DFE" w:rsidRPr="00505124" w:rsidRDefault="00184DFE" w:rsidP="000B04AE">
      <w:pPr>
        <w:pStyle w:val="aa"/>
        <w:numPr>
          <w:ilvl w:val="0"/>
          <w:numId w:val="33"/>
        </w:numPr>
        <w:tabs>
          <w:tab w:val="left" w:pos="851"/>
        </w:tabs>
        <w:ind w:left="0" w:firstLine="567"/>
      </w:pPr>
      <w:r w:rsidRPr="00505124">
        <w:t xml:space="preserve">навыками администрирования операционных систем </w:t>
      </w:r>
      <w:r w:rsidR="003E7AED" w:rsidRPr="00505124">
        <w:rPr>
          <w:lang w:val="en-US"/>
        </w:rPr>
        <w:t>RedHat</w:t>
      </w:r>
      <w:r w:rsidR="007A4150" w:rsidRPr="00505124">
        <w:t xml:space="preserve">, </w:t>
      </w:r>
      <w:r w:rsidR="007A4150" w:rsidRPr="00505124">
        <w:rPr>
          <w:lang w:val="en-US"/>
        </w:rPr>
        <w:t>CentOS</w:t>
      </w:r>
      <w:r w:rsidRPr="00505124">
        <w:t>;</w:t>
      </w:r>
      <w:r w:rsidR="00CC012B" w:rsidRPr="00505124">
        <w:t xml:space="preserve"> </w:t>
      </w:r>
    </w:p>
    <w:p w14:paraId="08568EB5" w14:textId="6AAB7E18" w:rsidR="00184DFE" w:rsidRPr="00395E2E" w:rsidRDefault="00184DFE" w:rsidP="000B04AE">
      <w:pPr>
        <w:pStyle w:val="aa"/>
        <w:numPr>
          <w:ilvl w:val="0"/>
          <w:numId w:val="33"/>
        </w:numPr>
        <w:tabs>
          <w:tab w:val="left" w:pos="851"/>
        </w:tabs>
        <w:ind w:left="0" w:firstLine="567"/>
      </w:pPr>
      <w:r w:rsidRPr="00395E2E">
        <w:t>навыками сборки и установки обновлений общесистемного программного обеспечения;</w:t>
      </w:r>
    </w:p>
    <w:p w14:paraId="48C3FD3E" w14:textId="76E44CDB" w:rsidR="00562391" w:rsidRDefault="00562391" w:rsidP="000B04AE">
      <w:pPr>
        <w:pStyle w:val="aa"/>
        <w:numPr>
          <w:ilvl w:val="0"/>
          <w:numId w:val="33"/>
        </w:numPr>
        <w:tabs>
          <w:tab w:val="left" w:pos="851"/>
        </w:tabs>
        <w:ind w:left="0" w:firstLine="567"/>
      </w:pPr>
      <w:r w:rsidRPr="00395E2E">
        <w:t>навык</w:t>
      </w:r>
      <w:r w:rsidR="00184DFE" w:rsidRPr="00395E2E">
        <w:t>ами</w:t>
      </w:r>
      <w:r w:rsidRPr="00395E2E">
        <w:t xml:space="preserve"> использования </w:t>
      </w:r>
      <w:r w:rsidR="00184DFE" w:rsidRPr="00395E2E">
        <w:t>веб-</w:t>
      </w:r>
      <w:r w:rsidRPr="00395E2E">
        <w:t>браузер</w:t>
      </w:r>
      <w:r w:rsidR="00184DFE" w:rsidRPr="00395E2E">
        <w:t>ов</w:t>
      </w:r>
      <w:r w:rsidRPr="00395E2E">
        <w:t xml:space="preserve"> (установка подключений, доступ к вебсайтам, навигация, формы и другие </w:t>
      </w:r>
      <w:r w:rsidR="00184DFE" w:rsidRPr="00395E2E">
        <w:t>типовые интерактивные элементы).</w:t>
      </w:r>
    </w:p>
    <w:p w14:paraId="2F6560E0" w14:textId="77777777" w:rsidR="007A4150" w:rsidRDefault="007A4150" w:rsidP="007A4150">
      <w:pPr>
        <w:pStyle w:val="aa"/>
        <w:tabs>
          <w:tab w:val="left" w:pos="851"/>
        </w:tabs>
      </w:pPr>
    </w:p>
    <w:p w14:paraId="516DA2DD" w14:textId="0DF358C9" w:rsidR="00562391" w:rsidRDefault="00562391" w:rsidP="00562391">
      <w:pPr>
        <w:pStyle w:val="aa"/>
      </w:pPr>
    </w:p>
    <w:p w14:paraId="546544C8" w14:textId="77777777" w:rsidR="00C800A0" w:rsidRPr="00416C6D" w:rsidRDefault="00DE2E3C" w:rsidP="00900004">
      <w:pPr>
        <w:pStyle w:val="10"/>
      </w:pPr>
      <w:bookmarkStart w:id="10" w:name="_Toc457422587"/>
      <w:bookmarkStart w:id="11" w:name="_Toc69730472"/>
      <w:r>
        <w:t>Общие сведения</w:t>
      </w:r>
      <w:bookmarkEnd w:id="10"/>
      <w:r>
        <w:t xml:space="preserve"> о программе</w:t>
      </w:r>
      <w:bookmarkEnd w:id="11"/>
    </w:p>
    <w:p w14:paraId="4C0C8718" w14:textId="77777777" w:rsidR="00556F98" w:rsidRDefault="00DE2E3C" w:rsidP="00900004">
      <w:pPr>
        <w:pStyle w:val="20"/>
      </w:pPr>
      <w:bookmarkStart w:id="12" w:name="_Toc69730473"/>
      <w:r>
        <w:t>Назначение программы</w:t>
      </w:r>
      <w:bookmarkEnd w:id="12"/>
    </w:p>
    <w:p w14:paraId="29A80C14" w14:textId="01E60F81" w:rsidR="00F1144C" w:rsidRPr="00942856" w:rsidRDefault="00F1144C" w:rsidP="00F1144C">
      <w:pPr>
        <w:spacing w:line="300" w:lineRule="auto"/>
        <w:ind w:firstLine="567"/>
        <w:jc w:val="both"/>
      </w:pPr>
      <w:r>
        <w:t>Комплекс программного обеспечения «</w:t>
      </w:r>
      <w:r w:rsidRPr="00DE23FD">
        <w:t>БИПЛЕКС-BPLEX</w:t>
      </w:r>
      <w:r>
        <w:t xml:space="preserve">» </w:t>
      </w:r>
      <w:r w:rsidRPr="009C5280">
        <w:t>предназначен для</w:t>
      </w:r>
      <w:r>
        <w:t xml:space="preserve"> использования в системах, ключевые возможности которых лежат в области поиска оптимальных вариантов и </w:t>
      </w:r>
      <w:r w:rsidRPr="0026794F">
        <w:t>принятия к реализации максимально эффективных сценариев.</w:t>
      </w:r>
    </w:p>
    <w:p w14:paraId="5CB578B6" w14:textId="77777777" w:rsidR="00556F98" w:rsidRDefault="00DE2E3C" w:rsidP="00900004">
      <w:pPr>
        <w:pStyle w:val="20"/>
      </w:pPr>
      <w:bookmarkStart w:id="13" w:name="_Toc69730474"/>
      <w:r>
        <w:t>Функции программы</w:t>
      </w:r>
      <w:bookmarkEnd w:id="13"/>
    </w:p>
    <w:p w14:paraId="3D59D322" w14:textId="1AC7D964" w:rsidR="00F1144C" w:rsidRDefault="00F1144C" w:rsidP="00F1144C">
      <w:pPr>
        <w:spacing w:line="300" w:lineRule="auto"/>
        <w:ind w:firstLine="567"/>
        <w:jc w:val="both"/>
      </w:pPr>
      <w:r>
        <w:rPr>
          <w:lang w:val="en-US"/>
        </w:rPr>
        <w:t>BPLEX</w:t>
      </w:r>
      <w:r>
        <w:t xml:space="preserve"> является системой управляемого исполнения математических моделей, позволяющей выполнять настраиваемые последовательности</w:t>
      </w:r>
      <w:r w:rsidRPr="007451CD">
        <w:t xml:space="preserve"> </w:t>
      </w:r>
      <w:r>
        <w:t>операций, в том числе математических моделей, в заданной последовательности в распределенной среде вычислений. Набор гибких методов ПО</w:t>
      </w:r>
      <w:r w:rsidRPr="007C407C">
        <w:t xml:space="preserve"> обеспечивает:</w:t>
      </w:r>
    </w:p>
    <w:p w14:paraId="25035A3D" w14:textId="77777777" w:rsidR="00F1144C" w:rsidRDefault="00F1144C" w:rsidP="00F1144C">
      <w:pPr>
        <w:pStyle w:val="a5"/>
        <w:numPr>
          <w:ilvl w:val="0"/>
          <w:numId w:val="35"/>
        </w:numPr>
        <w:tabs>
          <w:tab w:val="left" w:pos="993"/>
        </w:tabs>
        <w:spacing w:before="0" w:after="0" w:line="300" w:lineRule="auto"/>
        <w:ind w:left="0" w:firstLine="567"/>
      </w:pPr>
      <w:r>
        <w:t xml:space="preserve">использование как </w:t>
      </w:r>
      <w:r w:rsidRPr="002718E2">
        <w:t>идемпотентны</w:t>
      </w:r>
      <w:r>
        <w:t>х м</w:t>
      </w:r>
      <w:r w:rsidRPr="002718E2">
        <w:t>атематически</w:t>
      </w:r>
      <w:r>
        <w:t>х</w:t>
      </w:r>
      <w:r w:rsidRPr="002718E2">
        <w:t xml:space="preserve"> модел</w:t>
      </w:r>
      <w:r>
        <w:t>ей</w:t>
      </w:r>
      <w:r w:rsidRPr="002718E2">
        <w:t xml:space="preserve"> (с идентичными по типу наборами данных на входе и выходе)</w:t>
      </w:r>
      <w:r>
        <w:t>, так и</w:t>
      </w:r>
      <w:r w:rsidRPr="002718E2">
        <w:t xml:space="preserve"> трансформационны</w:t>
      </w:r>
      <w:r>
        <w:t>х</w:t>
      </w:r>
      <w:r w:rsidRPr="002718E2">
        <w:t xml:space="preserve"> (с разными по типу наборами данных)</w:t>
      </w:r>
      <w:r>
        <w:t>;</w:t>
      </w:r>
    </w:p>
    <w:p w14:paraId="3A0581D0" w14:textId="06EE7CE3" w:rsidR="00F1144C" w:rsidRPr="002718E2" w:rsidRDefault="00F1144C" w:rsidP="00F1144C">
      <w:pPr>
        <w:pStyle w:val="a5"/>
        <w:numPr>
          <w:ilvl w:val="0"/>
          <w:numId w:val="35"/>
        </w:numPr>
        <w:tabs>
          <w:tab w:val="left" w:pos="993"/>
        </w:tabs>
        <w:spacing w:before="0" w:after="0" w:line="300" w:lineRule="auto"/>
        <w:ind w:left="0" w:firstLine="567"/>
      </w:pPr>
      <w:r>
        <w:t>п</w:t>
      </w:r>
      <w:r w:rsidRPr="002718E2">
        <w:t xml:space="preserve">омимо основных данных, </w:t>
      </w:r>
      <w:r>
        <w:t xml:space="preserve">математические </w:t>
      </w:r>
      <w:r w:rsidRPr="002718E2">
        <w:t>модели могут принимать на вход наборы ограничений, параметров и формировать на выходе опциональные наборы данных</w:t>
      </w:r>
      <w:r>
        <w:t>.</w:t>
      </w:r>
    </w:p>
    <w:p w14:paraId="6110F375" w14:textId="42DAE891" w:rsidR="00F1144C" w:rsidRPr="002718E2" w:rsidRDefault="00F1144C" w:rsidP="00F1144C">
      <w:pPr>
        <w:spacing w:line="300" w:lineRule="auto"/>
        <w:ind w:firstLine="567"/>
        <w:jc w:val="both"/>
      </w:pPr>
      <w:r w:rsidRPr="00F1144C">
        <w:t>Система оперирует вспомогательными механизмами: модулями загрузки, выгрузки, преобразования данных, условий, условных и безусловных циклов.</w:t>
      </w:r>
      <w:r w:rsidR="00505AB7">
        <w:t xml:space="preserve"> </w:t>
      </w:r>
      <w:r w:rsidRPr="002718E2">
        <w:t>При создании моделей возможно связывать информационные потоки между ними (с учетом типов данных), а также настраивать параметры работы конкретных модулей.</w:t>
      </w:r>
    </w:p>
    <w:p w14:paraId="6258C24B" w14:textId="77777777" w:rsidR="00F1144C" w:rsidRPr="002718E2" w:rsidRDefault="00F1144C" w:rsidP="00F1144C">
      <w:pPr>
        <w:spacing w:line="300" w:lineRule="auto"/>
        <w:ind w:firstLine="567"/>
        <w:jc w:val="both"/>
      </w:pPr>
      <w:r w:rsidRPr="002718E2">
        <w:t>Создание и настройка последовательностей осуществляется с помощью наглядного web-интерфейса в пользовательском интерфейсе системы.</w:t>
      </w:r>
    </w:p>
    <w:p w14:paraId="0222A9F7" w14:textId="77777777" w:rsidR="00F1144C" w:rsidRPr="002718E2" w:rsidRDefault="00F1144C" w:rsidP="00505AB7">
      <w:pPr>
        <w:spacing w:line="300" w:lineRule="auto"/>
        <w:ind w:firstLine="567"/>
        <w:jc w:val="both"/>
      </w:pPr>
      <w:r w:rsidRPr="002718E2">
        <w:t>Система открыта к добавлению в нее новых моделей, разработанных в соответствии с SDK.</w:t>
      </w:r>
    </w:p>
    <w:p w14:paraId="06DF1FBB" w14:textId="69E6D329" w:rsidR="00F1144C" w:rsidRDefault="00F1144C" w:rsidP="00505AB7">
      <w:pPr>
        <w:spacing w:line="300" w:lineRule="auto"/>
        <w:ind w:firstLine="567"/>
        <w:jc w:val="both"/>
      </w:pPr>
      <w:r w:rsidRPr="002718E2">
        <w:t>BPLEX реализует ролевую модель доступа к ее использованию и управлению на принципах Explicit Deny.</w:t>
      </w:r>
    </w:p>
    <w:p w14:paraId="573FAEE0" w14:textId="77777777" w:rsidR="00FC644E" w:rsidRPr="002718E2" w:rsidRDefault="00FC644E" w:rsidP="00505AB7">
      <w:pPr>
        <w:spacing w:line="300" w:lineRule="auto"/>
        <w:ind w:firstLine="567"/>
        <w:jc w:val="both"/>
      </w:pPr>
    </w:p>
    <w:p w14:paraId="6F38C26F" w14:textId="51F92A7E" w:rsidR="00DE2E3C" w:rsidRDefault="00DE2E3C" w:rsidP="00900004">
      <w:pPr>
        <w:pStyle w:val="20"/>
      </w:pPr>
      <w:bookmarkStart w:id="14" w:name="_Toc69730475"/>
      <w:r>
        <w:t>Сведения о технических и программных средствах, обеспечивающих выполнение данной программы</w:t>
      </w:r>
      <w:bookmarkEnd w:id="14"/>
    </w:p>
    <w:p w14:paraId="6F881F85" w14:textId="77777777" w:rsidR="00E07CA9" w:rsidRDefault="00E07CA9" w:rsidP="00976B9C">
      <w:pPr>
        <w:pStyle w:val="30"/>
      </w:pPr>
      <w:bookmarkStart w:id="15" w:name="_Toc69730476"/>
      <w:r w:rsidRPr="00976B9C">
        <w:t>Характеристики</w:t>
      </w:r>
      <w:r>
        <w:t xml:space="preserve"> оборудования и конфигурация программного обеспечения, необходимые для выполнения сборки исходного кода</w:t>
      </w:r>
      <w:bookmarkEnd w:id="15"/>
    </w:p>
    <w:p w14:paraId="542E339E" w14:textId="4F571AF3" w:rsidR="00E07CA9" w:rsidRPr="006164F7" w:rsidRDefault="00E07CA9" w:rsidP="00211D92">
      <w:pPr>
        <w:pStyle w:val="aa"/>
      </w:pPr>
      <w:r w:rsidRPr="006164F7">
        <w:t xml:space="preserve">Сборка </w:t>
      </w:r>
      <w:r w:rsidRPr="00211D92">
        <w:t>исходного</w:t>
      </w:r>
      <w:r w:rsidRPr="006164F7">
        <w:t xml:space="preserve"> кода производится на</w:t>
      </w:r>
      <w:r w:rsidR="00CC012B" w:rsidRPr="00CC012B">
        <w:t xml:space="preserve"> </w:t>
      </w:r>
      <w:r w:rsidRPr="006164F7">
        <w:t>персональном компьютере, с</w:t>
      </w:r>
      <w:r w:rsidR="00CC012B" w:rsidRPr="00CC012B">
        <w:t xml:space="preserve"> </w:t>
      </w:r>
      <w:r w:rsidRPr="006164F7">
        <w:t>техническими характеристиками не</w:t>
      </w:r>
      <w:r w:rsidR="000D5344">
        <w:t xml:space="preserve"> </w:t>
      </w:r>
      <w:r w:rsidRPr="006164F7">
        <w:t>ниже указан</w:t>
      </w:r>
      <w:r>
        <w:t>н</w:t>
      </w:r>
      <w:r w:rsidRPr="006164F7">
        <w:t>ы</w:t>
      </w:r>
      <w:r>
        <w:t>х</w:t>
      </w:r>
      <w:r w:rsidRPr="006164F7">
        <w:t xml:space="preserve"> в</w:t>
      </w:r>
      <w:r w:rsidR="000D5344">
        <w:t xml:space="preserve"> </w:t>
      </w:r>
      <w:r w:rsidRPr="006164F7">
        <w:t>таблице (</w:t>
      </w:r>
      <w:r w:rsidRPr="006164F7">
        <w:fldChar w:fldCharType="begin"/>
      </w:r>
      <w:r w:rsidRPr="006164F7">
        <w:instrText xml:space="preserve"> REF _Ref277781551 \h </w:instrText>
      </w:r>
      <w:r w:rsidRPr="006164F7">
        <w:fldChar w:fldCharType="separate"/>
      </w:r>
      <w:r w:rsidR="00F4735F" w:rsidRPr="006164F7">
        <w:t xml:space="preserve">Таблица </w:t>
      </w:r>
      <w:r w:rsidR="00F4735F">
        <w:rPr>
          <w:noProof/>
        </w:rPr>
        <w:t>1</w:t>
      </w:r>
      <w:r w:rsidRPr="006164F7">
        <w:fldChar w:fldCharType="end"/>
      </w:r>
      <w:r w:rsidRPr="006164F7">
        <w:t>).</w:t>
      </w:r>
    </w:p>
    <w:p w14:paraId="0B7F0972" w14:textId="71D7A2FD" w:rsidR="00E07CA9" w:rsidRDefault="00E07CA9" w:rsidP="00E07CA9">
      <w:pPr>
        <w:pStyle w:val="aff1"/>
      </w:pPr>
      <w:bookmarkStart w:id="16" w:name="_Ref277781551"/>
      <w:r w:rsidRPr="006164F7">
        <w:t xml:space="preserve">Таблица </w:t>
      </w:r>
      <w:r w:rsidR="003B1077">
        <w:fldChar w:fldCharType="begin"/>
      </w:r>
      <w:r w:rsidR="003B1077">
        <w:instrText xml:space="preserve"> SEQ Таблица \* ARABIC </w:instrText>
      </w:r>
      <w:r w:rsidR="003B1077">
        <w:fldChar w:fldCharType="separate"/>
      </w:r>
      <w:r w:rsidR="000860DE">
        <w:rPr>
          <w:noProof/>
        </w:rPr>
        <w:t>1</w:t>
      </w:r>
      <w:r w:rsidR="003B1077">
        <w:rPr>
          <w:noProof/>
        </w:rPr>
        <w:fldChar w:fldCharType="end"/>
      </w:r>
      <w:bookmarkEnd w:id="16"/>
      <w:r w:rsidRPr="006164F7">
        <w:t>. Минимальные технические характеристики для персонального компьютера, необходимого для сборки исходного кода</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060"/>
        <w:gridCol w:w="4567"/>
      </w:tblGrid>
      <w:tr w:rsidR="006E011B" w:rsidRPr="00B154BC" w14:paraId="1322E5B5" w14:textId="77777777" w:rsidTr="003B3AED">
        <w:trPr>
          <w:cantSplit/>
          <w:trHeight w:val="477"/>
          <w:tblHeader/>
        </w:trPr>
        <w:tc>
          <w:tcPr>
            <w:tcW w:w="2628" w:type="pct"/>
            <w:tcBorders>
              <w:bottom w:val="double" w:sz="4" w:space="0" w:color="auto"/>
            </w:tcBorders>
            <w:vAlign w:val="center"/>
          </w:tcPr>
          <w:p w14:paraId="370F8C9F" w14:textId="77777777" w:rsidR="006E011B" w:rsidRPr="00BE0BD4" w:rsidRDefault="006E011B" w:rsidP="003B3AED">
            <w:pPr>
              <w:pStyle w:val="-a"/>
            </w:pPr>
            <w:r w:rsidRPr="00BE0BD4">
              <w:t>Наименование</w:t>
            </w:r>
          </w:p>
        </w:tc>
        <w:tc>
          <w:tcPr>
            <w:tcW w:w="2372" w:type="pct"/>
            <w:tcBorders>
              <w:bottom w:val="double" w:sz="4" w:space="0" w:color="auto"/>
            </w:tcBorders>
            <w:vAlign w:val="center"/>
          </w:tcPr>
          <w:p w14:paraId="6A928C72" w14:textId="77777777" w:rsidR="006E011B" w:rsidRPr="00BE0BD4" w:rsidRDefault="006E011B" w:rsidP="003B3AED">
            <w:pPr>
              <w:pStyle w:val="-a"/>
            </w:pPr>
            <w:r w:rsidRPr="00BE0BD4">
              <w:t>Характеристики</w:t>
            </w:r>
          </w:p>
        </w:tc>
      </w:tr>
      <w:tr w:rsidR="006E011B" w:rsidRPr="00B154BC" w14:paraId="03739373" w14:textId="77777777" w:rsidTr="003B3AED">
        <w:trPr>
          <w:cantSplit/>
        </w:trPr>
        <w:tc>
          <w:tcPr>
            <w:tcW w:w="2628" w:type="pct"/>
            <w:tcBorders>
              <w:top w:val="double" w:sz="4" w:space="0" w:color="auto"/>
            </w:tcBorders>
          </w:tcPr>
          <w:p w14:paraId="3CD300A2" w14:textId="77777777" w:rsidR="006E011B" w:rsidRPr="00BE0BD4" w:rsidRDefault="006E011B" w:rsidP="003B3AED">
            <w:pPr>
              <w:pStyle w:val="-1"/>
            </w:pPr>
            <w:r w:rsidRPr="00BE0BD4">
              <w:t>Тип процессора</w:t>
            </w:r>
          </w:p>
        </w:tc>
        <w:tc>
          <w:tcPr>
            <w:tcW w:w="2372" w:type="pct"/>
            <w:tcBorders>
              <w:top w:val="double" w:sz="4" w:space="0" w:color="auto"/>
            </w:tcBorders>
          </w:tcPr>
          <w:p w14:paraId="05CC2351" w14:textId="77777777" w:rsidR="006E011B" w:rsidRPr="00BE0BD4" w:rsidRDefault="006E011B" w:rsidP="003B3AED">
            <w:pPr>
              <w:pStyle w:val="-1"/>
            </w:pPr>
            <w:r w:rsidRPr="00BE0BD4">
              <w:t>i686</w:t>
            </w:r>
          </w:p>
        </w:tc>
      </w:tr>
      <w:tr w:rsidR="006E011B" w:rsidRPr="00B154BC" w14:paraId="6BBFA81D" w14:textId="77777777" w:rsidTr="003B3AED">
        <w:trPr>
          <w:cantSplit/>
        </w:trPr>
        <w:tc>
          <w:tcPr>
            <w:tcW w:w="2628" w:type="pct"/>
          </w:tcPr>
          <w:p w14:paraId="03EC5F06" w14:textId="77777777" w:rsidR="006E011B" w:rsidRPr="00BE0BD4" w:rsidRDefault="006E011B" w:rsidP="003B3AED">
            <w:pPr>
              <w:pStyle w:val="-1"/>
            </w:pPr>
            <w:r w:rsidRPr="00BE0BD4">
              <w:t>Частота процессора</w:t>
            </w:r>
          </w:p>
        </w:tc>
        <w:tc>
          <w:tcPr>
            <w:tcW w:w="2372" w:type="pct"/>
          </w:tcPr>
          <w:p w14:paraId="1E061E28" w14:textId="77777777" w:rsidR="006E011B" w:rsidRPr="00BE0BD4" w:rsidRDefault="006E011B" w:rsidP="003B3AED">
            <w:pPr>
              <w:pStyle w:val="-1"/>
            </w:pPr>
            <w:r w:rsidRPr="00BE0BD4">
              <w:t>2Ghz</w:t>
            </w:r>
          </w:p>
        </w:tc>
      </w:tr>
      <w:tr w:rsidR="006E011B" w:rsidRPr="00B154BC" w14:paraId="466CFF1B" w14:textId="77777777" w:rsidTr="003B3AED">
        <w:trPr>
          <w:cantSplit/>
        </w:trPr>
        <w:tc>
          <w:tcPr>
            <w:tcW w:w="2628" w:type="pct"/>
          </w:tcPr>
          <w:p w14:paraId="32A15A98" w14:textId="77777777" w:rsidR="006E011B" w:rsidRPr="00BE0BD4" w:rsidRDefault="006E011B" w:rsidP="003B3AED">
            <w:pPr>
              <w:pStyle w:val="-1"/>
            </w:pPr>
            <w:r w:rsidRPr="00BE0BD4">
              <w:t>Количество ядер</w:t>
            </w:r>
          </w:p>
        </w:tc>
        <w:tc>
          <w:tcPr>
            <w:tcW w:w="2372" w:type="pct"/>
          </w:tcPr>
          <w:p w14:paraId="731D4F02" w14:textId="77777777" w:rsidR="006E011B" w:rsidRPr="00BE0BD4" w:rsidRDefault="006E011B" w:rsidP="003B3AED">
            <w:pPr>
              <w:pStyle w:val="-1"/>
            </w:pPr>
            <w:r w:rsidRPr="00BE0BD4">
              <w:t>2</w:t>
            </w:r>
          </w:p>
        </w:tc>
      </w:tr>
      <w:tr w:rsidR="006E011B" w:rsidRPr="00B154BC" w14:paraId="5322B904" w14:textId="77777777" w:rsidTr="003B3AED">
        <w:trPr>
          <w:cantSplit/>
        </w:trPr>
        <w:tc>
          <w:tcPr>
            <w:tcW w:w="2628" w:type="pct"/>
          </w:tcPr>
          <w:p w14:paraId="5E83808E" w14:textId="77777777" w:rsidR="006E011B" w:rsidRPr="00BE0BD4" w:rsidRDefault="006E011B" w:rsidP="003B3AED">
            <w:pPr>
              <w:pStyle w:val="-1"/>
            </w:pPr>
            <w:r w:rsidRPr="00BE0BD4">
              <w:t>Объем кэша L3</w:t>
            </w:r>
          </w:p>
        </w:tc>
        <w:tc>
          <w:tcPr>
            <w:tcW w:w="2372" w:type="pct"/>
          </w:tcPr>
          <w:p w14:paraId="75E7A7F1" w14:textId="77777777" w:rsidR="006E011B" w:rsidRPr="00BE0BD4" w:rsidRDefault="006E011B" w:rsidP="003B3AED">
            <w:pPr>
              <w:pStyle w:val="-1"/>
            </w:pPr>
            <w:r w:rsidRPr="00BE0BD4">
              <w:t>256K</w:t>
            </w:r>
          </w:p>
        </w:tc>
      </w:tr>
      <w:tr w:rsidR="006E011B" w:rsidRPr="00B154BC" w14:paraId="5F718EAE" w14:textId="77777777" w:rsidTr="003B3AED">
        <w:trPr>
          <w:cantSplit/>
        </w:trPr>
        <w:tc>
          <w:tcPr>
            <w:tcW w:w="2628" w:type="pct"/>
          </w:tcPr>
          <w:p w14:paraId="7620C104" w14:textId="77777777" w:rsidR="006E011B" w:rsidRPr="00BE0BD4" w:rsidRDefault="006E011B" w:rsidP="003B3AED">
            <w:pPr>
              <w:pStyle w:val="-1"/>
            </w:pPr>
            <w:r w:rsidRPr="00BE0BD4">
              <w:t>Объем кэша L2</w:t>
            </w:r>
          </w:p>
        </w:tc>
        <w:tc>
          <w:tcPr>
            <w:tcW w:w="2372" w:type="pct"/>
          </w:tcPr>
          <w:p w14:paraId="6199AC3D" w14:textId="77777777" w:rsidR="006E011B" w:rsidRPr="00BE0BD4" w:rsidRDefault="006E011B" w:rsidP="003B3AED">
            <w:pPr>
              <w:pStyle w:val="-1"/>
            </w:pPr>
            <w:r w:rsidRPr="00BE0BD4">
              <w:t>6144K</w:t>
            </w:r>
          </w:p>
        </w:tc>
      </w:tr>
      <w:tr w:rsidR="006E011B" w:rsidRPr="00B154BC" w14:paraId="76FB1590" w14:textId="77777777" w:rsidTr="003B3AED">
        <w:trPr>
          <w:cantSplit/>
        </w:trPr>
        <w:tc>
          <w:tcPr>
            <w:tcW w:w="2628" w:type="pct"/>
          </w:tcPr>
          <w:p w14:paraId="227B7FFB" w14:textId="77777777" w:rsidR="006E011B" w:rsidRPr="00BE0BD4" w:rsidRDefault="006E011B" w:rsidP="003B3AED">
            <w:pPr>
              <w:pStyle w:val="-1"/>
            </w:pPr>
            <w:r w:rsidRPr="00BE0BD4">
              <w:t>Чипсет</w:t>
            </w:r>
          </w:p>
        </w:tc>
        <w:tc>
          <w:tcPr>
            <w:tcW w:w="2372" w:type="pct"/>
          </w:tcPr>
          <w:p w14:paraId="76E980B2" w14:textId="77777777" w:rsidR="006E011B" w:rsidRPr="00BE0BD4" w:rsidRDefault="006E011B" w:rsidP="003B3AED">
            <w:pPr>
              <w:pStyle w:val="-1"/>
            </w:pPr>
            <w:r w:rsidRPr="00BE0BD4">
              <w:t>Intel B75</w:t>
            </w:r>
          </w:p>
        </w:tc>
      </w:tr>
      <w:tr w:rsidR="006E011B" w:rsidRPr="00B154BC" w14:paraId="4569FCBF" w14:textId="77777777" w:rsidTr="003B3AED">
        <w:trPr>
          <w:cantSplit/>
        </w:trPr>
        <w:tc>
          <w:tcPr>
            <w:tcW w:w="2628" w:type="pct"/>
          </w:tcPr>
          <w:p w14:paraId="19771A8B" w14:textId="77777777" w:rsidR="006E011B" w:rsidRPr="00BE0BD4" w:rsidRDefault="006E011B" w:rsidP="003B3AED">
            <w:pPr>
              <w:pStyle w:val="-1"/>
            </w:pPr>
            <w:r w:rsidRPr="00BE0BD4">
              <w:t>Тип оперативной памяти</w:t>
            </w:r>
          </w:p>
        </w:tc>
        <w:tc>
          <w:tcPr>
            <w:tcW w:w="2372" w:type="pct"/>
          </w:tcPr>
          <w:p w14:paraId="09420943" w14:textId="77777777" w:rsidR="006E011B" w:rsidRPr="00BE0BD4" w:rsidRDefault="006E011B" w:rsidP="003B3AED">
            <w:pPr>
              <w:pStyle w:val="-1"/>
            </w:pPr>
            <w:r w:rsidRPr="00BE0BD4">
              <w:t>DDR3</w:t>
            </w:r>
          </w:p>
        </w:tc>
      </w:tr>
      <w:tr w:rsidR="006E011B" w:rsidRPr="00B154BC" w14:paraId="16903143" w14:textId="77777777" w:rsidTr="003B3AED">
        <w:trPr>
          <w:cantSplit/>
        </w:trPr>
        <w:tc>
          <w:tcPr>
            <w:tcW w:w="2628" w:type="pct"/>
          </w:tcPr>
          <w:p w14:paraId="0E120814" w14:textId="77777777" w:rsidR="006E011B" w:rsidRPr="00BE0BD4" w:rsidRDefault="006E011B" w:rsidP="003B3AED">
            <w:pPr>
              <w:pStyle w:val="-1"/>
            </w:pPr>
            <w:r w:rsidRPr="00BE0BD4">
              <w:t>Объем оперативной памяти</w:t>
            </w:r>
          </w:p>
        </w:tc>
        <w:tc>
          <w:tcPr>
            <w:tcW w:w="2372" w:type="pct"/>
          </w:tcPr>
          <w:p w14:paraId="64CC8ED3" w14:textId="77777777" w:rsidR="006E011B" w:rsidRPr="00BE0BD4" w:rsidRDefault="006E011B" w:rsidP="003B3AED">
            <w:pPr>
              <w:pStyle w:val="-1"/>
            </w:pPr>
            <w:r w:rsidRPr="00BE0BD4">
              <w:t>8Gb</w:t>
            </w:r>
          </w:p>
        </w:tc>
      </w:tr>
      <w:tr w:rsidR="006E011B" w:rsidRPr="00B154BC" w14:paraId="267B5226" w14:textId="77777777" w:rsidTr="003B3AED">
        <w:trPr>
          <w:cantSplit/>
        </w:trPr>
        <w:tc>
          <w:tcPr>
            <w:tcW w:w="2628" w:type="pct"/>
          </w:tcPr>
          <w:p w14:paraId="34BE8D70" w14:textId="77777777" w:rsidR="006E011B" w:rsidRPr="00BE0BD4" w:rsidRDefault="006E011B" w:rsidP="003B3AED">
            <w:pPr>
              <w:pStyle w:val="-1"/>
            </w:pPr>
            <w:r w:rsidRPr="00BE0BD4">
              <w:t>Тип накопителя</w:t>
            </w:r>
          </w:p>
        </w:tc>
        <w:tc>
          <w:tcPr>
            <w:tcW w:w="2372" w:type="pct"/>
          </w:tcPr>
          <w:p w14:paraId="0D44E113" w14:textId="77777777" w:rsidR="006E011B" w:rsidRPr="00BE0BD4" w:rsidRDefault="006E011B" w:rsidP="003B3AED">
            <w:pPr>
              <w:pStyle w:val="-1"/>
            </w:pPr>
            <w:r w:rsidRPr="00BE0BD4">
              <w:t>HDD</w:t>
            </w:r>
          </w:p>
        </w:tc>
      </w:tr>
      <w:tr w:rsidR="006E011B" w:rsidRPr="00B154BC" w14:paraId="70BD1A37" w14:textId="77777777" w:rsidTr="003B3AED">
        <w:trPr>
          <w:cantSplit/>
        </w:trPr>
        <w:tc>
          <w:tcPr>
            <w:tcW w:w="2628" w:type="pct"/>
          </w:tcPr>
          <w:p w14:paraId="640B30C7" w14:textId="77777777" w:rsidR="006E011B" w:rsidRPr="00BE0BD4" w:rsidRDefault="006E011B" w:rsidP="003B3AED">
            <w:pPr>
              <w:pStyle w:val="-1"/>
            </w:pPr>
            <w:r w:rsidRPr="00BE0BD4">
              <w:t>Объем накопителя</w:t>
            </w:r>
          </w:p>
        </w:tc>
        <w:tc>
          <w:tcPr>
            <w:tcW w:w="2372" w:type="pct"/>
          </w:tcPr>
          <w:p w14:paraId="1C5B2C3E" w14:textId="77777777" w:rsidR="006E011B" w:rsidRPr="00BE0BD4" w:rsidRDefault="006E011B" w:rsidP="003B3AED">
            <w:pPr>
              <w:pStyle w:val="-1"/>
            </w:pPr>
            <w:r w:rsidRPr="00BE0BD4">
              <w:t>500Gb</w:t>
            </w:r>
          </w:p>
        </w:tc>
      </w:tr>
      <w:tr w:rsidR="006E011B" w:rsidRPr="00B154BC" w14:paraId="455CD4CA" w14:textId="77777777" w:rsidTr="003B3AED">
        <w:trPr>
          <w:cantSplit/>
        </w:trPr>
        <w:tc>
          <w:tcPr>
            <w:tcW w:w="2628" w:type="pct"/>
          </w:tcPr>
          <w:p w14:paraId="21A3AC10" w14:textId="77777777" w:rsidR="006E011B" w:rsidRPr="00BE0BD4" w:rsidRDefault="006E011B" w:rsidP="003B3AED">
            <w:pPr>
              <w:pStyle w:val="-1"/>
            </w:pPr>
            <w:r w:rsidRPr="00BE0BD4">
              <w:t>Оптический привод</w:t>
            </w:r>
          </w:p>
        </w:tc>
        <w:tc>
          <w:tcPr>
            <w:tcW w:w="2372" w:type="pct"/>
          </w:tcPr>
          <w:p w14:paraId="1F0CB3DC" w14:textId="77777777" w:rsidR="006E011B" w:rsidRPr="00BE0BD4" w:rsidRDefault="006E011B" w:rsidP="003B3AED">
            <w:pPr>
              <w:pStyle w:val="-1"/>
            </w:pPr>
            <w:r w:rsidRPr="00BE0BD4">
              <w:t>-</w:t>
            </w:r>
          </w:p>
        </w:tc>
      </w:tr>
      <w:tr w:rsidR="006E011B" w:rsidRPr="00B154BC" w14:paraId="584234A9" w14:textId="77777777" w:rsidTr="003B3AED">
        <w:trPr>
          <w:cantSplit/>
        </w:trPr>
        <w:tc>
          <w:tcPr>
            <w:tcW w:w="2628" w:type="pct"/>
          </w:tcPr>
          <w:p w14:paraId="155C295E" w14:textId="77777777" w:rsidR="006E011B" w:rsidRPr="00BE0BD4" w:rsidRDefault="006E011B" w:rsidP="003B3AED">
            <w:pPr>
              <w:pStyle w:val="-1"/>
            </w:pPr>
            <w:r w:rsidRPr="00BE0BD4">
              <w:t>Тип видеокарты</w:t>
            </w:r>
          </w:p>
        </w:tc>
        <w:tc>
          <w:tcPr>
            <w:tcW w:w="2372" w:type="pct"/>
          </w:tcPr>
          <w:p w14:paraId="0BABC8C7" w14:textId="77777777" w:rsidR="006E011B" w:rsidRPr="00BE0BD4" w:rsidRDefault="006E011B" w:rsidP="003B3AED">
            <w:pPr>
              <w:pStyle w:val="-1"/>
            </w:pPr>
            <w:r w:rsidRPr="00BE0BD4">
              <w:t>встроенная</w:t>
            </w:r>
          </w:p>
        </w:tc>
      </w:tr>
      <w:tr w:rsidR="006E011B" w:rsidRPr="00B154BC" w14:paraId="6805DB2D" w14:textId="77777777" w:rsidTr="003B3AED">
        <w:trPr>
          <w:cantSplit/>
        </w:trPr>
        <w:tc>
          <w:tcPr>
            <w:tcW w:w="2628" w:type="pct"/>
          </w:tcPr>
          <w:p w14:paraId="7EEB2456" w14:textId="77777777" w:rsidR="006E011B" w:rsidRPr="00BE0BD4" w:rsidRDefault="006E011B" w:rsidP="003B3AED">
            <w:pPr>
              <w:pStyle w:val="-1"/>
            </w:pPr>
            <w:r w:rsidRPr="00BE0BD4">
              <w:t>Видеопамять</w:t>
            </w:r>
          </w:p>
        </w:tc>
        <w:tc>
          <w:tcPr>
            <w:tcW w:w="2372" w:type="pct"/>
          </w:tcPr>
          <w:p w14:paraId="1DDDFB7E" w14:textId="77777777" w:rsidR="006E011B" w:rsidRPr="00BE0BD4" w:rsidRDefault="006E011B" w:rsidP="003B3AED">
            <w:pPr>
              <w:pStyle w:val="-1"/>
            </w:pPr>
            <w:r w:rsidRPr="00BE0BD4">
              <w:t>128Mb</w:t>
            </w:r>
          </w:p>
        </w:tc>
      </w:tr>
      <w:tr w:rsidR="006E011B" w:rsidRPr="00B154BC" w14:paraId="1193EEE6" w14:textId="77777777" w:rsidTr="003B3AED">
        <w:trPr>
          <w:cantSplit/>
        </w:trPr>
        <w:tc>
          <w:tcPr>
            <w:tcW w:w="2628" w:type="pct"/>
          </w:tcPr>
          <w:p w14:paraId="43B63559" w14:textId="77777777" w:rsidR="006E011B" w:rsidRPr="00BE0BD4" w:rsidRDefault="006E011B" w:rsidP="003B3AED">
            <w:pPr>
              <w:pStyle w:val="-1"/>
            </w:pPr>
            <w:r w:rsidRPr="00BE0BD4">
              <w:t>Количество портов PS/2</w:t>
            </w:r>
          </w:p>
        </w:tc>
        <w:tc>
          <w:tcPr>
            <w:tcW w:w="2372" w:type="pct"/>
          </w:tcPr>
          <w:p w14:paraId="402975AB" w14:textId="77777777" w:rsidR="006E011B" w:rsidRPr="00BE0BD4" w:rsidRDefault="006E011B" w:rsidP="003B3AED">
            <w:pPr>
              <w:pStyle w:val="-1"/>
            </w:pPr>
            <w:r w:rsidRPr="00BE0BD4">
              <w:t>1</w:t>
            </w:r>
          </w:p>
        </w:tc>
      </w:tr>
      <w:tr w:rsidR="006E011B" w:rsidRPr="00B154BC" w14:paraId="17E4E1C3" w14:textId="77777777" w:rsidTr="003B3AED">
        <w:trPr>
          <w:cantSplit/>
        </w:trPr>
        <w:tc>
          <w:tcPr>
            <w:tcW w:w="2628" w:type="pct"/>
          </w:tcPr>
          <w:p w14:paraId="7340B5DC" w14:textId="77777777" w:rsidR="006E011B" w:rsidRPr="00BE0BD4" w:rsidRDefault="006E011B" w:rsidP="003B3AED">
            <w:pPr>
              <w:pStyle w:val="-1"/>
            </w:pPr>
            <w:r w:rsidRPr="00BE0BD4">
              <w:t>Количество портов USB</w:t>
            </w:r>
          </w:p>
        </w:tc>
        <w:tc>
          <w:tcPr>
            <w:tcW w:w="2372" w:type="pct"/>
          </w:tcPr>
          <w:p w14:paraId="148D9DA1" w14:textId="77777777" w:rsidR="006E011B" w:rsidRPr="00BE0BD4" w:rsidRDefault="006E011B" w:rsidP="003B3AED">
            <w:pPr>
              <w:pStyle w:val="-1"/>
            </w:pPr>
            <w:r w:rsidRPr="00BE0BD4">
              <w:t>2</w:t>
            </w:r>
          </w:p>
        </w:tc>
      </w:tr>
      <w:tr w:rsidR="006E011B" w:rsidRPr="00B154BC" w14:paraId="20EF9167" w14:textId="77777777" w:rsidTr="003B3AED">
        <w:trPr>
          <w:cantSplit/>
        </w:trPr>
        <w:tc>
          <w:tcPr>
            <w:tcW w:w="2628" w:type="pct"/>
          </w:tcPr>
          <w:p w14:paraId="42B5B920" w14:textId="77777777" w:rsidR="006E011B" w:rsidRPr="00BE0BD4" w:rsidRDefault="006E011B" w:rsidP="003B3AED">
            <w:pPr>
              <w:pStyle w:val="-1"/>
            </w:pPr>
            <w:r w:rsidRPr="00BE0BD4">
              <w:t>COM порт</w:t>
            </w:r>
          </w:p>
        </w:tc>
        <w:tc>
          <w:tcPr>
            <w:tcW w:w="2372" w:type="pct"/>
          </w:tcPr>
          <w:p w14:paraId="508BDECF" w14:textId="77777777" w:rsidR="006E011B" w:rsidRPr="00BE0BD4" w:rsidRDefault="006E011B" w:rsidP="003B3AED">
            <w:pPr>
              <w:pStyle w:val="-1"/>
            </w:pPr>
            <w:r w:rsidRPr="00BE0BD4">
              <w:t>-</w:t>
            </w:r>
          </w:p>
        </w:tc>
      </w:tr>
      <w:tr w:rsidR="006E011B" w:rsidRPr="00B154BC" w14:paraId="5A385640" w14:textId="77777777" w:rsidTr="003B3AED">
        <w:trPr>
          <w:cantSplit/>
        </w:trPr>
        <w:tc>
          <w:tcPr>
            <w:tcW w:w="2628" w:type="pct"/>
          </w:tcPr>
          <w:p w14:paraId="21A9ECF8" w14:textId="77777777" w:rsidR="006E011B" w:rsidRPr="00BE0BD4" w:rsidRDefault="006E011B" w:rsidP="003B3AED">
            <w:pPr>
              <w:pStyle w:val="-1"/>
            </w:pPr>
            <w:r w:rsidRPr="00BE0BD4">
              <w:t>Количество разъемов VGA</w:t>
            </w:r>
          </w:p>
        </w:tc>
        <w:tc>
          <w:tcPr>
            <w:tcW w:w="2372" w:type="pct"/>
          </w:tcPr>
          <w:p w14:paraId="0EF4A3B0" w14:textId="77777777" w:rsidR="006E011B" w:rsidRPr="00BE0BD4" w:rsidRDefault="006E011B" w:rsidP="003B3AED">
            <w:pPr>
              <w:pStyle w:val="-1"/>
            </w:pPr>
            <w:r w:rsidRPr="00BE0BD4">
              <w:t>1</w:t>
            </w:r>
          </w:p>
        </w:tc>
      </w:tr>
      <w:tr w:rsidR="006E011B" w:rsidRPr="00B154BC" w14:paraId="69E0FFB5" w14:textId="77777777" w:rsidTr="003B3AED">
        <w:trPr>
          <w:cantSplit/>
        </w:trPr>
        <w:tc>
          <w:tcPr>
            <w:tcW w:w="2628" w:type="pct"/>
          </w:tcPr>
          <w:p w14:paraId="3E51C1BF" w14:textId="77777777" w:rsidR="006E011B" w:rsidRPr="00BE0BD4" w:rsidRDefault="006E011B" w:rsidP="003B3AED">
            <w:pPr>
              <w:pStyle w:val="-1"/>
            </w:pPr>
            <w:r w:rsidRPr="00BE0BD4">
              <w:t>Разъем RJ-45</w:t>
            </w:r>
          </w:p>
        </w:tc>
        <w:tc>
          <w:tcPr>
            <w:tcW w:w="2372" w:type="pct"/>
          </w:tcPr>
          <w:p w14:paraId="618296D3" w14:textId="77777777" w:rsidR="006E011B" w:rsidRPr="00BE0BD4" w:rsidRDefault="006E011B" w:rsidP="003B3AED">
            <w:pPr>
              <w:pStyle w:val="-1"/>
            </w:pPr>
            <w:r w:rsidRPr="00BE0BD4">
              <w:t>1</w:t>
            </w:r>
          </w:p>
        </w:tc>
      </w:tr>
      <w:tr w:rsidR="006E011B" w:rsidRPr="00B154BC" w14:paraId="4FA90500" w14:textId="77777777" w:rsidTr="003B3AED">
        <w:trPr>
          <w:cantSplit/>
        </w:trPr>
        <w:tc>
          <w:tcPr>
            <w:tcW w:w="2628" w:type="pct"/>
          </w:tcPr>
          <w:p w14:paraId="77BEA189" w14:textId="77777777" w:rsidR="006E011B" w:rsidRPr="00BE0BD4" w:rsidRDefault="006E011B" w:rsidP="003B3AED">
            <w:pPr>
              <w:pStyle w:val="-1"/>
            </w:pPr>
            <w:r w:rsidRPr="00BE0BD4">
              <w:t>Мощность блока питания</w:t>
            </w:r>
          </w:p>
        </w:tc>
        <w:tc>
          <w:tcPr>
            <w:tcW w:w="2372" w:type="pct"/>
          </w:tcPr>
          <w:p w14:paraId="6747FC5A" w14:textId="77777777" w:rsidR="006E011B" w:rsidRPr="00BE0BD4" w:rsidRDefault="006E011B" w:rsidP="003B3AED">
            <w:pPr>
              <w:pStyle w:val="-1"/>
            </w:pPr>
            <w:r w:rsidRPr="00BE0BD4">
              <w:t>450W</w:t>
            </w:r>
          </w:p>
        </w:tc>
      </w:tr>
    </w:tbl>
    <w:p w14:paraId="436DD276" w14:textId="72064087" w:rsidR="006E011B" w:rsidRDefault="006E011B" w:rsidP="006E011B">
      <w:pPr>
        <w:pStyle w:val="aa"/>
      </w:pPr>
    </w:p>
    <w:p w14:paraId="0CA99351" w14:textId="3CBC942F" w:rsidR="00E07CA9" w:rsidRPr="006164F7" w:rsidRDefault="00E07CA9" w:rsidP="00211D92">
      <w:pPr>
        <w:pStyle w:val="aa"/>
      </w:pPr>
      <w:r w:rsidRPr="006164F7">
        <w:t>Сборка исходного кода может производиться</w:t>
      </w:r>
      <w:r w:rsidR="009C2CAD">
        <w:t xml:space="preserve"> на</w:t>
      </w:r>
      <w:r w:rsidR="000D5344">
        <w:t xml:space="preserve"> </w:t>
      </w:r>
      <w:r w:rsidR="009C2CAD">
        <w:t>персональном компьютере под</w:t>
      </w:r>
      <w:r w:rsidR="000D5344">
        <w:t xml:space="preserve"> </w:t>
      </w:r>
      <w:r w:rsidRPr="006164F7">
        <w:t xml:space="preserve">управлением </w:t>
      </w:r>
      <w:r w:rsidR="004144F0">
        <w:t>операционной системы (</w:t>
      </w:r>
      <w:r w:rsidRPr="006164F7">
        <w:t>ОС</w:t>
      </w:r>
      <w:r w:rsidR="004144F0">
        <w:t>)</w:t>
      </w:r>
      <w:r w:rsidRPr="006164F7">
        <w:t>, версия которой не</w:t>
      </w:r>
      <w:r w:rsidR="000D5344">
        <w:t xml:space="preserve"> </w:t>
      </w:r>
      <w:r w:rsidRPr="006164F7">
        <w:t>ниже, чем указана в</w:t>
      </w:r>
      <w:r w:rsidR="000D5344">
        <w:t xml:space="preserve"> </w:t>
      </w:r>
      <w:r w:rsidRPr="006164F7">
        <w:t>таблице (</w:t>
      </w:r>
      <w:r w:rsidRPr="006164F7">
        <w:fldChar w:fldCharType="begin"/>
      </w:r>
      <w:r w:rsidRPr="006164F7">
        <w:instrText xml:space="preserve"> REF _Ref277781619 \h </w:instrText>
      </w:r>
      <w:r w:rsidRPr="006164F7">
        <w:fldChar w:fldCharType="separate"/>
      </w:r>
      <w:r w:rsidR="00F4735F" w:rsidRPr="006164F7">
        <w:t xml:space="preserve">Таблица </w:t>
      </w:r>
      <w:r w:rsidR="00F4735F">
        <w:rPr>
          <w:noProof/>
        </w:rPr>
        <w:t>2</w:t>
      </w:r>
      <w:r w:rsidRPr="006164F7">
        <w:fldChar w:fldCharType="end"/>
      </w:r>
      <w:r w:rsidRPr="006164F7">
        <w:t>).</w:t>
      </w:r>
    </w:p>
    <w:p w14:paraId="60853655" w14:textId="2FD3086B" w:rsidR="00E07CA9" w:rsidRPr="006164F7" w:rsidRDefault="00E07CA9" w:rsidP="00E07CA9">
      <w:pPr>
        <w:pStyle w:val="aff1"/>
      </w:pPr>
      <w:bookmarkStart w:id="17" w:name="_Ref277781619"/>
      <w:r w:rsidRPr="006164F7">
        <w:t xml:space="preserve">Таблица </w:t>
      </w:r>
      <w:r w:rsidR="003B1077">
        <w:fldChar w:fldCharType="begin"/>
      </w:r>
      <w:r w:rsidR="003B1077">
        <w:instrText xml:space="preserve"> SEQ Таблица \* ARABIC </w:instrText>
      </w:r>
      <w:r w:rsidR="003B1077">
        <w:fldChar w:fldCharType="separate"/>
      </w:r>
      <w:r w:rsidR="000860DE">
        <w:rPr>
          <w:noProof/>
        </w:rPr>
        <w:t>2</w:t>
      </w:r>
      <w:r w:rsidR="003B1077">
        <w:rPr>
          <w:noProof/>
        </w:rPr>
        <w:fldChar w:fldCharType="end"/>
      </w:r>
      <w:bookmarkEnd w:id="17"/>
      <w:r w:rsidRPr="006164F7">
        <w:t>. Минимальные требования к</w:t>
      </w:r>
      <w:r w:rsidR="000D5344">
        <w:t xml:space="preserve"> </w:t>
      </w:r>
      <w:r w:rsidRPr="006164F7">
        <w:t>ОС</w:t>
      </w:r>
      <w:r w:rsidR="000D5344">
        <w:t xml:space="preserve"> </w:t>
      </w:r>
      <w:r w:rsidRPr="006164F7">
        <w:t>для сборки исходного кода</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387"/>
        <w:gridCol w:w="4240"/>
      </w:tblGrid>
      <w:tr w:rsidR="00506BE3" w:rsidRPr="00BE0BD4" w14:paraId="5BB4F013" w14:textId="77777777" w:rsidTr="003B3AED">
        <w:trPr>
          <w:cantSplit/>
          <w:trHeight w:val="459"/>
          <w:tblHeader/>
        </w:trPr>
        <w:tc>
          <w:tcPr>
            <w:tcW w:w="2798" w:type="pct"/>
            <w:tcBorders>
              <w:bottom w:val="double" w:sz="4" w:space="0" w:color="auto"/>
            </w:tcBorders>
            <w:vAlign w:val="center"/>
          </w:tcPr>
          <w:p w14:paraId="39AE90F1" w14:textId="77777777" w:rsidR="00506BE3" w:rsidRPr="00BE0BD4" w:rsidRDefault="00506BE3" w:rsidP="003B3AED">
            <w:pPr>
              <w:pStyle w:val="-a"/>
            </w:pPr>
            <w:r w:rsidRPr="00BE0BD4">
              <w:t>Наименование ОС</w:t>
            </w:r>
          </w:p>
        </w:tc>
        <w:tc>
          <w:tcPr>
            <w:tcW w:w="2202" w:type="pct"/>
            <w:tcBorders>
              <w:bottom w:val="double" w:sz="4" w:space="0" w:color="auto"/>
            </w:tcBorders>
            <w:vAlign w:val="center"/>
          </w:tcPr>
          <w:p w14:paraId="78FB4C8F" w14:textId="77777777" w:rsidR="00506BE3" w:rsidRPr="00BE0BD4" w:rsidRDefault="00506BE3" w:rsidP="003B3AED">
            <w:pPr>
              <w:pStyle w:val="-a"/>
            </w:pPr>
            <w:r w:rsidRPr="00BE0BD4">
              <w:t>Версия</w:t>
            </w:r>
          </w:p>
        </w:tc>
      </w:tr>
      <w:tr w:rsidR="00506BE3" w:rsidRPr="00505124" w14:paraId="355349B1" w14:textId="77777777" w:rsidTr="003B3AED">
        <w:trPr>
          <w:cantSplit/>
        </w:trPr>
        <w:tc>
          <w:tcPr>
            <w:tcW w:w="2798" w:type="pct"/>
            <w:tcBorders>
              <w:top w:val="double" w:sz="4" w:space="0" w:color="auto"/>
            </w:tcBorders>
          </w:tcPr>
          <w:p w14:paraId="476AF8EC" w14:textId="7FFCAF07" w:rsidR="00506BE3" w:rsidRPr="00505124" w:rsidRDefault="002863C3" w:rsidP="00781444">
            <w:pPr>
              <w:pStyle w:val="-1"/>
            </w:pPr>
            <w:r w:rsidRPr="00505124">
              <w:rPr>
                <w:szCs w:val="26"/>
              </w:rPr>
              <w:t>RedHat Linux (RHEL)</w:t>
            </w:r>
          </w:p>
        </w:tc>
        <w:tc>
          <w:tcPr>
            <w:tcW w:w="2202" w:type="pct"/>
            <w:tcBorders>
              <w:top w:val="double" w:sz="4" w:space="0" w:color="auto"/>
            </w:tcBorders>
          </w:tcPr>
          <w:p w14:paraId="6DDC3E6A" w14:textId="0B3BB5F5" w:rsidR="00506BE3" w:rsidRPr="00505124" w:rsidRDefault="00506BE3" w:rsidP="003B3AED">
            <w:pPr>
              <w:pStyle w:val="-1"/>
              <w:rPr>
                <w:lang w:val="en-US"/>
              </w:rPr>
            </w:pPr>
            <w:r w:rsidRPr="00505124">
              <w:t>7.</w:t>
            </w:r>
            <w:r w:rsidR="00781444" w:rsidRPr="00505124">
              <w:rPr>
                <w:lang w:val="en-US"/>
              </w:rPr>
              <w:t>3</w:t>
            </w:r>
          </w:p>
        </w:tc>
      </w:tr>
      <w:tr w:rsidR="00506BE3" w:rsidRPr="00505124" w14:paraId="517764B9" w14:textId="77777777" w:rsidTr="003B3AED">
        <w:trPr>
          <w:cantSplit/>
        </w:trPr>
        <w:tc>
          <w:tcPr>
            <w:tcW w:w="2798" w:type="pct"/>
          </w:tcPr>
          <w:p w14:paraId="057E0ABA" w14:textId="77777777" w:rsidR="00506BE3" w:rsidRPr="00505124" w:rsidRDefault="00506BE3" w:rsidP="003B3AED">
            <w:pPr>
              <w:pStyle w:val="-1"/>
              <w:rPr>
                <w:lang w:val="en-US"/>
              </w:rPr>
            </w:pPr>
            <w:r w:rsidRPr="00505124">
              <w:rPr>
                <w:lang w:val="en-US"/>
              </w:rPr>
              <w:t>MS Windows</w:t>
            </w:r>
          </w:p>
        </w:tc>
        <w:tc>
          <w:tcPr>
            <w:tcW w:w="2202" w:type="pct"/>
          </w:tcPr>
          <w:p w14:paraId="4F6E31C0" w14:textId="77777777" w:rsidR="00506BE3" w:rsidRPr="00505124" w:rsidRDefault="00506BE3" w:rsidP="003B3AED">
            <w:pPr>
              <w:pStyle w:val="-1"/>
            </w:pPr>
            <w:r w:rsidRPr="00505124">
              <w:rPr>
                <w:lang w:val="en-US"/>
              </w:rPr>
              <w:t>Выше Windows 7</w:t>
            </w:r>
          </w:p>
        </w:tc>
      </w:tr>
    </w:tbl>
    <w:p w14:paraId="7D83EB2D" w14:textId="30667339" w:rsidR="00506BE3" w:rsidRPr="00505124" w:rsidRDefault="00506BE3" w:rsidP="00211D92">
      <w:pPr>
        <w:pStyle w:val="aa"/>
      </w:pPr>
    </w:p>
    <w:p w14:paraId="73AD0590" w14:textId="5EE13B0D" w:rsidR="00E07CA9" w:rsidRPr="00505124" w:rsidRDefault="00E07CA9" w:rsidP="00E07CA9">
      <w:pPr>
        <w:pStyle w:val="aff1"/>
      </w:pPr>
      <w:bookmarkStart w:id="18" w:name="_Ref277781688"/>
      <w:r w:rsidRPr="00505124">
        <w:t xml:space="preserve">Таблица </w:t>
      </w:r>
      <w:r w:rsidR="003B1077">
        <w:fldChar w:fldCharType="begin"/>
      </w:r>
      <w:r w:rsidR="003B1077">
        <w:instrText xml:space="preserve"> SEQ Таблица \* ARABIC </w:instrText>
      </w:r>
      <w:r w:rsidR="003B1077">
        <w:fldChar w:fldCharType="separate"/>
      </w:r>
      <w:r w:rsidR="000860DE" w:rsidRPr="00505124">
        <w:rPr>
          <w:noProof/>
        </w:rPr>
        <w:t>3</w:t>
      </w:r>
      <w:r w:rsidR="003B1077">
        <w:rPr>
          <w:noProof/>
        </w:rPr>
        <w:fldChar w:fldCharType="end"/>
      </w:r>
      <w:bookmarkEnd w:id="18"/>
      <w:r w:rsidRPr="00505124">
        <w:t>. Утилиты, необходимые для успешной сборки исходного кода</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209"/>
        <w:gridCol w:w="3418"/>
      </w:tblGrid>
      <w:tr w:rsidR="00E07CA9" w:rsidRPr="00505124" w14:paraId="4364385F" w14:textId="77777777" w:rsidTr="005F21E2">
        <w:trPr>
          <w:cantSplit/>
          <w:trHeight w:val="481"/>
          <w:tblHeader/>
        </w:trPr>
        <w:tc>
          <w:tcPr>
            <w:tcW w:w="3225" w:type="pct"/>
            <w:tcBorders>
              <w:bottom w:val="double" w:sz="4" w:space="0" w:color="auto"/>
            </w:tcBorders>
            <w:vAlign w:val="center"/>
          </w:tcPr>
          <w:p w14:paraId="4FBB4D8A" w14:textId="77777777" w:rsidR="00E07CA9" w:rsidRPr="00505124" w:rsidRDefault="00E07CA9" w:rsidP="00C45A87">
            <w:pPr>
              <w:pStyle w:val="-a"/>
            </w:pPr>
            <w:r w:rsidRPr="00505124">
              <w:t>Наименование утилиты</w:t>
            </w:r>
          </w:p>
        </w:tc>
        <w:tc>
          <w:tcPr>
            <w:tcW w:w="1775" w:type="pct"/>
            <w:tcBorders>
              <w:bottom w:val="double" w:sz="4" w:space="0" w:color="auto"/>
            </w:tcBorders>
            <w:vAlign w:val="center"/>
          </w:tcPr>
          <w:p w14:paraId="5F9A7415" w14:textId="77777777" w:rsidR="00E07CA9" w:rsidRPr="00505124" w:rsidRDefault="00E07CA9" w:rsidP="00C45A87">
            <w:pPr>
              <w:pStyle w:val="-a"/>
            </w:pPr>
            <w:r w:rsidRPr="00505124">
              <w:t>Версия</w:t>
            </w:r>
          </w:p>
        </w:tc>
      </w:tr>
      <w:tr w:rsidR="003115E5" w:rsidRPr="00B154BC" w14:paraId="29E72008" w14:textId="77777777" w:rsidTr="00C14AA8">
        <w:trPr>
          <w:cantSplit/>
          <w:trHeight w:val="405"/>
        </w:trPr>
        <w:tc>
          <w:tcPr>
            <w:tcW w:w="3225" w:type="pct"/>
            <w:tcBorders>
              <w:top w:val="double" w:sz="4" w:space="0" w:color="auto"/>
            </w:tcBorders>
          </w:tcPr>
          <w:p w14:paraId="33E4AD4B" w14:textId="35485A03" w:rsidR="003115E5" w:rsidRPr="00505124" w:rsidRDefault="007A2E0F" w:rsidP="00C14AA8">
            <w:pPr>
              <w:pStyle w:val="-1"/>
              <w:rPr>
                <w:lang w:val="en-US"/>
              </w:rPr>
            </w:pPr>
            <w:r>
              <w:t>Quarkus</w:t>
            </w:r>
          </w:p>
        </w:tc>
        <w:tc>
          <w:tcPr>
            <w:tcW w:w="1775" w:type="pct"/>
            <w:tcBorders>
              <w:top w:val="double" w:sz="4" w:space="0" w:color="auto"/>
            </w:tcBorders>
          </w:tcPr>
          <w:p w14:paraId="66D8E571" w14:textId="6BE5F807" w:rsidR="003115E5" w:rsidRPr="00505124" w:rsidRDefault="003115E5" w:rsidP="007A2E0F">
            <w:pPr>
              <w:pStyle w:val="-1"/>
            </w:pPr>
            <w:r w:rsidRPr="00505124">
              <w:t>1</w:t>
            </w:r>
            <w:r w:rsidR="007A2E0F" w:rsidRPr="007A2E0F">
              <w:t>3</w:t>
            </w:r>
            <w:r w:rsidRPr="00505124">
              <w:t>.</w:t>
            </w:r>
            <w:r w:rsidR="007A2E0F">
              <w:t>0</w:t>
            </w:r>
            <w:r w:rsidRPr="00505124">
              <w:t xml:space="preserve"> </w:t>
            </w:r>
          </w:p>
        </w:tc>
      </w:tr>
      <w:tr w:rsidR="00506BE3" w:rsidRPr="00B154BC" w14:paraId="59B48AD0" w14:textId="77777777" w:rsidTr="003B3AED">
        <w:trPr>
          <w:cantSplit/>
        </w:trPr>
        <w:tc>
          <w:tcPr>
            <w:tcW w:w="3225" w:type="pct"/>
          </w:tcPr>
          <w:p w14:paraId="7C036086" w14:textId="77777777" w:rsidR="00506BE3" w:rsidRPr="00FB29A9" w:rsidRDefault="00506BE3" w:rsidP="003B3AED">
            <w:pPr>
              <w:pStyle w:val="-1"/>
            </w:pPr>
            <w:r w:rsidRPr="00D26A4F">
              <w:rPr>
                <w:lang w:val="en-US"/>
              </w:rPr>
              <w:t>Gitlab</w:t>
            </w:r>
            <w:r w:rsidRPr="00FB29A9">
              <w:t xml:space="preserve"> </w:t>
            </w:r>
            <w:r w:rsidRPr="00D26A4F">
              <w:rPr>
                <w:lang w:val="en-US"/>
              </w:rPr>
              <w:t>CI</w:t>
            </w:r>
          </w:p>
        </w:tc>
        <w:tc>
          <w:tcPr>
            <w:tcW w:w="1775" w:type="pct"/>
          </w:tcPr>
          <w:p w14:paraId="289AE79F" w14:textId="77777777" w:rsidR="00506BE3" w:rsidRDefault="00506BE3" w:rsidP="003B3AED">
            <w:pPr>
              <w:pStyle w:val="-1"/>
            </w:pPr>
            <w:r>
              <w:t>8.13</w:t>
            </w:r>
          </w:p>
        </w:tc>
      </w:tr>
      <w:tr w:rsidR="00E07CA9" w:rsidRPr="00781444" w14:paraId="4E616A0F" w14:textId="77777777" w:rsidTr="00506BE3">
        <w:trPr>
          <w:cantSplit/>
        </w:trPr>
        <w:tc>
          <w:tcPr>
            <w:tcW w:w="3225" w:type="pct"/>
            <w:tcBorders>
              <w:top w:val="single" w:sz="4" w:space="0" w:color="auto"/>
            </w:tcBorders>
          </w:tcPr>
          <w:p w14:paraId="13A5439F" w14:textId="77777777" w:rsidR="00E07CA9" w:rsidRPr="007A2E0F" w:rsidRDefault="00E07CA9" w:rsidP="00C45A87">
            <w:pPr>
              <w:pStyle w:val="-1"/>
            </w:pPr>
            <w:r w:rsidRPr="009D6D19">
              <w:rPr>
                <w:lang w:val="en-US"/>
              </w:rPr>
              <w:t>Java</w:t>
            </w:r>
            <w:r w:rsidRPr="007A2E0F">
              <w:t xml:space="preserve"> </w:t>
            </w:r>
            <w:r w:rsidRPr="009D6D19">
              <w:rPr>
                <w:lang w:val="en-US"/>
              </w:rPr>
              <w:t>development</w:t>
            </w:r>
            <w:r w:rsidRPr="007A2E0F">
              <w:t xml:space="preserve"> </w:t>
            </w:r>
            <w:r w:rsidRPr="009D6D19">
              <w:rPr>
                <w:lang w:val="en-US"/>
              </w:rPr>
              <w:t>kit</w:t>
            </w:r>
          </w:p>
        </w:tc>
        <w:tc>
          <w:tcPr>
            <w:tcW w:w="1775" w:type="pct"/>
            <w:tcBorders>
              <w:top w:val="single" w:sz="4" w:space="0" w:color="auto"/>
            </w:tcBorders>
          </w:tcPr>
          <w:p w14:paraId="461FD5FF" w14:textId="7F32EF1D" w:rsidR="00E07CA9" w:rsidRPr="007A2E0F" w:rsidRDefault="009D6D19" w:rsidP="009D6D19">
            <w:pPr>
              <w:pStyle w:val="-1"/>
            </w:pPr>
            <w:r w:rsidRPr="007A2E0F">
              <w:t>8</w:t>
            </w:r>
            <w:r w:rsidRPr="00781444">
              <w:rPr>
                <w:lang w:val="en-US"/>
              </w:rPr>
              <w:t>u</w:t>
            </w:r>
            <w:r w:rsidRPr="007A2E0F">
              <w:t>40 и выше</w:t>
            </w:r>
          </w:p>
        </w:tc>
      </w:tr>
      <w:tr w:rsidR="00396DFC" w:rsidRPr="00F659B0" w14:paraId="296DDB64" w14:textId="77777777" w:rsidTr="00396DFC">
        <w:trPr>
          <w:cantSplit/>
        </w:trPr>
        <w:tc>
          <w:tcPr>
            <w:tcW w:w="3225" w:type="pct"/>
            <w:tcBorders>
              <w:top w:val="single" w:sz="4" w:space="0" w:color="auto"/>
              <w:left w:val="single" w:sz="4" w:space="0" w:color="auto"/>
              <w:bottom w:val="single" w:sz="4" w:space="0" w:color="auto"/>
              <w:right w:val="single" w:sz="4" w:space="0" w:color="auto"/>
            </w:tcBorders>
          </w:tcPr>
          <w:p w14:paraId="31313D95" w14:textId="77777777" w:rsidR="00396DFC" w:rsidRPr="007A2E0F" w:rsidRDefault="00396DFC" w:rsidP="00C14AA8">
            <w:pPr>
              <w:pStyle w:val="-1"/>
            </w:pPr>
            <w:r w:rsidRPr="00F659B0">
              <w:rPr>
                <w:lang w:val="en-US"/>
              </w:rPr>
              <w:t>Docker</w:t>
            </w:r>
            <w:r w:rsidRPr="007A2E0F">
              <w:t xml:space="preserve"> </w:t>
            </w:r>
          </w:p>
        </w:tc>
        <w:tc>
          <w:tcPr>
            <w:tcW w:w="1775" w:type="pct"/>
            <w:tcBorders>
              <w:top w:val="single" w:sz="4" w:space="0" w:color="auto"/>
              <w:left w:val="single" w:sz="4" w:space="0" w:color="auto"/>
              <w:bottom w:val="single" w:sz="4" w:space="0" w:color="auto"/>
              <w:right w:val="single" w:sz="4" w:space="0" w:color="auto"/>
            </w:tcBorders>
          </w:tcPr>
          <w:p w14:paraId="4914437D" w14:textId="77954E4F" w:rsidR="00396DFC" w:rsidRPr="007A2E0F" w:rsidRDefault="00396DFC" w:rsidP="00135C96">
            <w:pPr>
              <w:pStyle w:val="-1"/>
            </w:pPr>
            <w:r w:rsidRPr="007A2E0F">
              <w:t>1.1</w:t>
            </w:r>
            <w:r w:rsidR="00135C96">
              <w:t>7</w:t>
            </w:r>
            <w:r w:rsidRPr="007A2E0F">
              <w:t xml:space="preserve"> и выше</w:t>
            </w:r>
          </w:p>
        </w:tc>
      </w:tr>
      <w:tr w:rsidR="00396DFC" w:rsidRPr="00F659B0" w14:paraId="58925B3A" w14:textId="77777777" w:rsidTr="00396DFC">
        <w:trPr>
          <w:cantSplit/>
        </w:trPr>
        <w:tc>
          <w:tcPr>
            <w:tcW w:w="3225" w:type="pct"/>
            <w:tcBorders>
              <w:top w:val="single" w:sz="4" w:space="0" w:color="auto"/>
              <w:left w:val="single" w:sz="4" w:space="0" w:color="auto"/>
              <w:bottom w:val="single" w:sz="4" w:space="0" w:color="auto"/>
              <w:right w:val="single" w:sz="4" w:space="0" w:color="auto"/>
            </w:tcBorders>
          </w:tcPr>
          <w:p w14:paraId="76866204" w14:textId="77777777" w:rsidR="00396DFC" w:rsidRPr="007A2E0F" w:rsidRDefault="00396DFC" w:rsidP="00C14AA8">
            <w:pPr>
              <w:pStyle w:val="-1"/>
            </w:pPr>
            <w:r w:rsidRPr="00F659B0">
              <w:rPr>
                <w:lang w:val="en-US"/>
              </w:rPr>
              <w:t>Kafka</w:t>
            </w:r>
            <w:r w:rsidRPr="007A2E0F">
              <w:t xml:space="preserve"> </w:t>
            </w:r>
          </w:p>
        </w:tc>
        <w:tc>
          <w:tcPr>
            <w:tcW w:w="1775" w:type="pct"/>
            <w:tcBorders>
              <w:top w:val="single" w:sz="4" w:space="0" w:color="auto"/>
              <w:left w:val="single" w:sz="4" w:space="0" w:color="auto"/>
              <w:bottom w:val="single" w:sz="4" w:space="0" w:color="auto"/>
              <w:right w:val="single" w:sz="4" w:space="0" w:color="auto"/>
            </w:tcBorders>
          </w:tcPr>
          <w:p w14:paraId="1C6B39BA" w14:textId="77777777" w:rsidR="00396DFC" w:rsidRPr="007A2E0F" w:rsidRDefault="00396DFC" w:rsidP="00C14AA8">
            <w:pPr>
              <w:pStyle w:val="-1"/>
            </w:pPr>
            <w:r w:rsidRPr="007A2E0F">
              <w:t>2.0.0</w:t>
            </w:r>
          </w:p>
        </w:tc>
      </w:tr>
    </w:tbl>
    <w:p w14:paraId="3CF9AE07" w14:textId="77777777" w:rsidR="00A04B38" w:rsidRDefault="00A04B38" w:rsidP="00A04B38"/>
    <w:p w14:paraId="0A2E93CD" w14:textId="21FC3925" w:rsidR="00E07CA9" w:rsidRDefault="00E07CA9" w:rsidP="00976B9C">
      <w:pPr>
        <w:pStyle w:val="30"/>
      </w:pPr>
      <w:bookmarkStart w:id="19" w:name="_Ref34994376"/>
      <w:bookmarkStart w:id="20" w:name="_Toc69730477"/>
      <w:r>
        <w:t>Характеристики оборудования и конфигурация программного обеспечения, необходимые для функционирования программы</w:t>
      </w:r>
      <w:bookmarkEnd w:id="19"/>
      <w:bookmarkEnd w:id="20"/>
    </w:p>
    <w:p w14:paraId="75C910FC" w14:textId="603308E9" w:rsidR="00135C96" w:rsidRDefault="00135C96" w:rsidP="00135C96">
      <w:pPr>
        <w:pStyle w:val="aa"/>
      </w:pPr>
      <w:bookmarkStart w:id="21" w:name="_Ref431984051"/>
      <w:r w:rsidRPr="00202E90">
        <w:t xml:space="preserve">Комплекс технических средств, обеспечивающих работу </w:t>
      </w:r>
      <w:r>
        <w:rPr>
          <w:lang w:val="en-US"/>
        </w:rPr>
        <w:t>BPLEX</w:t>
      </w:r>
      <w:r w:rsidRPr="00345D80">
        <w:t>,</w:t>
      </w:r>
      <w:r w:rsidRPr="00202E90">
        <w:t xml:space="preserve"> включает (</w:t>
      </w:r>
      <w:r w:rsidRPr="00202E90">
        <w:fldChar w:fldCharType="begin"/>
      </w:r>
      <w:r w:rsidRPr="00202E90">
        <w:instrText xml:space="preserve"> REF _Ref432374530 \h </w:instrText>
      </w:r>
      <w:r w:rsidRPr="00202E90">
        <w:fldChar w:fldCharType="separate"/>
      </w:r>
      <w:r w:rsidRPr="00202E90">
        <w:t>Таблица</w:t>
      </w:r>
      <w:r>
        <w:t> </w:t>
      </w:r>
      <w:r>
        <w:rPr>
          <w:noProof/>
        </w:rPr>
        <w:t>4</w:t>
      </w:r>
      <w:r w:rsidRPr="00202E90">
        <w:fldChar w:fldCharType="end"/>
      </w:r>
      <w:r w:rsidRPr="00202E90">
        <w:t>):</w:t>
      </w:r>
    </w:p>
    <w:p w14:paraId="7820E52C" w14:textId="2B68576C" w:rsidR="002863C3" w:rsidRPr="00723161" w:rsidRDefault="002863C3" w:rsidP="002863C3">
      <w:pPr>
        <w:pStyle w:val="aff1"/>
        <w:rPr>
          <w:szCs w:val="26"/>
        </w:rPr>
      </w:pPr>
      <w:r w:rsidRPr="00723161">
        <w:rPr>
          <w:szCs w:val="26"/>
        </w:rPr>
        <w:t xml:space="preserve">Таблица </w:t>
      </w:r>
      <w:r w:rsidRPr="00723161">
        <w:rPr>
          <w:szCs w:val="26"/>
        </w:rPr>
        <w:fldChar w:fldCharType="begin"/>
      </w:r>
      <w:r w:rsidRPr="00723161">
        <w:rPr>
          <w:szCs w:val="26"/>
        </w:rPr>
        <w:instrText xml:space="preserve"> SEQ Таблица \* ARABIC </w:instrText>
      </w:r>
      <w:r w:rsidRPr="00723161">
        <w:rPr>
          <w:szCs w:val="26"/>
        </w:rPr>
        <w:fldChar w:fldCharType="separate"/>
      </w:r>
      <w:r w:rsidR="000860DE">
        <w:rPr>
          <w:noProof/>
          <w:szCs w:val="26"/>
        </w:rPr>
        <w:t>4</w:t>
      </w:r>
      <w:r w:rsidRPr="00723161">
        <w:rPr>
          <w:noProof/>
          <w:szCs w:val="26"/>
        </w:rPr>
        <w:fldChar w:fldCharType="end"/>
      </w:r>
      <w:bookmarkEnd w:id="21"/>
      <w:r w:rsidRPr="00723161">
        <w:rPr>
          <w:szCs w:val="26"/>
        </w:rPr>
        <w:t>. Требования к</w:t>
      </w:r>
      <w:r w:rsidRPr="00325D83">
        <w:rPr>
          <w:szCs w:val="26"/>
        </w:rPr>
        <w:t xml:space="preserve"> </w:t>
      </w:r>
      <w:r w:rsidR="00135C96">
        <w:rPr>
          <w:szCs w:val="26"/>
        </w:rPr>
        <w:t>комплексу технических средств</w:t>
      </w:r>
    </w:p>
    <w:tbl>
      <w:tblPr>
        <w:tblW w:w="5000" w:type="pct"/>
        <w:tblLayout w:type="fixed"/>
        <w:tblCellMar>
          <w:left w:w="0" w:type="dxa"/>
          <w:right w:w="0" w:type="dxa"/>
        </w:tblCellMar>
        <w:tblLook w:val="04A0" w:firstRow="1" w:lastRow="0" w:firstColumn="1" w:lastColumn="0" w:noHBand="0" w:noVBand="1"/>
      </w:tblPr>
      <w:tblGrid>
        <w:gridCol w:w="1729"/>
        <w:gridCol w:w="671"/>
        <w:gridCol w:w="2410"/>
        <w:gridCol w:w="2735"/>
        <w:gridCol w:w="2072"/>
      </w:tblGrid>
      <w:tr w:rsidR="001E6CFB" w:rsidRPr="00505124" w14:paraId="0A707A3D" w14:textId="77777777" w:rsidTr="005C3644">
        <w:trPr>
          <w:trHeight w:val="1402"/>
          <w:tblHeader/>
        </w:trPr>
        <w:tc>
          <w:tcPr>
            <w:tcW w:w="1248" w:type="pct"/>
            <w:gridSpan w:val="2"/>
            <w:tcBorders>
              <w:top w:val="single" w:sz="8" w:space="0" w:color="auto"/>
              <w:left w:val="single" w:sz="8" w:space="0" w:color="auto"/>
              <w:bottom w:val="double" w:sz="4" w:space="0" w:color="auto"/>
              <w:right w:val="single" w:sz="4" w:space="0" w:color="auto"/>
            </w:tcBorders>
            <w:tcMar>
              <w:top w:w="0" w:type="dxa"/>
              <w:left w:w="108" w:type="dxa"/>
              <w:bottom w:w="0" w:type="dxa"/>
              <w:right w:w="108" w:type="dxa"/>
            </w:tcMar>
            <w:vAlign w:val="center"/>
            <w:hideMark/>
          </w:tcPr>
          <w:p w14:paraId="0AC8DBCC" w14:textId="77777777" w:rsidR="001E6CFB" w:rsidRPr="00505124" w:rsidRDefault="001E6CFB" w:rsidP="005C3644">
            <w:pPr>
              <w:pStyle w:val="-a"/>
              <w:ind w:left="1287"/>
              <w:jc w:val="left"/>
              <w:rPr>
                <w:szCs w:val="24"/>
              </w:rPr>
            </w:pPr>
            <w:r w:rsidRPr="00505124">
              <w:rPr>
                <w:szCs w:val="24"/>
              </w:rPr>
              <w:t>Узел</w:t>
            </w:r>
          </w:p>
        </w:tc>
        <w:tc>
          <w:tcPr>
            <w:tcW w:w="1253" w:type="pct"/>
            <w:tcBorders>
              <w:top w:val="single" w:sz="8" w:space="0" w:color="auto"/>
              <w:left w:val="single" w:sz="4" w:space="0" w:color="auto"/>
              <w:bottom w:val="double" w:sz="4" w:space="0" w:color="auto"/>
              <w:right w:val="single" w:sz="4" w:space="0" w:color="auto"/>
            </w:tcBorders>
            <w:tcMar>
              <w:top w:w="0" w:type="dxa"/>
              <w:left w:w="108" w:type="dxa"/>
              <w:bottom w:w="0" w:type="dxa"/>
              <w:right w:w="108" w:type="dxa"/>
            </w:tcMar>
            <w:vAlign w:val="center"/>
            <w:hideMark/>
          </w:tcPr>
          <w:p w14:paraId="56A4D76E" w14:textId="77777777" w:rsidR="001E6CFB" w:rsidRPr="00505124" w:rsidRDefault="001E6CFB" w:rsidP="005C3644">
            <w:pPr>
              <w:pStyle w:val="-a"/>
              <w:rPr>
                <w:szCs w:val="24"/>
              </w:rPr>
            </w:pPr>
            <w:r w:rsidRPr="00505124">
              <w:rPr>
                <w:szCs w:val="24"/>
              </w:rPr>
              <w:t>Технические характеристики</w:t>
            </w:r>
          </w:p>
        </w:tc>
        <w:tc>
          <w:tcPr>
            <w:tcW w:w="1422" w:type="pct"/>
            <w:tcBorders>
              <w:top w:val="single" w:sz="8" w:space="0" w:color="auto"/>
              <w:left w:val="single" w:sz="4" w:space="0" w:color="auto"/>
              <w:bottom w:val="double" w:sz="4" w:space="0" w:color="auto"/>
              <w:right w:val="single" w:sz="8" w:space="0" w:color="auto"/>
            </w:tcBorders>
            <w:tcMar>
              <w:top w:w="0" w:type="dxa"/>
              <w:left w:w="108" w:type="dxa"/>
              <w:bottom w:w="0" w:type="dxa"/>
              <w:right w:w="108" w:type="dxa"/>
            </w:tcMar>
            <w:vAlign w:val="center"/>
            <w:hideMark/>
          </w:tcPr>
          <w:p w14:paraId="0CE98B41" w14:textId="77777777" w:rsidR="001E6CFB" w:rsidRPr="00505124" w:rsidRDefault="001E6CFB" w:rsidP="005C3644">
            <w:pPr>
              <w:pStyle w:val="-a"/>
              <w:ind w:left="-107"/>
              <w:rPr>
                <w:szCs w:val="24"/>
              </w:rPr>
            </w:pPr>
            <w:r w:rsidRPr="00505124">
              <w:rPr>
                <w:szCs w:val="24"/>
              </w:rPr>
              <w:t>Общесистемное программное обеспечение – операционная система (ОС)</w:t>
            </w:r>
          </w:p>
        </w:tc>
        <w:tc>
          <w:tcPr>
            <w:tcW w:w="1077" w:type="pct"/>
            <w:tcBorders>
              <w:top w:val="single" w:sz="8" w:space="0" w:color="auto"/>
              <w:left w:val="nil"/>
              <w:bottom w:val="double" w:sz="4" w:space="0" w:color="auto"/>
              <w:right w:val="single" w:sz="8" w:space="0" w:color="auto"/>
            </w:tcBorders>
            <w:tcMar>
              <w:top w:w="0" w:type="dxa"/>
              <w:left w:w="108" w:type="dxa"/>
              <w:bottom w:w="0" w:type="dxa"/>
              <w:right w:w="108" w:type="dxa"/>
            </w:tcMar>
            <w:vAlign w:val="center"/>
            <w:hideMark/>
          </w:tcPr>
          <w:p w14:paraId="768FEC7D" w14:textId="77777777" w:rsidR="001E6CFB" w:rsidRPr="00505124" w:rsidRDefault="001E6CFB" w:rsidP="005C3644">
            <w:pPr>
              <w:pStyle w:val="-a"/>
              <w:ind w:left="-112"/>
              <w:rPr>
                <w:szCs w:val="24"/>
              </w:rPr>
            </w:pPr>
            <w:r w:rsidRPr="00505124">
              <w:rPr>
                <w:szCs w:val="24"/>
              </w:rPr>
              <w:t>Специальное программное обеспечение</w:t>
            </w:r>
          </w:p>
        </w:tc>
      </w:tr>
      <w:tr w:rsidR="001E6CFB" w:rsidRPr="00505124" w14:paraId="6DBB124D" w14:textId="77777777" w:rsidTr="005C3644">
        <w:trPr>
          <w:trHeight w:val="1628"/>
        </w:trPr>
        <w:tc>
          <w:tcPr>
            <w:tcW w:w="1248" w:type="pct"/>
            <w:gridSpan w:val="2"/>
            <w:tcBorders>
              <w:top w:val="double" w:sz="4" w:space="0" w:color="auto"/>
              <w:left w:val="single" w:sz="8" w:space="0" w:color="auto"/>
              <w:bottom w:val="single" w:sz="8" w:space="0" w:color="auto"/>
              <w:right w:val="single" w:sz="4" w:space="0" w:color="auto"/>
            </w:tcBorders>
            <w:tcMar>
              <w:top w:w="0" w:type="dxa"/>
              <w:left w:w="108" w:type="dxa"/>
              <w:bottom w:w="0" w:type="dxa"/>
              <w:right w:w="108" w:type="dxa"/>
            </w:tcMar>
            <w:vAlign w:val="center"/>
            <w:hideMark/>
          </w:tcPr>
          <w:p w14:paraId="180E2F55" w14:textId="77777777" w:rsidR="001E6CFB" w:rsidRPr="00505124" w:rsidRDefault="001E6CFB" w:rsidP="005C3644">
            <w:pPr>
              <w:pStyle w:val="-1"/>
            </w:pPr>
            <w:r w:rsidRPr="00505124">
              <w:t>ПК оператора</w:t>
            </w:r>
          </w:p>
        </w:tc>
        <w:tc>
          <w:tcPr>
            <w:tcW w:w="1253" w:type="pct"/>
            <w:tcBorders>
              <w:top w:val="double" w:sz="4" w:space="0" w:color="auto"/>
              <w:left w:val="single" w:sz="4" w:space="0" w:color="auto"/>
              <w:bottom w:val="single" w:sz="8" w:space="0" w:color="auto"/>
              <w:right w:val="single" w:sz="4" w:space="0" w:color="auto"/>
            </w:tcBorders>
            <w:tcMar>
              <w:top w:w="0" w:type="dxa"/>
              <w:left w:w="108" w:type="dxa"/>
              <w:bottom w:w="0" w:type="dxa"/>
              <w:right w:w="108" w:type="dxa"/>
            </w:tcMar>
            <w:hideMark/>
          </w:tcPr>
          <w:p w14:paraId="733A9A0E" w14:textId="77777777" w:rsidR="001E6CFB" w:rsidRPr="00505124" w:rsidRDefault="001E6CFB" w:rsidP="005C3644">
            <w:pPr>
              <w:pStyle w:val="-1"/>
            </w:pPr>
            <w:r w:rsidRPr="00505124">
              <w:t>Процессор: Intel Pentium/Celeron 1800 МГц и выше;</w:t>
            </w:r>
          </w:p>
          <w:p w14:paraId="2A35048C" w14:textId="77777777" w:rsidR="001E6CFB" w:rsidRPr="00505124" w:rsidRDefault="001E6CFB" w:rsidP="005C3644">
            <w:pPr>
              <w:pStyle w:val="-1"/>
            </w:pPr>
            <w:r w:rsidRPr="00505124">
              <w:t>ОЗУ: не менее 1 Гб;</w:t>
            </w:r>
          </w:p>
          <w:p w14:paraId="4EFC3345" w14:textId="77777777" w:rsidR="001E6CFB" w:rsidRPr="00505124" w:rsidRDefault="001E6CFB" w:rsidP="005C3644">
            <w:pPr>
              <w:pStyle w:val="-1"/>
            </w:pPr>
            <w:r w:rsidRPr="00505124">
              <w:t>HDD: 1 Гб и более</w:t>
            </w:r>
          </w:p>
        </w:tc>
        <w:tc>
          <w:tcPr>
            <w:tcW w:w="1422" w:type="pct"/>
            <w:tcBorders>
              <w:top w:val="double" w:sz="4" w:space="0" w:color="auto"/>
              <w:left w:val="single" w:sz="4" w:space="0" w:color="auto"/>
              <w:bottom w:val="single" w:sz="8" w:space="0" w:color="auto"/>
              <w:right w:val="single" w:sz="8" w:space="0" w:color="auto"/>
            </w:tcBorders>
            <w:tcMar>
              <w:top w:w="0" w:type="dxa"/>
              <w:left w:w="108" w:type="dxa"/>
              <w:bottom w:w="0" w:type="dxa"/>
              <w:right w:w="108" w:type="dxa"/>
            </w:tcMar>
            <w:vAlign w:val="center"/>
            <w:hideMark/>
          </w:tcPr>
          <w:p w14:paraId="3C47B1B0" w14:textId="77777777" w:rsidR="001E6CFB" w:rsidRPr="00505124" w:rsidRDefault="001E6CFB" w:rsidP="005C3644">
            <w:pPr>
              <w:pStyle w:val="-1"/>
            </w:pPr>
            <w:r w:rsidRPr="00505124">
              <w:t xml:space="preserve">ОС: </w:t>
            </w:r>
            <w:r w:rsidRPr="00505124">
              <w:br/>
            </w:r>
            <w:r w:rsidRPr="00505124">
              <w:rPr>
                <w:lang w:val="en-US"/>
              </w:rPr>
              <w:t>Windows</w:t>
            </w:r>
            <w:r w:rsidRPr="00505124">
              <w:t xml:space="preserve"> </w:t>
            </w:r>
            <w:r w:rsidRPr="00505124">
              <w:rPr>
                <w:lang w:val="en-US"/>
              </w:rPr>
              <w:t>XP</w:t>
            </w:r>
            <w:r w:rsidRPr="00505124">
              <w:t xml:space="preserve"> (</w:t>
            </w:r>
            <w:r w:rsidRPr="00505124">
              <w:rPr>
                <w:lang w:val="en-US"/>
              </w:rPr>
              <w:t>SP</w:t>
            </w:r>
            <w:r w:rsidRPr="00505124">
              <w:t xml:space="preserve">3) и выше, </w:t>
            </w:r>
            <w:r w:rsidRPr="00505124">
              <w:rPr>
                <w:lang w:val="en-US"/>
              </w:rPr>
              <w:t>Linux</w:t>
            </w:r>
            <w:r w:rsidRPr="00505124">
              <w:t xml:space="preserve">, </w:t>
            </w:r>
            <w:r w:rsidRPr="00505124">
              <w:rPr>
                <w:lang w:val="en-US"/>
              </w:rPr>
              <w:t>MAC</w:t>
            </w:r>
            <w:r w:rsidRPr="00505124">
              <w:t xml:space="preserve"> </w:t>
            </w:r>
            <w:r w:rsidRPr="00505124">
              <w:rPr>
                <w:lang w:val="en-US"/>
              </w:rPr>
              <w:t>OS</w:t>
            </w:r>
            <w:r w:rsidRPr="00505124">
              <w:t xml:space="preserve">, </w:t>
            </w:r>
            <w:r w:rsidRPr="00505124">
              <w:rPr>
                <w:lang w:val="en-US"/>
              </w:rPr>
              <w:t>Android</w:t>
            </w:r>
            <w:r w:rsidRPr="00505124">
              <w:t xml:space="preserve"> </w:t>
            </w:r>
            <w:r w:rsidRPr="00505124">
              <w:rPr>
                <w:lang w:val="en-US"/>
              </w:rPr>
              <w:t>v</w:t>
            </w:r>
            <w:r w:rsidRPr="00505124">
              <w:t>6 и выше</w:t>
            </w:r>
          </w:p>
        </w:tc>
        <w:tc>
          <w:tcPr>
            <w:tcW w:w="1077" w:type="pct"/>
            <w:tcBorders>
              <w:top w:val="double" w:sz="4" w:space="0" w:color="auto"/>
              <w:left w:val="nil"/>
              <w:bottom w:val="single" w:sz="8" w:space="0" w:color="auto"/>
              <w:right w:val="single" w:sz="8" w:space="0" w:color="auto"/>
            </w:tcBorders>
            <w:tcMar>
              <w:top w:w="0" w:type="dxa"/>
              <w:left w:w="108" w:type="dxa"/>
              <w:bottom w:w="0" w:type="dxa"/>
              <w:right w:w="108" w:type="dxa"/>
            </w:tcMar>
            <w:vAlign w:val="center"/>
            <w:hideMark/>
          </w:tcPr>
          <w:p w14:paraId="25787BB0" w14:textId="77777777" w:rsidR="001E6CFB" w:rsidRPr="00505124" w:rsidRDefault="001E6CFB" w:rsidP="005C3644">
            <w:pPr>
              <w:pStyle w:val="-1"/>
              <w:rPr>
                <w:lang w:val="en-US"/>
              </w:rPr>
            </w:pPr>
            <w:r w:rsidRPr="00505124">
              <w:t>Веб</w:t>
            </w:r>
            <w:r w:rsidRPr="00505124">
              <w:rPr>
                <w:lang w:val="en-US"/>
              </w:rPr>
              <w:t>-</w:t>
            </w:r>
            <w:r w:rsidRPr="00505124">
              <w:t>браузер:</w:t>
            </w:r>
          </w:p>
          <w:p w14:paraId="1A2DE51C" w14:textId="77777777" w:rsidR="001E6CFB" w:rsidRPr="00505124" w:rsidRDefault="001E6CFB" w:rsidP="005C3644">
            <w:pPr>
              <w:pStyle w:val="-1"/>
              <w:rPr>
                <w:lang w:val="en-US"/>
              </w:rPr>
            </w:pPr>
            <w:r w:rsidRPr="00505124">
              <w:rPr>
                <w:lang w:val="en-US"/>
              </w:rPr>
              <w:t>Google Chrome</w:t>
            </w:r>
          </w:p>
        </w:tc>
      </w:tr>
      <w:tr w:rsidR="001E6CFB" w:rsidRPr="00505124" w14:paraId="12070A33" w14:textId="77777777" w:rsidTr="005C3644">
        <w:trPr>
          <w:trHeight w:val="1641"/>
        </w:trPr>
        <w:tc>
          <w:tcPr>
            <w:tcW w:w="899" w:type="pct"/>
            <w:vMerge w:val="restart"/>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vAlign w:val="center"/>
            <w:hideMark/>
          </w:tcPr>
          <w:p w14:paraId="3CB9F77A" w14:textId="77777777" w:rsidR="001E6CFB" w:rsidRPr="00505124" w:rsidRDefault="001E6CFB" w:rsidP="005C3644">
            <w:pPr>
              <w:pStyle w:val="-1"/>
            </w:pPr>
            <w:r w:rsidRPr="00505124">
              <w:t>Управляющий сервер виртуальной среды (оркестрация контейнеров)</w:t>
            </w:r>
          </w:p>
        </w:tc>
        <w:tc>
          <w:tcPr>
            <w:tcW w:w="349" w:type="pct"/>
            <w:tcBorders>
              <w:top w:val="single" w:sz="4" w:space="0" w:color="auto"/>
              <w:left w:val="single" w:sz="4" w:space="0" w:color="auto"/>
              <w:bottom w:val="single" w:sz="4" w:space="0" w:color="auto"/>
              <w:right w:val="single" w:sz="4" w:space="0" w:color="auto"/>
            </w:tcBorders>
            <w:shd w:val="clear" w:color="auto" w:fill="auto"/>
            <w:vAlign w:val="center"/>
          </w:tcPr>
          <w:p w14:paraId="4557E58D" w14:textId="77777777" w:rsidR="001E6CFB" w:rsidRPr="00505124" w:rsidRDefault="001E6CFB" w:rsidP="005C3644">
            <w:pPr>
              <w:pStyle w:val="-1"/>
            </w:pPr>
            <w:r w:rsidRPr="00505124">
              <w:t>Kubernetes Master</w:t>
            </w:r>
          </w:p>
        </w:tc>
        <w:tc>
          <w:tcPr>
            <w:tcW w:w="1253" w:type="pct"/>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hideMark/>
          </w:tcPr>
          <w:p w14:paraId="580E3115" w14:textId="77777777" w:rsidR="001E6CFB" w:rsidRPr="00505124" w:rsidRDefault="001E6CFB" w:rsidP="005C3644">
            <w:pPr>
              <w:pStyle w:val="-1"/>
            </w:pPr>
            <w:r w:rsidRPr="00505124">
              <w:t>Процессор: 2 х Intel/AMD x64;</w:t>
            </w:r>
          </w:p>
          <w:p w14:paraId="337DCAD2" w14:textId="77777777" w:rsidR="001E6CFB" w:rsidRPr="00505124" w:rsidRDefault="001E6CFB" w:rsidP="005C3644">
            <w:pPr>
              <w:pStyle w:val="-1"/>
            </w:pPr>
            <w:r w:rsidRPr="00505124">
              <w:t>ОЗУ: не менее 4 Gb;</w:t>
            </w:r>
          </w:p>
          <w:p w14:paraId="7BDAAC1C" w14:textId="77777777" w:rsidR="001E6CFB" w:rsidRPr="00505124" w:rsidRDefault="001E6CFB" w:rsidP="005C3644">
            <w:pPr>
              <w:pStyle w:val="-1"/>
            </w:pPr>
            <w:r w:rsidRPr="00505124">
              <w:t>HDD: не менее 32 Gb</w:t>
            </w:r>
          </w:p>
        </w:tc>
        <w:tc>
          <w:tcPr>
            <w:tcW w:w="1422" w:type="pct"/>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vAlign w:val="center"/>
            <w:hideMark/>
          </w:tcPr>
          <w:p w14:paraId="0F099580" w14:textId="77777777" w:rsidR="001E6CFB" w:rsidRPr="00505124" w:rsidRDefault="001E6CFB" w:rsidP="005C3644">
            <w:pPr>
              <w:pStyle w:val="-1"/>
            </w:pPr>
            <w:r w:rsidRPr="00505124">
              <w:t>ОС:</w:t>
            </w:r>
          </w:p>
          <w:p w14:paraId="7DB9158E" w14:textId="77777777" w:rsidR="001E6CFB" w:rsidRPr="00505124" w:rsidRDefault="001E6CFB" w:rsidP="005C3644">
            <w:pPr>
              <w:pStyle w:val="-1"/>
            </w:pPr>
            <w:r w:rsidRPr="00505124">
              <w:rPr>
                <w:lang w:val="en-US"/>
              </w:rPr>
              <w:t>Linux</w:t>
            </w:r>
            <w:r w:rsidRPr="00505124">
              <w:t xml:space="preserve"> семейства </w:t>
            </w:r>
            <w:r w:rsidRPr="00505124">
              <w:rPr>
                <w:lang w:val="en-US"/>
              </w:rPr>
              <w:t>CentOS</w:t>
            </w:r>
            <w:r w:rsidRPr="00505124">
              <w:t xml:space="preserve"> 7.4</w:t>
            </w:r>
          </w:p>
        </w:tc>
        <w:tc>
          <w:tcPr>
            <w:tcW w:w="1077" w:type="pct"/>
            <w:vMerge w:val="restart"/>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vAlign w:val="center"/>
            <w:hideMark/>
          </w:tcPr>
          <w:p w14:paraId="407CE26B" w14:textId="77777777" w:rsidR="001E6CFB" w:rsidRPr="00505124" w:rsidRDefault="001E6CFB" w:rsidP="005C3644">
            <w:pPr>
              <w:pStyle w:val="-1"/>
            </w:pPr>
            <w:r w:rsidRPr="00505124">
              <w:rPr>
                <w:lang w:val="en-US"/>
              </w:rPr>
              <w:t xml:space="preserve">Kubernetes </w:t>
            </w:r>
          </w:p>
        </w:tc>
      </w:tr>
      <w:tr w:rsidR="001E6CFB" w:rsidRPr="00505124" w14:paraId="42718F1E" w14:textId="77777777" w:rsidTr="005C3644">
        <w:trPr>
          <w:trHeight w:val="1463"/>
        </w:trPr>
        <w:tc>
          <w:tcPr>
            <w:tcW w:w="899" w:type="pct"/>
            <w:vMerge/>
            <w:tcBorders>
              <w:top w:val="single" w:sz="4" w:space="0" w:color="auto"/>
              <w:left w:val="single" w:sz="8" w:space="0" w:color="auto"/>
              <w:bottom w:val="single" w:sz="8" w:space="0" w:color="auto"/>
              <w:right w:val="single" w:sz="4" w:space="0" w:color="auto"/>
            </w:tcBorders>
            <w:shd w:val="clear" w:color="auto" w:fill="auto"/>
            <w:tcMar>
              <w:top w:w="0" w:type="dxa"/>
              <w:left w:w="108" w:type="dxa"/>
              <w:bottom w:w="0" w:type="dxa"/>
              <w:right w:w="108" w:type="dxa"/>
            </w:tcMar>
            <w:vAlign w:val="center"/>
          </w:tcPr>
          <w:p w14:paraId="331F0C83" w14:textId="77777777" w:rsidR="001E6CFB" w:rsidRPr="00505124" w:rsidRDefault="001E6CFB" w:rsidP="005C3644">
            <w:pPr>
              <w:pStyle w:val="-1"/>
            </w:pPr>
          </w:p>
        </w:tc>
        <w:tc>
          <w:tcPr>
            <w:tcW w:w="349" w:type="pct"/>
            <w:tcBorders>
              <w:top w:val="single" w:sz="4" w:space="0" w:color="auto"/>
              <w:left w:val="single" w:sz="4" w:space="0" w:color="auto"/>
              <w:bottom w:val="single" w:sz="4" w:space="0" w:color="auto"/>
              <w:right w:val="single" w:sz="4" w:space="0" w:color="auto"/>
            </w:tcBorders>
            <w:shd w:val="clear" w:color="auto" w:fill="auto"/>
            <w:vAlign w:val="center"/>
          </w:tcPr>
          <w:p w14:paraId="492FCA17" w14:textId="77777777" w:rsidR="001E6CFB" w:rsidRPr="00505124" w:rsidRDefault="001E6CFB" w:rsidP="005C3644">
            <w:pPr>
              <w:pStyle w:val="-1"/>
            </w:pPr>
            <w:r w:rsidRPr="00505124">
              <w:t xml:space="preserve">Kubernetes </w:t>
            </w:r>
            <w:r w:rsidRPr="00505124">
              <w:rPr>
                <w:lang w:val="en-US"/>
              </w:rPr>
              <w:t>Slave</w:t>
            </w:r>
          </w:p>
        </w:tc>
        <w:tc>
          <w:tcPr>
            <w:tcW w:w="1253" w:type="pct"/>
            <w:tcBorders>
              <w:top w:val="single" w:sz="4" w:space="0" w:color="auto"/>
              <w:left w:val="single" w:sz="4" w:space="0" w:color="auto"/>
              <w:bottom w:val="single" w:sz="8" w:space="0" w:color="auto"/>
              <w:right w:val="single" w:sz="4" w:space="0" w:color="auto"/>
            </w:tcBorders>
            <w:shd w:val="clear" w:color="auto" w:fill="auto"/>
            <w:tcMar>
              <w:top w:w="0" w:type="dxa"/>
              <w:left w:w="108" w:type="dxa"/>
              <w:bottom w:w="0" w:type="dxa"/>
              <w:right w:w="108" w:type="dxa"/>
            </w:tcMar>
          </w:tcPr>
          <w:p w14:paraId="4968BFA7" w14:textId="77777777" w:rsidR="001E6CFB" w:rsidRPr="00505124" w:rsidRDefault="001E6CFB" w:rsidP="005C3644">
            <w:pPr>
              <w:pStyle w:val="-1"/>
            </w:pPr>
            <w:r w:rsidRPr="00505124">
              <w:t>Процессор: 16 х Intel/AMD x64;</w:t>
            </w:r>
          </w:p>
          <w:p w14:paraId="528D47B4" w14:textId="77777777" w:rsidR="001E6CFB" w:rsidRPr="00505124" w:rsidRDefault="001E6CFB" w:rsidP="005C3644">
            <w:pPr>
              <w:pStyle w:val="-1"/>
            </w:pPr>
            <w:r w:rsidRPr="00505124">
              <w:t>ОЗУ: не менее 64 Gb;</w:t>
            </w:r>
          </w:p>
          <w:p w14:paraId="11049CA9" w14:textId="77777777" w:rsidR="001E6CFB" w:rsidRPr="00505124" w:rsidRDefault="001E6CFB" w:rsidP="005C3644">
            <w:pPr>
              <w:pStyle w:val="-1"/>
            </w:pPr>
            <w:r w:rsidRPr="00505124">
              <w:t>HDD: не менее 64 Gb</w:t>
            </w:r>
          </w:p>
        </w:tc>
        <w:tc>
          <w:tcPr>
            <w:tcW w:w="1422" w:type="pct"/>
            <w:tcBorders>
              <w:top w:val="single" w:sz="4" w:space="0" w:color="auto"/>
              <w:left w:val="single" w:sz="4" w:space="0" w:color="auto"/>
              <w:bottom w:val="single" w:sz="8" w:space="0" w:color="auto"/>
              <w:right w:val="single" w:sz="8" w:space="0" w:color="auto"/>
            </w:tcBorders>
            <w:shd w:val="clear" w:color="auto" w:fill="auto"/>
            <w:tcMar>
              <w:top w:w="0" w:type="dxa"/>
              <w:left w:w="108" w:type="dxa"/>
              <w:bottom w:w="0" w:type="dxa"/>
              <w:right w:w="108" w:type="dxa"/>
            </w:tcMar>
            <w:vAlign w:val="center"/>
          </w:tcPr>
          <w:p w14:paraId="78FAB1D1" w14:textId="77777777" w:rsidR="001E6CFB" w:rsidRPr="00505124" w:rsidRDefault="001E6CFB" w:rsidP="005C3644">
            <w:pPr>
              <w:pStyle w:val="-1"/>
            </w:pPr>
            <w:r w:rsidRPr="00505124">
              <w:t>ОС:</w:t>
            </w:r>
          </w:p>
          <w:p w14:paraId="4484A87F" w14:textId="77777777" w:rsidR="001E6CFB" w:rsidRPr="00505124" w:rsidRDefault="001E6CFB" w:rsidP="005C3644">
            <w:pPr>
              <w:pStyle w:val="-1"/>
            </w:pPr>
            <w:r w:rsidRPr="00505124">
              <w:rPr>
                <w:lang w:val="en-US"/>
              </w:rPr>
              <w:t>Linux</w:t>
            </w:r>
            <w:r w:rsidRPr="00505124">
              <w:t xml:space="preserve"> семейства </w:t>
            </w:r>
            <w:r w:rsidRPr="00505124">
              <w:rPr>
                <w:lang w:val="en-US"/>
              </w:rPr>
              <w:t>CentOS</w:t>
            </w:r>
            <w:r w:rsidRPr="00505124">
              <w:t xml:space="preserve"> 7.4</w:t>
            </w:r>
          </w:p>
        </w:tc>
        <w:tc>
          <w:tcPr>
            <w:tcW w:w="1077" w:type="pct"/>
            <w:vMerge/>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vAlign w:val="center"/>
          </w:tcPr>
          <w:p w14:paraId="3040D67F" w14:textId="77777777" w:rsidR="001E6CFB" w:rsidRPr="00505124" w:rsidRDefault="001E6CFB" w:rsidP="005C3644">
            <w:pPr>
              <w:pStyle w:val="-1"/>
            </w:pPr>
          </w:p>
        </w:tc>
      </w:tr>
      <w:tr w:rsidR="001E6CFB" w:rsidRPr="00505124" w14:paraId="6613D980" w14:textId="77777777" w:rsidTr="005C3644">
        <w:trPr>
          <w:trHeight w:val="974"/>
        </w:trPr>
        <w:tc>
          <w:tcPr>
            <w:tcW w:w="1248" w:type="pct"/>
            <w:gridSpan w:val="2"/>
            <w:tcBorders>
              <w:top w:val="nil"/>
              <w:left w:val="single" w:sz="8" w:space="0" w:color="auto"/>
              <w:bottom w:val="single" w:sz="8" w:space="0" w:color="auto"/>
              <w:right w:val="single" w:sz="4" w:space="0" w:color="auto"/>
            </w:tcBorders>
            <w:shd w:val="clear" w:color="auto" w:fill="auto"/>
            <w:tcMar>
              <w:top w:w="0" w:type="dxa"/>
              <w:left w:w="108" w:type="dxa"/>
              <w:bottom w:w="0" w:type="dxa"/>
              <w:right w:w="108" w:type="dxa"/>
            </w:tcMar>
            <w:vAlign w:val="center"/>
            <w:hideMark/>
          </w:tcPr>
          <w:p w14:paraId="198C4898" w14:textId="77777777" w:rsidR="001E6CFB" w:rsidRPr="00505124" w:rsidRDefault="001E6CFB" w:rsidP="005C3644">
            <w:pPr>
              <w:pStyle w:val="-1"/>
            </w:pPr>
            <w:r w:rsidRPr="00505124">
              <w:t>Сервер приложений виртуальной среды</w:t>
            </w:r>
          </w:p>
        </w:tc>
        <w:tc>
          <w:tcPr>
            <w:tcW w:w="1253" w:type="pct"/>
            <w:tcBorders>
              <w:top w:val="nil"/>
              <w:left w:val="single" w:sz="4" w:space="0" w:color="auto"/>
              <w:bottom w:val="single" w:sz="8" w:space="0" w:color="auto"/>
              <w:right w:val="single" w:sz="4" w:space="0" w:color="auto"/>
            </w:tcBorders>
            <w:shd w:val="clear" w:color="auto" w:fill="auto"/>
            <w:tcMar>
              <w:top w:w="0" w:type="dxa"/>
              <w:left w:w="108" w:type="dxa"/>
              <w:bottom w:w="0" w:type="dxa"/>
              <w:right w:w="108" w:type="dxa"/>
            </w:tcMar>
          </w:tcPr>
          <w:p w14:paraId="5227D300" w14:textId="77777777" w:rsidR="001E04B5" w:rsidRPr="00505124" w:rsidRDefault="001E04B5" w:rsidP="001E04B5">
            <w:pPr>
              <w:pStyle w:val="-1"/>
            </w:pPr>
            <w:r w:rsidRPr="00505124">
              <w:t>Процессор: 4х Intel/AMD x64;</w:t>
            </w:r>
          </w:p>
          <w:p w14:paraId="5CD68E8D" w14:textId="77777777" w:rsidR="001E04B5" w:rsidRPr="00505124" w:rsidRDefault="001E04B5" w:rsidP="001E04B5">
            <w:pPr>
              <w:pStyle w:val="-1"/>
              <w:rPr>
                <w:sz w:val="20"/>
                <w:szCs w:val="20"/>
              </w:rPr>
            </w:pPr>
            <w:r w:rsidRPr="00505124">
              <w:t>ОЗУ: не менее 16 Gb;</w:t>
            </w:r>
          </w:p>
          <w:p w14:paraId="35C9A8C4" w14:textId="2E27921D" w:rsidR="001E6CFB" w:rsidRPr="00505124" w:rsidRDefault="001E04B5" w:rsidP="001E04B5">
            <w:pPr>
              <w:pStyle w:val="-1"/>
            </w:pPr>
            <w:r w:rsidRPr="00505124">
              <w:t>HDD: не менее 64 Gb</w:t>
            </w:r>
          </w:p>
        </w:tc>
        <w:tc>
          <w:tcPr>
            <w:tcW w:w="1422" w:type="pct"/>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vAlign w:val="center"/>
          </w:tcPr>
          <w:p w14:paraId="37F98988" w14:textId="77777777" w:rsidR="001E04B5" w:rsidRPr="00505124" w:rsidRDefault="001E04B5" w:rsidP="001E04B5">
            <w:pPr>
              <w:pStyle w:val="-1"/>
              <w:rPr>
                <w:sz w:val="20"/>
                <w:szCs w:val="20"/>
              </w:rPr>
            </w:pPr>
            <w:r w:rsidRPr="00505124">
              <w:t>ОС:</w:t>
            </w:r>
          </w:p>
          <w:p w14:paraId="145C2DDD" w14:textId="7B1DE8CA" w:rsidR="001E6CFB" w:rsidRPr="00505124" w:rsidRDefault="001E04B5" w:rsidP="001E04B5">
            <w:pPr>
              <w:pStyle w:val="-1"/>
            </w:pPr>
            <w:r w:rsidRPr="00505124">
              <w:rPr>
                <w:lang w:val="en-US"/>
              </w:rPr>
              <w:t>Linux</w:t>
            </w:r>
            <w:r w:rsidRPr="00505124">
              <w:t xml:space="preserve"> семейства </w:t>
            </w:r>
            <w:r w:rsidRPr="00505124">
              <w:rPr>
                <w:lang w:val="en-US"/>
              </w:rPr>
              <w:t>CentOS</w:t>
            </w:r>
            <w:r w:rsidRPr="00505124">
              <w:t xml:space="preserve"> 7.4</w:t>
            </w:r>
          </w:p>
        </w:tc>
        <w:tc>
          <w:tcPr>
            <w:tcW w:w="1077" w:type="pct"/>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hideMark/>
          </w:tcPr>
          <w:p w14:paraId="2F5835C7" w14:textId="50F68585" w:rsidR="001E6CFB" w:rsidRPr="00505124" w:rsidRDefault="00445FCA" w:rsidP="005C3644">
            <w:pPr>
              <w:pStyle w:val="-1"/>
              <w:rPr>
                <w:b/>
              </w:rPr>
            </w:pPr>
            <w:r w:rsidRPr="00505124">
              <w:rPr>
                <w:lang w:val="en-US"/>
              </w:rPr>
              <w:t>Kubernetes</w:t>
            </w:r>
          </w:p>
        </w:tc>
      </w:tr>
      <w:tr w:rsidR="001E6CFB" w:rsidRPr="00B4651D" w14:paraId="54748F88" w14:textId="77777777" w:rsidTr="005C3644">
        <w:trPr>
          <w:trHeight w:val="1477"/>
        </w:trPr>
        <w:tc>
          <w:tcPr>
            <w:tcW w:w="1248" w:type="pct"/>
            <w:gridSpan w:val="2"/>
            <w:tcBorders>
              <w:top w:val="single" w:sz="8" w:space="0" w:color="auto"/>
              <w:left w:val="single" w:sz="8" w:space="0" w:color="auto"/>
              <w:bottom w:val="single" w:sz="4" w:space="0" w:color="auto"/>
              <w:right w:val="single" w:sz="4" w:space="0" w:color="auto"/>
            </w:tcBorders>
            <w:tcMar>
              <w:top w:w="0" w:type="dxa"/>
              <w:left w:w="108" w:type="dxa"/>
              <w:bottom w:w="0" w:type="dxa"/>
              <w:right w:w="108" w:type="dxa"/>
            </w:tcMar>
            <w:vAlign w:val="center"/>
          </w:tcPr>
          <w:p w14:paraId="228BE4E9" w14:textId="77777777" w:rsidR="001E6CFB" w:rsidRPr="00505124" w:rsidRDefault="001E6CFB" w:rsidP="005C3644">
            <w:pPr>
              <w:pStyle w:val="-1"/>
            </w:pPr>
            <w:r w:rsidRPr="00505124">
              <w:t>Сервер БД</w:t>
            </w:r>
          </w:p>
        </w:tc>
        <w:tc>
          <w:tcPr>
            <w:tcW w:w="1253" w:type="pct"/>
            <w:tcBorders>
              <w:top w:val="single" w:sz="8" w:space="0" w:color="auto"/>
              <w:left w:val="single" w:sz="4" w:space="0" w:color="auto"/>
              <w:bottom w:val="single" w:sz="4" w:space="0" w:color="auto"/>
              <w:right w:val="single" w:sz="4" w:space="0" w:color="auto"/>
            </w:tcBorders>
            <w:tcMar>
              <w:top w:w="0" w:type="dxa"/>
              <w:left w:w="108" w:type="dxa"/>
              <w:bottom w:w="0" w:type="dxa"/>
              <w:right w:w="108" w:type="dxa"/>
            </w:tcMar>
          </w:tcPr>
          <w:p w14:paraId="6BD97737" w14:textId="77777777" w:rsidR="001E6CFB" w:rsidRPr="00505124" w:rsidRDefault="001E6CFB" w:rsidP="005C3644">
            <w:pPr>
              <w:pStyle w:val="-1"/>
            </w:pPr>
            <w:r w:rsidRPr="00505124">
              <w:t>Процессор: 16 х Intel/AMD x64;</w:t>
            </w:r>
          </w:p>
          <w:p w14:paraId="10BF5825" w14:textId="77777777" w:rsidR="001E6CFB" w:rsidRPr="00505124" w:rsidRDefault="001E6CFB" w:rsidP="005C3644">
            <w:pPr>
              <w:pStyle w:val="-1"/>
            </w:pPr>
            <w:r w:rsidRPr="00505124">
              <w:t>ОЗУ: не менее 32 Gb;</w:t>
            </w:r>
          </w:p>
          <w:p w14:paraId="17A52AEE" w14:textId="77777777" w:rsidR="001E6CFB" w:rsidRPr="00505124" w:rsidRDefault="001E6CFB" w:rsidP="005C3644">
            <w:pPr>
              <w:pStyle w:val="-1"/>
            </w:pPr>
            <w:r w:rsidRPr="00505124">
              <w:t>HDD: не менее 200 Gb</w:t>
            </w:r>
          </w:p>
        </w:tc>
        <w:tc>
          <w:tcPr>
            <w:tcW w:w="1422" w:type="pct"/>
            <w:tcBorders>
              <w:top w:val="single" w:sz="8" w:space="0" w:color="auto"/>
              <w:left w:val="single" w:sz="4" w:space="0" w:color="auto"/>
              <w:bottom w:val="single" w:sz="4" w:space="0" w:color="auto"/>
              <w:right w:val="single" w:sz="8" w:space="0" w:color="auto"/>
            </w:tcBorders>
            <w:tcMar>
              <w:top w:w="0" w:type="dxa"/>
              <w:left w:w="108" w:type="dxa"/>
              <w:bottom w:w="0" w:type="dxa"/>
              <w:right w:w="108" w:type="dxa"/>
            </w:tcMar>
            <w:vAlign w:val="center"/>
          </w:tcPr>
          <w:p w14:paraId="366CBBBC" w14:textId="77777777" w:rsidR="001E6CFB" w:rsidRPr="00505124" w:rsidRDefault="001E6CFB" w:rsidP="005C3644">
            <w:pPr>
              <w:pStyle w:val="-1"/>
            </w:pPr>
            <w:r w:rsidRPr="00505124">
              <w:t>ОС:</w:t>
            </w:r>
          </w:p>
          <w:p w14:paraId="046AFBE2" w14:textId="77777777" w:rsidR="001E6CFB" w:rsidRPr="00505124" w:rsidRDefault="001E6CFB" w:rsidP="005C3644">
            <w:pPr>
              <w:pStyle w:val="-1"/>
            </w:pPr>
            <w:r w:rsidRPr="00505124">
              <w:rPr>
                <w:lang w:val="en-US"/>
              </w:rPr>
              <w:t>Linux</w:t>
            </w:r>
            <w:r w:rsidRPr="00505124">
              <w:t xml:space="preserve"> семейства </w:t>
            </w:r>
            <w:r w:rsidRPr="00505124">
              <w:rPr>
                <w:lang w:val="en-US"/>
              </w:rPr>
              <w:t>CentOS</w:t>
            </w:r>
            <w:r w:rsidRPr="00505124">
              <w:t xml:space="preserve"> 7.4</w:t>
            </w:r>
          </w:p>
        </w:tc>
        <w:tc>
          <w:tcPr>
            <w:tcW w:w="1077" w:type="pct"/>
            <w:tcBorders>
              <w:top w:val="single" w:sz="8" w:space="0" w:color="auto"/>
              <w:left w:val="nil"/>
              <w:bottom w:val="single" w:sz="4" w:space="0" w:color="auto"/>
              <w:right w:val="single" w:sz="8" w:space="0" w:color="auto"/>
            </w:tcBorders>
            <w:tcMar>
              <w:top w:w="0" w:type="dxa"/>
              <w:left w:w="108" w:type="dxa"/>
              <w:bottom w:w="0" w:type="dxa"/>
              <w:right w:w="108" w:type="dxa"/>
            </w:tcMar>
            <w:vAlign w:val="center"/>
            <w:hideMark/>
          </w:tcPr>
          <w:p w14:paraId="174DC5C0" w14:textId="77777777" w:rsidR="001E6CFB" w:rsidRPr="00505124" w:rsidRDefault="001E6CFB" w:rsidP="005C3644">
            <w:pPr>
              <w:pStyle w:val="-1"/>
              <w:rPr>
                <w:lang w:val="en-US"/>
              </w:rPr>
            </w:pPr>
            <w:r w:rsidRPr="00505124">
              <w:t>СУБД</w:t>
            </w:r>
            <w:r w:rsidRPr="00505124">
              <w:rPr>
                <w:lang w:val="en-US"/>
              </w:rPr>
              <w:t>:</w:t>
            </w:r>
          </w:p>
          <w:p w14:paraId="1DA81684" w14:textId="77777777" w:rsidR="001E6CFB" w:rsidRPr="00505124" w:rsidRDefault="001E6CFB" w:rsidP="005C3644">
            <w:pPr>
              <w:pStyle w:val="-1"/>
              <w:rPr>
                <w:lang w:val="en-US"/>
              </w:rPr>
            </w:pPr>
            <w:r w:rsidRPr="00505124">
              <w:rPr>
                <w:lang w:val="en-US"/>
              </w:rPr>
              <w:t>PostgreSQL, MS SQL, Mongo</w:t>
            </w:r>
          </w:p>
        </w:tc>
      </w:tr>
      <w:tr w:rsidR="001E6CFB" w:rsidRPr="00505124" w14:paraId="74AE7833" w14:textId="77777777" w:rsidTr="005C3644">
        <w:trPr>
          <w:trHeight w:val="1543"/>
        </w:trPr>
        <w:tc>
          <w:tcPr>
            <w:tcW w:w="1248" w:type="pct"/>
            <w:gridSpan w:val="2"/>
            <w:tcBorders>
              <w:top w:val="single" w:sz="4" w:space="0" w:color="auto"/>
              <w:left w:val="single" w:sz="8" w:space="0" w:color="auto"/>
              <w:bottom w:val="single" w:sz="8" w:space="0" w:color="auto"/>
              <w:right w:val="single" w:sz="4" w:space="0" w:color="auto"/>
            </w:tcBorders>
            <w:vAlign w:val="center"/>
            <w:hideMark/>
          </w:tcPr>
          <w:p w14:paraId="16B33C7C" w14:textId="77777777" w:rsidR="001E6CFB" w:rsidRPr="00505124" w:rsidRDefault="001E6CFB" w:rsidP="005C3644">
            <w:pPr>
              <w:pStyle w:val="-1"/>
            </w:pPr>
            <w:r w:rsidRPr="00505124">
              <w:t xml:space="preserve">Сервер обмена сообщениями </w:t>
            </w:r>
            <w:r w:rsidRPr="00505124">
              <w:br/>
              <w:t>(основная шина)</w:t>
            </w:r>
          </w:p>
        </w:tc>
        <w:tc>
          <w:tcPr>
            <w:tcW w:w="1253" w:type="pct"/>
            <w:tcBorders>
              <w:top w:val="single" w:sz="4" w:space="0" w:color="auto"/>
              <w:left w:val="single" w:sz="4" w:space="0" w:color="auto"/>
              <w:bottom w:val="single" w:sz="8" w:space="0" w:color="auto"/>
              <w:right w:val="single" w:sz="4" w:space="0" w:color="auto"/>
            </w:tcBorders>
            <w:tcMar>
              <w:top w:w="0" w:type="dxa"/>
              <w:left w:w="108" w:type="dxa"/>
              <w:bottom w:w="0" w:type="dxa"/>
              <w:right w:w="108" w:type="dxa"/>
            </w:tcMar>
          </w:tcPr>
          <w:p w14:paraId="75241FFC" w14:textId="77777777" w:rsidR="001E6CFB" w:rsidRPr="00505124" w:rsidRDefault="001E6CFB" w:rsidP="005C3644">
            <w:pPr>
              <w:pStyle w:val="-1"/>
            </w:pPr>
            <w:r w:rsidRPr="00505124">
              <w:t>Процессор: 8 х Intel/AMD x64;</w:t>
            </w:r>
          </w:p>
          <w:p w14:paraId="05EBF692" w14:textId="77777777" w:rsidR="001E6CFB" w:rsidRPr="00505124" w:rsidRDefault="001E6CFB" w:rsidP="005C3644">
            <w:pPr>
              <w:pStyle w:val="-1"/>
            </w:pPr>
            <w:r w:rsidRPr="00505124">
              <w:t>ОЗУ: не менее 8 Gb;</w:t>
            </w:r>
          </w:p>
          <w:p w14:paraId="485EE16E" w14:textId="77777777" w:rsidR="001E6CFB" w:rsidRPr="00505124" w:rsidRDefault="001E6CFB" w:rsidP="005C3644">
            <w:pPr>
              <w:pStyle w:val="-1"/>
            </w:pPr>
            <w:r w:rsidRPr="00505124">
              <w:t>HDD: не менее 40 Gb</w:t>
            </w:r>
          </w:p>
        </w:tc>
        <w:tc>
          <w:tcPr>
            <w:tcW w:w="1422" w:type="pct"/>
            <w:tcBorders>
              <w:top w:val="single" w:sz="4" w:space="0" w:color="auto"/>
              <w:left w:val="single" w:sz="4" w:space="0" w:color="auto"/>
              <w:bottom w:val="single" w:sz="8" w:space="0" w:color="auto"/>
              <w:right w:val="single" w:sz="8" w:space="0" w:color="auto"/>
            </w:tcBorders>
            <w:tcMar>
              <w:top w:w="0" w:type="dxa"/>
              <w:left w:w="108" w:type="dxa"/>
              <w:bottom w:w="0" w:type="dxa"/>
              <w:right w:w="108" w:type="dxa"/>
            </w:tcMar>
            <w:vAlign w:val="center"/>
          </w:tcPr>
          <w:p w14:paraId="7AFB211C" w14:textId="77777777" w:rsidR="001E6CFB" w:rsidRPr="00505124" w:rsidRDefault="001E6CFB" w:rsidP="005C3644">
            <w:pPr>
              <w:pStyle w:val="-1"/>
            </w:pPr>
            <w:r w:rsidRPr="00505124">
              <w:t>ОС:</w:t>
            </w:r>
          </w:p>
          <w:p w14:paraId="0F321B72" w14:textId="77777777" w:rsidR="001E6CFB" w:rsidRPr="00505124" w:rsidRDefault="001E6CFB" w:rsidP="005C3644">
            <w:pPr>
              <w:pStyle w:val="-1"/>
            </w:pPr>
            <w:r w:rsidRPr="00505124">
              <w:rPr>
                <w:lang w:val="en-US"/>
              </w:rPr>
              <w:t>Linux</w:t>
            </w:r>
            <w:r w:rsidRPr="00505124">
              <w:t xml:space="preserve"> семейства </w:t>
            </w:r>
            <w:r w:rsidRPr="00505124">
              <w:rPr>
                <w:lang w:val="en-US"/>
              </w:rPr>
              <w:t>CentOS</w:t>
            </w:r>
            <w:r w:rsidRPr="00505124">
              <w:t xml:space="preserve"> 7.4</w:t>
            </w:r>
          </w:p>
        </w:tc>
        <w:tc>
          <w:tcPr>
            <w:tcW w:w="1077" w:type="pct"/>
            <w:tcBorders>
              <w:top w:val="single" w:sz="4" w:space="0" w:color="auto"/>
              <w:left w:val="nil"/>
              <w:bottom w:val="single" w:sz="8" w:space="0" w:color="auto"/>
              <w:right w:val="single" w:sz="8" w:space="0" w:color="auto"/>
            </w:tcBorders>
            <w:tcMar>
              <w:top w:w="0" w:type="dxa"/>
              <w:left w:w="108" w:type="dxa"/>
              <w:bottom w:w="0" w:type="dxa"/>
              <w:right w:w="108" w:type="dxa"/>
            </w:tcMar>
            <w:vAlign w:val="center"/>
            <w:hideMark/>
          </w:tcPr>
          <w:p w14:paraId="1053AA07" w14:textId="77777777" w:rsidR="001E6CFB" w:rsidRPr="00505124" w:rsidRDefault="001E6CFB" w:rsidP="005C3644">
            <w:pPr>
              <w:pStyle w:val="-1"/>
            </w:pPr>
            <w:r w:rsidRPr="00505124">
              <w:rPr>
                <w:lang w:val="en-US"/>
              </w:rPr>
              <w:t>Kafka</w:t>
            </w:r>
          </w:p>
        </w:tc>
      </w:tr>
      <w:tr w:rsidR="001E6CFB" w:rsidRPr="00B4651D" w14:paraId="6D0898F1" w14:textId="77777777" w:rsidTr="005C3644">
        <w:tc>
          <w:tcPr>
            <w:tcW w:w="1248" w:type="pct"/>
            <w:gridSpan w:val="2"/>
            <w:tcBorders>
              <w:top w:val="nil"/>
              <w:left w:val="single" w:sz="8" w:space="0" w:color="auto"/>
              <w:bottom w:val="single" w:sz="4" w:space="0" w:color="auto"/>
              <w:right w:val="single" w:sz="4" w:space="0" w:color="auto"/>
            </w:tcBorders>
            <w:vAlign w:val="center"/>
            <w:hideMark/>
          </w:tcPr>
          <w:p w14:paraId="64463C6E" w14:textId="77777777" w:rsidR="001E6CFB" w:rsidRPr="00505124" w:rsidRDefault="001E6CFB" w:rsidP="005C3644">
            <w:pPr>
              <w:pStyle w:val="-1"/>
            </w:pPr>
            <w:r w:rsidRPr="00505124">
              <w:t>Сервер журналирования (логов)</w:t>
            </w:r>
          </w:p>
        </w:tc>
        <w:tc>
          <w:tcPr>
            <w:tcW w:w="1253" w:type="pct"/>
            <w:tcBorders>
              <w:top w:val="nil"/>
              <w:left w:val="single" w:sz="4" w:space="0" w:color="auto"/>
              <w:bottom w:val="single" w:sz="4" w:space="0" w:color="auto"/>
              <w:right w:val="single" w:sz="4" w:space="0" w:color="auto"/>
            </w:tcBorders>
            <w:tcMar>
              <w:top w:w="0" w:type="dxa"/>
              <w:left w:w="108" w:type="dxa"/>
              <w:bottom w:w="0" w:type="dxa"/>
              <w:right w:w="108" w:type="dxa"/>
            </w:tcMar>
          </w:tcPr>
          <w:p w14:paraId="75892432" w14:textId="77777777" w:rsidR="001E6CFB" w:rsidRPr="00505124" w:rsidRDefault="001E6CFB" w:rsidP="005C3644">
            <w:pPr>
              <w:pStyle w:val="-1"/>
            </w:pPr>
            <w:r w:rsidRPr="00505124">
              <w:t>Процессор: 4 х Intel/AMD x64;</w:t>
            </w:r>
          </w:p>
          <w:p w14:paraId="293E8302" w14:textId="77777777" w:rsidR="001E6CFB" w:rsidRPr="00505124" w:rsidRDefault="001E6CFB" w:rsidP="005C3644">
            <w:pPr>
              <w:pStyle w:val="-1"/>
            </w:pPr>
            <w:r w:rsidRPr="00505124">
              <w:t>ОЗУ: не менее 8 Gb;</w:t>
            </w:r>
          </w:p>
          <w:p w14:paraId="5E34AC7B" w14:textId="77777777" w:rsidR="001E6CFB" w:rsidRPr="00505124" w:rsidRDefault="001E6CFB" w:rsidP="005C3644">
            <w:pPr>
              <w:pStyle w:val="-1"/>
            </w:pPr>
            <w:r w:rsidRPr="00505124">
              <w:t>HDD: не менее 200 Gb</w:t>
            </w:r>
          </w:p>
        </w:tc>
        <w:tc>
          <w:tcPr>
            <w:tcW w:w="1422" w:type="pct"/>
            <w:tcBorders>
              <w:top w:val="nil"/>
              <w:left w:val="single" w:sz="4" w:space="0" w:color="auto"/>
              <w:bottom w:val="single" w:sz="4" w:space="0" w:color="auto"/>
              <w:right w:val="single" w:sz="8" w:space="0" w:color="auto"/>
            </w:tcBorders>
            <w:tcMar>
              <w:top w:w="0" w:type="dxa"/>
              <w:left w:w="108" w:type="dxa"/>
              <w:bottom w:w="0" w:type="dxa"/>
              <w:right w:w="108" w:type="dxa"/>
            </w:tcMar>
            <w:vAlign w:val="center"/>
          </w:tcPr>
          <w:p w14:paraId="25C9D2D6" w14:textId="77777777" w:rsidR="001E6CFB" w:rsidRPr="00505124" w:rsidRDefault="001E6CFB" w:rsidP="005C3644">
            <w:pPr>
              <w:pStyle w:val="-1"/>
            </w:pPr>
            <w:r w:rsidRPr="00505124">
              <w:t>ОС:</w:t>
            </w:r>
          </w:p>
          <w:p w14:paraId="4AAA21A6" w14:textId="77777777" w:rsidR="001E6CFB" w:rsidRPr="00505124" w:rsidRDefault="001E6CFB" w:rsidP="005C3644">
            <w:pPr>
              <w:pStyle w:val="-1"/>
            </w:pPr>
            <w:r w:rsidRPr="00505124">
              <w:rPr>
                <w:lang w:val="en-US"/>
              </w:rPr>
              <w:t>Linux</w:t>
            </w:r>
            <w:r w:rsidRPr="00505124">
              <w:t xml:space="preserve"> семейства </w:t>
            </w:r>
            <w:r w:rsidRPr="00505124">
              <w:rPr>
                <w:lang w:val="en-US"/>
              </w:rPr>
              <w:t>CentOS</w:t>
            </w:r>
            <w:r w:rsidRPr="00505124">
              <w:t xml:space="preserve"> 7.4</w:t>
            </w:r>
          </w:p>
        </w:tc>
        <w:tc>
          <w:tcPr>
            <w:tcW w:w="1077" w:type="pct"/>
            <w:tcBorders>
              <w:top w:val="nil"/>
              <w:left w:val="nil"/>
              <w:bottom w:val="single" w:sz="4" w:space="0" w:color="auto"/>
              <w:right w:val="single" w:sz="8" w:space="0" w:color="auto"/>
            </w:tcBorders>
            <w:tcMar>
              <w:top w:w="0" w:type="dxa"/>
              <w:left w:w="108" w:type="dxa"/>
              <w:bottom w:w="0" w:type="dxa"/>
              <w:right w:w="108" w:type="dxa"/>
            </w:tcMar>
            <w:vAlign w:val="center"/>
            <w:hideMark/>
          </w:tcPr>
          <w:p w14:paraId="7BD9C933" w14:textId="77777777" w:rsidR="001E6CFB" w:rsidRPr="00505124" w:rsidRDefault="001E6CFB" w:rsidP="005C3644">
            <w:pPr>
              <w:pStyle w:val="-1"/>
              <w:rPr>
                <w:lang w:val="en-US"/>
              </w:rPr>
            </w:pPr>
            <w:r w:rsidRPr="00505124">
              <w:rPr>
                <w:lang w:val="en-US"/>
              </w:rPr>
              <w:t>Elastic Search (</w:t>
            </w:r>
            <w:r w:rsidRPr="00505124">
              <w:t>сбор</w:t>
            </w:r>
            <w:r w:rsidRPr="00505124">
              <w:rPr>
                <w:lang w:val="en-US"/>
              </w:rPr>
              <w:t>), Kibana (</w:t>
            </w:r>
            <w:r w:rsidRPr="00505124">
              <w:t>отображение</w:t>
            </w:r>
            <w:r w:rsidRPr="00505124">
              <w:rPr>
                <w:lang w:val="en-US"/>
              </w:rPr>
              <w:t>)</w:t>
            </w:r>
          </w:p>
        </w:tc>
      </w:tr>
      <w:tr w:rsidR="001E6CFB" w:rsidRPr="0070479C" w14:paraId="3A9088B5" w14:textId="77777777" w:rsidTr="005C3644">
        <w:tc>
          <w:tcPr>
            <w:tcW w:w="1248" w:type="pct"/>
            <w:gridSpan w:val="2"/>
            <w:tcBorders>
              <w:top w:val="nil"/>
              <w:left w:val="single" w:sz="8" w:space="0" w:color="auto"/>
              <w:bottom w:val="single" w:sz="4" w:space="0" w:color="auto"/>
              <w:right w:val="single" w:sz="4" w:space="0" w:color="auto"/>
            </w:tcBorders>
            <w:vAlign w:val="center"/>
            <w:hideMark/>
          </w:tcPr>
          <w:p w14:paraId="7DE059A5" w14:textId="77777777" w:rsidR="001E6CFB" w:rsidRPr="00505124" w:rsidRDefault="001E6CFB" w:rsidP="005C3644">
            <w:pPr>
              <w:pStyle w:val="-1"/>
            </w:pPr>
            <w:r w:rsidRPr="00505124">
              <w:t>Сервер мониторинга (логов)</w:t>
            </w:r>
          </w:p>
        </w:tc>
        <w:tc>
          <w:tcPr>
            <w:tcW w:w="1253" w:type="pct"/>
            <w:tcBorders>
              <w:top w:val="nil"/>
              <w:left w:val="single" w:sz="4" w:space="0" w:color="auto"/>
              <w:bottom w:val="single" w:sz="4" w:space="0" w:color="auto"/>
              <w:right w:val="single" w:sz="4" w:space="0" w:color="auto"/>
            </w:tcBorders>
            <w:tcMar>
              <w:top w:w="0" w:type="dxa"/>
              <w:left w:w="108" w:type="dxa"/>
              <w:bottom w:w="0" w:type="dxa"/>
              <w:right w:w="108" w:type="dxa"/>
            </w:tcMar>
          </w:tcPr>
          <w:p w14:paraId="22DC1823" w14:textId="77777777" w:rsidR="001E6CFB" w:rsidRPr="00505124" w:rsidRDefault="001E6CFB" w:rsidP="005C3644">
            <w:pPr>
              <w:pStyle w:val="-1"/>
            </w:pPr>
            <w:r w:rsidRPr="00505124">
              <w:t>Процессор: 4 х Intel/AMD x64;</w:t>
            </w:r>
          </w:p>
          <w:p w14:paraId="7096C0AB" w14:textId="77777777" w:rsidR="001E6CFB" w:rsidRPr="00505124" w:rsidRDefault="001E6CFB" w:rsidP="005C3644">
            <w:pPr>
              <w:pStyle w:val="-1"/>
            </w:pPr>
            <w:r w:rsidRPr="00505124">
              <w:t>ОЗУ: не менее 8 Gb;</w:t>
            </w:r>
          </w:p>
          <w:p w14:paraId="626A44AC" w14:textId="77777777" w:rsidR="001E6CFB" w:rsidRPr="00505124" w:rsidRDefault="001E6CFB" w:rsidP="005C3644">
            <w:pPr>
              <w:pStyle w:val="-1"/>
            </w:pPr>
            <w:r w:rsidRPr="00505124">
              <w:t>HDD: не менее 200 Gb</w:t>
            </w:r>
          </w:p>
        </w:tc>
        <w:tc>
          <w:tcPr>
            <w:tcW w:w="1422" w:type="pct"/>
            <w:tcBorders>
              <w:top w:val="nil"/>
              <w:left w:val="single" w:sz="4" w:space="0" w:color="auto"/>
              <w:bottom w:val="single" w:sz="4" w:space="0" w:color="auto"/>
              <w:right w:val="single" w:sz="8" w:space="0" w:color="auto"/>
            </w:tcBorders>
            <w:tcMar>
              <w:top w:w="0" w:type="dxa"/>
              <w:left w:w="108" w:type="dxa"/>
              <w:bottom w:w="0" w:type="dxa"/>
              <w:right w:w="108" w:type="dxa"/>
            </w:tcMar>
            <w:vAlign w:val="center"/>
          </w:tcPr>
          <w:p w14:paraId="21D971B3" w14:textId="77777777" w:rsidR="001E6CFB" w:rsidRPr="00505124" w:rsidRDefault="001E6CFB" w:rsidP="005C3644">
            <w:pPr>
              <w:pStyle w:val="-1"/>
            </w:pPr>
            <w:r w:rsidRPr="00505124">
              <w:t>ОС:</w:t>
            </w:r>
          </w:p>
          <w:p w14:paraId="2DEB9321" w14:textId="77777777" w:rsidR="001E6CFB" w:rsidRPr="00505124" w:rsidRDefault="001E6CFB" w:rsidP="005C3644">
            <w:pPr>
              <w:pStyle w:val="-1"/>
            </w:pPr>
            <w:r w:rsidRPr="00505124">
              <w:rPr>
                <w:lang w:val="en-US"/>
              </w:rPr>
              <w:t>Linux</w:t>
            </w:r>
            <w:r w:rsidRPr="00505124">
              <w:t xml:space="preserve"> семейства </w:t>
            </w:r>
            <w:r w:rsidRPr="00505124">
              <w:rPr>
                <w:lang w:val="en-US"/>
              </w:rPr>
              <w:t>CentOS</w:t>
            </w:r>
            <w:r w:rsidRPr="00505124">
              <w:t xml:space="preserve"> 7.4</w:t>
            </w:r>
          </w:p>
        </w:tc>
        <w:tc>
          <w:tcPr>
            <w:tcW w:w="1077" w:type="pct"/>
            <w:tcBorders>
              <w:top w:val="nil"/>
              <w:left w:val="nil"/>
              <w:bottom w:val="single" w:sz="4" w:space="0" w:color="auto"/>
              <w:right w:val="single" w:sz="8" w:space="0" w:color="auto"/>
            </w:tcBorders>
            <w:tcMar>
              <w:top w:w="0" w:type="dxa"/>
              <w:left w:w="108" w:type="dxa"/>
              <w:bottom w:w="0" w:type="dxa"/>
              <w:right w:w="108" w:type="dxa"/>
            </w:tcMar>
            <w:vAlign w:val="center"/>
            <w:hideMark/>
          </w:tcPr>
          <w:p w14:paraId="41782E2F" w14:textId="77777777" w:rsidR="001E6CFB" w:rsidRPr="0070479C" w:rsidRDefault="001E6CFB" w:rsidP="005C3644">
            <w:pPr>
              <w:pStyle w:val="-1"/>
              <w:rPr>
                <w:lang w:val="en-US"/>
              </w:rPr>
            </w:pPr>
            <w:r w:rsidRPr="00505124">
              <w:t>Prometeus (сбор), Graphana (отображение)</w:t>
            </w:r>
          </w:p>
        </w:tc>
      </w:tr>
    </w:tbl>
    <w:p w14:paraId="5B45CDDF" w14:textId="71E095C1" w:rsidR="001E6CFB" w:rsidRDefault="001E6CFB" w:rsidP="002863C3">
      <w:pPr>
        <w:pStyle w:val="aa"/>
        <w:rPr>
          <w:szCs w:val="26"/>
        </w:rPr>
      </w:pPr>
    </w:p>
    <w:p w14:paraId="1A61828D" w14:textId="77777777" w:rsidR="007A2E0F" w:rsidRDefault="007A2E0F" w:rsidP="007A2E0F">
      <w:pPr>
        <w:pStyle w:val="aa"/>
      </w:pPr>
      <w:r>
        <w:t>Дополнительной специализированное ПО:</w:t>
      </w:r>
    </w:p>
    <w:p w14:paraId="29DA28A0" w14:textId="77777777" w:rsidR="007A2E0F" w:rsidRPr="00CC4174" w:rsidRDefault="007A2E0F" w:rsidP="007A2E0F">
      <w:pPr>
        <w:pStyle w:val="afffff7"/>
        <w:numPr>
          <w:ilvl w:val="0"/>
          <w:numId w:val="50"/>
        </w:numPr>
        <w:tabs>
          <w:tab w:val="left" w:pos="993"/>
        </w:tabs>
        <w:spacing w:line="300" w:lineRule="auto"/>
        <w:ind w:left="-142" w:firstLine="709"/>
        <w:jc w:val="both"/>
      </w:pPr>
      <w:r w:rsidRPr="00CC4174">
        <w:t>Контроль версий – Gitlab/Gitlab Registry</w:t>
      </w:r>
      <w:r>
        <w:t>;</w:t>
      </w:r>
      <w:r w:rsidRPr="00CC4174">
        <w:t xml:space="preserve"> </w:t>
      </w:r>
    </w:p>
    <w:p w14:paraId="31554DF4" w14:textId="77777777" w:rsidR="007A2E0F" w:rsidRPr="00CC4174" w:rsidRDefault="007A2E0F" w:rsidP="007A2E0F">
      <w:pPr>
        <w:pStyle w:val="afffff7"/>
        <w:numPr>
          <w:ilvl w:val="0"/>
          <w:numId w:val="50"/>
        </w:numPr>
        <w:tabs>
          <w:tab w:val="left" w:pos="993"/>
        </w:tabs>
        <w:spacing w:line="300" w:lineRule="auto"/>
        <w:ind w:left="-142" w:firstLine="709"/>
        <w:jc w:val="both"/>
      </w:pPr>
      <w:r w:rsidRPr="00CC4174">
        <w:t>Права доступа – Basic/Kerberos/LDAP</w:t>
      </w:r>
      <w:r>
        <w:t>;</w:t>
      </w:r>
      <w:r w:rsidRPr="00CC4174">
        <w:t xml:space="preserve"> </w:t>
      </w:r>
    </w:p>
    <w:p w14:paraId="309C5C96" w14:textId="77777777" w:rsidR="007A2E0F" w:rsidRPr="00CC4174" w:rsidRDefault="007A2E0F" w:rsidP="007A2E0F">
      <w:pPr>
        <w:pStyle w:val="afffff7"/>
        <w:numPr>
          <w:ilvl w:val="0"/>
          <w:numId w:val="50"/>
        </w:numPr>
        <w:tabs>
          <w:tab w:val="left" w:pos="993"/>
        </w:tabs>
        <w:spacing w:line="300" w:lineRule="auto"/>
        <w:ind w:left="-142" w:firstLine="709"/>
        <w:jc w:val="both"/>
      </w:pPr>
      <w:r w:rsidRPr="00CC4174">
        <w:t>Контейнеры – Docker</w:t>
      </w:r>
      <w:r>
        <w:t>;</w:t>
      </w:r>
    </w:p>
    <w:p w14:paraId="7998C340" w14:textId="77777777" w:rsidR="007A2E0F" w:rsidRPr="00CC4174" w:rsidRDefault="007A2E0F" w:rsidP="007A2E0F">
      <w:pPr>
        <w:pStyle w:val="afffff7"/>
        <w:numPr>
          <w:ilvl w:val="0"/>
          <w:numId w:val="50"/>
        </w:numPr>
        <w:tabs>
          <w:tab w:val="left" w:pos="993"/>
        </w:tabs>
        <w:spacing w:line="300" w:lineRule="auto"/>
        <w:ind w:left="-142" w:firstLine="709"/>
        <w:jc w:val="both"/>
      </w:pPr>
      <w:r>
        <w:t>Среда проектирования и программные языки – Quarkus, Java, Python.</w:t>
      </w:r>
    </w:p>
    <w:p w14:paraId="4FDDFA22" w14:textId="77777777" w:rsidR="007A2E0F" w:rsidRDefault="007A2E0F" w:rsidP="002863C3">
      <w:pPr>
        <w:pStyle w:val="aa"/>
        <w:rPr>
          <w:szCs w:val="26"/>
        </w:rPr>
      </w:pPr>
    </w:p>
    <w:p w14:paraId="5CDD188B" w14:textId="77777777" w:rsidR="00C800A0" w:rsidRPr="00416C6D" w:rsidRDefault="00DE2E3C" w:rsidP="00900004">
      <w:pPr>
        <w:pStyle w:val="10"/>
      </w:pPr>
      <w:bookmarkStart w:id="22" w:name="_Toc69730478"/>
      <w:r>
        <w:t>Структура программы</w:t>
      </w:r>
      <w:bookmarkEnd w:id="22"/>
    </w:p>
    <w:p w14:paraId="29037EEA" w14:textId="77777777" w:rsidR="002E34FC" w:rsidRDefault="00DE2E3C" w:rsidP="00900004">
      <w:pPr>
        <w:pStyle w:val="20"/>
      </w:pPr>
      <w:bookmarkStart w:id="23" w:name="_Toc69730479"/>
      <w:r>
        <w:t>Сведения о структуре программы</w:t>
      </w:r>
      <w:bookmarkEnd w:id="23"/>
    </w:p>
    <w:p w14:paraId="11F4B208" w14:textId="77777777" w:rsidR="00E51B00" w:rsidRDefault="00E51B00" w:rsidP="00E51B00">
      <w:pPr>
        <w:pStyle w:val="12"/>
        <w:numPr>
          <w:ilvl w:val="0"/>
          <w:numId w:val="0"/>
        </w:numPr>
        <w:spacing w:line="300" w:lineRule="auto"/>
        <w:ind w:firstLine="567"/>
      </w:pPr>
      <w:r>
        <w:t xml:space="preserve">Обобщенная архитектура системы, использующей </w:t>
      </w:r>
      <w:r>
        <w:rPr>
          <w:lang w:val="en-US"/>
        </w:rPr>
        <w:t>BPLEX</w:t>
      </w:r>
      <w:r>
        <w:t>, представлена ниже на рисунке</w:t>
      </w:r>
      <w:r w:rsidRPr="00F3596A">
        <w:rPr>
          <w:color w:val="000000" w:themeColor="text1"/>
          <w:szCs w:val="26"/>
        </w:rPr>
        <w:t xml:space="preserve"> </w:t>
      </w:r>
      <w:r>
        <w:t>(</w:t>
      </w:r>
      <w:r w:rsidRPr="00843BB1">
        <w:fldChar w:fldCharType="begin"/>
      </w:r>
      <w:r w:rsidRPr="00843BB1">
        <w:instrText xml:space="preserve"> REF _Ref30761107 \h  \* MERGEFORMAT </w:instrText>
      </w:r>
      <w:r w:rsidRPr="00843BB1">
        <w:fldChar w:fldCharType="separate"/>
      </w:r>
      <w:r w:rsidRPr="00843BB1">
        <w:t xml:space="preserve">Рисунок </w:t>
      </w:r>
      <w:r w:rsidRPr="00843BB1">
        <w:rPr>
          <w:noProof/>
        </w:rPr>
        <w:t>1</w:t>
      </w:r>
      <w:r w:rsidRPr="00843BB1">
        <w:fldChar w:fldCharType="end"/>
      </w:r>
      <w:r w:rsidRPr="00843BB1">
        <w:t>).</w:t>
      </w:r>
    </w:p>
    <w:p w14:paraId="5575DD57" w14:textId="77777777" w:rsidR="00E51B00" w:rsidRDefault="00E51B00" w:rsidP="00E51B00">
      <w:pPr>
        <w:pStyle w:val="12"/>
        <w:numPr>
          <w:ilvl w:val="0"/>
          <w:numId w:val="0"/>
        </w:numPr>
        <w:spacing w:line="300" w:lineRule="auto"/>
      </w:pPr>
      <w:r w:rsidRPr="00511C2A">
        <w:rPr>
          <w:noProof/>
        </w:rPr>
        <w:drawing>
          <wp:inline distT="0" distB="0" distL="0" distR="0" wp14:anchorId="4E3548B4" wp14:editId="6D32FE13">
            <wp:extent cx="5939790" cy="3952875"/>
            <wp:effectExtent l="0" t="0" r="3810" b="9525"/>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939790" cy="3952875"/>
                    </a:xfrm>
                    <a:prstGeom prst="rect">
                      <a:avLst/>
                    </a:prstGeom>
                  </pic:spPr>
                </pic:pic>
              </a:graphicData>
            </a:graphic>
          </wp:inline>
        </w:drawing>
      </w:r>
    </w:p>
    <w:p w14:paraId="25B93BBB" w14:textId="77777777" w:rsidR="00E51B00" w:rsidRPr="00831787" w:rsidRDefault="00E51B00" w:rsidP="00E51B00">
      <w:pPr>
        <w:pStyle w:val="12"/>
        <w:numPr>
          <w:ilvl w:val="0"/>
          <w:numId w:val="0"/>
        </w:numPr>
        <w:ind w:left="567"/>
        <w:jc w:val="center"/>
      </w:pPr>
      <w:bookmarkStart w:id="24" w:name="_Ref30761107"/>
      <w:r w:rsidRPr="00831787">
        <w:t xml:space="preserve">Рисунок </w:t>
      </w:r>
      <w:r w:rsidR="003B1077">
        <w:fldChar w:fldCharType="begin"/>
      </w:r>
      <w:r w:rsidR="003B1077">
        <w:instrText xml:space="preserve"> SEQ Рисунок \* ARABIC </w:instrText>
      </w:r>
      <w:r w:rsidR="003B1077">
        <w:fldChar w:fldCharType="separate"/>
      </w:r>
      <w:r>
        <w:rPr>
          <w:noProof/>
        </w:rPr>
        <w:t>1</w:t>
      </w:r>
      <w:r w:rsidR="003B1077">
        <w:rPr>
          <w:noProof/>
        </w:rPr>
        <w:fldChar w:fldCharType="end"/>
      </w:r>
      <w:bookmarkEnd w:id="24"/>
      <w:r w:rsidRPr="00831787">
        <w:t xml:space="preserve">. </w:t>
      </w:r>
      <w:r w:rsidRPr="00723E8A">
        <w:t xml:space="preserve">Архитектура </w:t>
      </w:r>
      <w:r>
        <w:t xml:space="preserve">системы, использующей </w:t>
      </w:r>
      <w:r>
        <w:rPr>
          <w:lang w:val="en-US"/>
        </w:rPr>
        <w:t>BPLEX</w:t>
      </w:r>
    </w:p>
    <w:p w14:paraId="13D42C86" w14:textId="77777777" w:rsidR="00E51B00" w:rsidRDefault="00E51B00" w:rsidP="0001739C">
      <w:pPr>
        <w:pStyle w:val="aa"/>
      </w:pPr>
    </w:p>
    <w:p w14:paraId="10249F81" w14:textId="1E1C5CE0" w:rsidR="001A4B9D" w:rsidRDefault="00440A05" w:rsidP="00290ADD">
      <w:pPr>
        <w:pStyle w:val="aa"/>
      </w:pPr>
      <w:r w:rsidRPr="0001739C">
        <w:t>Комплекс программ</w:t>
      </w:r>
      <w:r w:rsidR="001A42BA" w:rsidRPr="0001739C">
        <w:t xml:space="preserve"> </w:t>
      </w:r>
      <w:r w:rsidR="00E51B00">
        <w:rPr>
          <w:lang w:val="en-US"/>
        </w:rPr>
        <w:t>BPLEX</w:t>
      </w:r>
      <w:r w:rsidR="001F6454">
        <w:t xml:space="preserve"> имеет </w:t>
      </w:r>
      <w:r w:rsidR="001F6454" w:rsidRPr="0001739C">
        <w:t>архитектуру, представленную на рисунке ниже (</w:t>
      </w:r>
      <w:r w:rsidR="001F6454" w:rsidRPr="0001739C">
        <w:fldChar w:fldCharType="begin"/>
      </w:r>
      <w:r w:rsidR="001F6454" w:rsidRPr="0001739C">
        <w:instrText xml:space="preserve"> REF _Ref534881621 \h  \* MERGEFORMAT </w:instrText>
      </w:r>
      <w:r w:rsidR="001F6454" w:rsidRPr="0001739C">
        <w:fldChar w:fldCharType="separate"/>
      </w:r>
      <w:r w:rsidR="001F6454" w:rsidRPr="00E51B00">
        <w:t xml:space="preserve">Рисунок </w:t>
      </w:r>
      <w:r w:rsidR="001F6454" w:rsidRPr="00E51B00">
        <w:rPr>
          <w:noProof/>
        </w:rPr>
        <w:t>2</w:t>
      </w:r>
      <w:r w:rsidR="001F6454" w:rsidRPr="0001739C">
        <w:fldChar w:fldCharType="end"/>
      </w:r>
      <w:r w:rsidR="001F6454" w:rsidRPr="0001739C">
        <w:t>)</w:t>
      </w:r>
      <w:r w:rsidR="00E44F71" w:rsidRPr="0001739C">
        <w:t xml:space="preserve">. </w:t>
      </w:r>
    </w:p>
    <w:p w14:paraId="6238FF8B" w14:textId="295650E2" w:rsidR="00EA6E52" w:rsidRPr="0001739C" w:rsidRDefault="00487A9C" w:rsidP="00743481">
      <w:pPr>
        <w:pStyle w:val="aa"/>
        <w:ind w:firstLine="0"/>
      </w:pPr>
      <w:r w:rsidRPr="002859E7">
        <w:rPr>
          <w:b/>
        </w:rPr>
        <w:object w:dxaOrig="19336" w:dyaOrig="17236" w14:anchorId="3BEA5F4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3.75pt;height:431.25pt" o:ole="">
            <v:imagedata r:id="rId11" o:title=""/>
          </v:shape>
          <o:OLEObject Type="Embed" ProgID="Visio.Drawing.15" ShapeID="_x0000_i1025" DrawAspect="Content" ObjectID="_1681243434" r:id="rId12"/>
        </w:object>
      </w:r>
    </w:p>
    <w:p w14:paraId="7AA21B78" w14:textId="379B5F7D" w:rsidR="005357F6" w:rsidRPr="00E51B00" w:rsidRDefault="00290ADD" w:rsidP="005357F6">
      <w:pPr>
        <w:jc w:val="center"/>
        <w:rPr>
          <w:rFonts w:ascii="Times New Roman Полужирный" w:hAnsi="Times New Roman Полужирный"/>
          <w:b/>
          <w:spacing w:val="-8"/>
        </w:rPr>
      </w:pPr>
      <w:bookmarkStart w:id="25" w:name="_Ref534881621"/>
      <w:bookmarkStart w:id="26" w:name="_Ref534881614"/>
      <w:r w:rsidRPr="00E51B00">
        <w:rPr>
          <w:rFonts w:ascii="Times New Roman Полужирный" w:hAnsi="Times New Roman Полужирный"/>
          <w:b/>
          <w:spacing w:val="-8"/>
        </w:rPr>
        <w:t xml:space="preserve">Рисунок </w:t>
      </w:r>
      <w:r w:rsidRPr="00E51B00">
        <w:rPr>
          <w:rFonts w:ascii="Times New Roman Полужирный" w:hAnsi="Times New Roman Полужирный"/>
          <w:b/>
          <w:spacing w:val="-8"/>
        </w:rPr>
        <w:fldChar w:fldCharType="begin"/>
      </w:r>
      <w:r w:rsidRPr="00E51B00">
        <w:rPr>
          <w:rFonts w:ascii="Times New Roman Полужирный" w:hAnsi="Times New Roman Полужирный"/>
          <w:b/>
          <w:spacing w:val="-8"/>
        </w:rPr>
        <w:instrText xml:space="preserve"> SEQ Рисунок \* ARABIC </w:instrText>
      </w:r>
      <w:r w:rsidRPr="00E51B00">
        <w:rPr>
          <w:rFonts w:ascii="Times New Roman Полужирный" w:hAnsi="Times New Roman Полужирный"/>
          <w:b/>
          <w:spacing w:val="-8"/>
        </w:rPr>
        <w:fldChar w:fldCharType="separate"/>
      </w:r>
      <w:r w:rsidR="00E51B00" w:rsidRPr="00E51B00">
        <w:rPr>
          <w:rFonts w:ascii="Times New Roman Полужирный" w:hAnsi="Times New Roman Полужирный"/>
          <w:b/>
          <w:noProof/>
          <w:spacing w:val="-8"/>
        </w:rPr>
        <w:t>2</w:t>
      </w:r>
      <w:r w:rsidRPr="00E51B00">
        <w:rPr>
          <w:rFonts w:ascii="Times New Roman Полужирный" w:hAnsi="Times New Roman Полужирный"/>
          <w:b/>
          <w:spacing w:val="-8"/>
        </w:rPr>
        <w:fldChar w:fldCharType="end"/>
      </w:r>
      <w:bookmarkEnd w:id="25"/>
      <w:r w:rsidRPr="00E51B00">
        <w:rPr>
          <w:rFonts w:ascii="Times New Roman Полужирный" w:hAnsi="Times New Roman Полужирный"/>
          <w:b/>
          <w:spacing w:val="-8"/>
        </w:rPr>
        <w:t xml:space="preserve">. </w:t>
      </w:r>
      <w:r w:rsidR="00E51B00" w:rsidRPr="00E51B00">
        <w:rPr>
          <w:rFonts w:ascii="Times New Roman Полужирный" w:hAnsi="Times New Roman Полужирный"/>
          <w:b/>
          <w:spacing w:val="-8"/>
        </w:rPr>
        <w:t>Диаграмма компонент</w:t>
      </w:r>
      <w:r w:rsidRPr="00E51B00">
        <w:rPr>
          <w:rFonts w:ascii="Times New Roman Полужирный" w:hAnsi="Times New Roman Полужирный"/>
          <w:b/>
          <w:spacing w:val="-8"/>
        </w:rPr>
        <w:t xml:space="preserve"> </w:t>
      </w:r>
      <w:bookmarkEnd w:id="26"/>
      <w:r w:rsidR="005357F6" w:rsidRPr="00E51B00">
        <w:rPr>
          <w:rFonts w:ascii="Times New Roman Полужирный" w:hAnsi="Times New Roman Полужирный"/>
          <w:b/>
          <w:spacing w:val="-8"/>
        </w:rPr>
        <w:t>ПО «</w:t>
      </w:r>
      <w:r w:rsidR="00743481" w:rsidRPr="00E51B00">
        <w:rPr>
          <w:rFonts w:ascii="Times New Roman Полужирный" w:hAnsi="Times New Roman Полужирный"/>
          <w:b/>
          <w:spacing w:val="-8"/>
        </w:rPr>
        <w:t>БИПЛЕКС-BPLEX</w:t>
      </w:r>
      <w:r w:rsidR="005357F6" w:rsidRPr="00E51B00">
        <w:rPr>
          <w:rFonts w:ascii="Times New Roman Полужирный" w:hAnsi="Times New Roman Полужирный"/>
          <w:b/>
          <w:spacing w:val="-8"/>
        </w:rPr>
        <w:t>»</w:t>
      </w:r>
    </w:p>
    <w:p w14:paraId="3B382BB1" w14:textId="77777777" w:rsidR="006C1017" w:rsidRDefault="006C1017" w:rsidP="006C1017">
      <w:pPr>
        <w:pStyle w:val="20"/>
      </w:pPr>
      <w:bookmarkStart w:id="27" w:name="_Toc69730480"/>
      <w:r>
        <w:t>Сведения о составных частях программы</w:t>
      </w:r>
      <w:bookmarkEnd w:id="27"/>
    </w:p>
    <w:p w14:paraId="0DEF8B61" w14:textId="3C003A12" w:rsidR="00E255D6" w:rsidRPr="00C950C6" w:rsidRDefault="00E255D6" w:rsidP="00E255D6">
      <w:pPr>
        <w:pStyle w:val="aa"/>
      </w:pPr>
      <w:r w:rsidRPr="00C950C6">
        <w:t xml:space="preserve">Программные элементы структуры </w:t>
      </w:r>
      <w:r w:rsidR="00FD3075">
        <w:t>Системы</w:t>
      </w:r>
      <w:r w:rsidR="00A04B38">
        <w:t xml:space="preserve"> </w:t>
      </w:r>
      <w:r w:rsidRPr="00C950C6">
        <w:t>представлены в</w:t>
      </w:r>
      <w:r w:rsidR="00A04B38">
        <w:t xml:space="preserve"> </w:t>
      </w:r>
      <w:r w:rsidRPr="00C950C6">
        <w:t>таблице (</w:t>
      </w:r>
      <w:r w:rsidRPr="00C950C6">
        <w:fldChar w:fldCharType="begin"/>
      </w:r>
      <w:r w:rsidRPr="00C950C6">
        <w:instrText xml:space="preserve"> REF _Ref436301493 \h  \* MERGEFORMAT </w:instrText>
      </w:r>
      <w:r w:rsidRPr="00C950C6">
        <w:fldChar w:fldCharType="separate"/>
      </w:r>
      <w:r w:rsidRPr="00C950C6">
        <w:t xml:space="preserve">Таблица </w:t>
      </w:r>
      <w:r>
        <w:rPr>
          <w:noProof/>
        </w:rPr>
        <w:t>5</w:t>
      </w:r>
      <w:r w:rsidRPr="00C950C6">
        <w:fldChar w:fldCharType="end"/>
      </w:r>
      <w:r w:rsidRPr="00C950C6">
        <w:t>).</w:t>
      </w:r>
    </w:p>
    <w:p w14:paraId="39C2B4AC" w14:textId="41A43A5C" w:rsidR="00E255D6" w:rsidRDefault="00E255D6" w:rsidP="00E255D6">
      <w:pPr>
        <w:pStyle w:val="aff1"/>
      </w:pPr>
      <w:bookmarkStart w:id="28" w:name="_Ref436301493"/>
      <w:r w:rsidRPr="00C950C6">
        <w:t xml:space="preserve">Таблица </w:t>
      </w:r>
      <w:r w:rsidR="003B1077">
        <w:fldChar w:fldCharType="begin"/>
      </w:r>
      <w:r w:rsidR="003B1077">
        <w:instrText xml:space="preserve"> SEQ Таблица \* ARABIC </w:instrText>
      </w:r>
      <w:r w:rsidR="003B1077">
        <w:fldChar w:fldCharType="separate"/>
      </w:r>
      <w:r w:rsidR="000860DE">
        <w:rPr>
          <w:noProof/>
        </w:rPr>
        <w:t>6</w:t>
      </w:r>
      <w:r w:rsidR="003B1077">
        <w:rPr>
          <w:noProof/>
        </w:rPr>
        <w:fldChar w:fldCharType="end"/>
      </w:r>
      <w:bookmarkEnd w:id="28"/>
      <w:r>
        <w:t xml:space="preserve">. Структура </w:t>
      </w:r>
      <w:r w:rsidR="00FD3075">
        <w:t>Системы</w:t>
      </w:r>
    </w:p>
    <w:tbl>
      <w:tblPr>
        <w:tblStyle w:val="afa"/>
        <w:tblW w:w="5000" w:type="pct"/>
        <w:tblLook w:val="04A0" w:firstRow="1" w:lastRow="0" w:firstColumn="1" w:lastColumn="0" w:noHBand="0" w:noVBand="1"/>
      </w:tblPr>
      <w:tblGrid>
        <w:gridCol w:w="1822"/>
        <w:gridCol w:w="7805"/>
      </w:tblGrid>
      <w:tr w:rsidR="00AE730C" w:rsidRPr="00AE730C" w14:paraId="3B63364C" w14:textId="77777777" w:rsidTr="00AE730C">
        <w:trPr>
          <w:tblHeader/>
        </w:trPr>
        <w:tc>
          <w:tcPr>
            <w:tcW w:w="808" w:type="pct"/>
          </w:tcPr>
          <w:p w14:paraId="2D15D3F3" w14:textId="44EA7842" w:rsidR="00AE730C" w:rsidRPr="00AE730C" w:rsidRDefault="00AE730C" w:rsidP="00AE730C">
            <w:pPr>
              <w:spacing w:line="300" w:lineRule="auto"/>
              <w:jc w:val="center"/>
              <w:rPr>
                <w:b/>
              </w:rPr>
            </w:pPr>
            <w:r w:rsidRPr="00AE730C">
              <w:rPr>
                <w:b/>
              </w:rPr>
              <w:t>Наименование</w:t>
            </w:r>
          </w:p>
        </w:tc>
        <w:tc>
          <w:tcPr>
            <w:tcW w:w="4192" w:type="pct"/>
          </w:tcPr>
          <w:p w14:paraId="3970E739" w14:textId="55CC45F3" w:rsidR="00AE730C" w:rsidRPr="00AE730C" w:rsidRDefault="00AE730C" w:rsidP="00AE730C">
            <w:pPr>
              <w:spacing w:line="300" w:lineRule="auto"/>
              <w:jc w:val="center"/>
              <w:rPr>
                <w:b/>
              </w:rPr>
            </w:pPr>
            <w:r w:rsidRPr="00AE730C">
              <w:rPr>
                <w:b/>
              </w:rPr>
              <w:t>Описание</w:t>
            </w:r>
          </w:p>
        </w:tc>
      </w:tr>
      <w:tr w:rsidR="00082EE5" w:rsidRPr="002859E7" w14:paraId="14AB8816" w14:textId="77777777" w:rsidTr="005C3644">
        <w:tc>
          <w:tcPr>
            <w:tcW w:w="808" w:type="pct"/>
          </w:tcPr>
          <w:p w14:paraId="23CAF038" w14:textId="77777777" w:rsidR="00082EE5" w:rsidRPr="002859E7" w:rsidRDefault="00082EE5" w:rsidP="005C3644">
            <w:pPr>
              <w:spacing w:line="300" w:lineRule="auto"/>
              <w:rPr>
                <w:lang w:val="en-US"/>
              </w:rPr>
            </w:pPr>
            <w:r w:rsidRPr="002859E7">
              <w:rPr>
                <w:lang w:val="en-US"/>
              </w:rPr>
              <w:t>UI</w:t>
            </w:r>
          </w:p>
        </w:tc>
        <w:tc>
          <w:tcPr>
            <w:tcW w:w="4192" w:type="pct"/>
          </w:tcPr>
          <w:p w14:paraId="3B6E61D2" w14:textId="77777777" w:rsidR="00082EE5" w:rsidRPr="002859E7" w:rsidRDefault="00082EE5" w:rsidP="005C3644">
            <w:pPr>
              <w:spacing w:line="300" w:lineRule="auto"/>
            </w:pPr>
            <w:r w:rsidRPr="002859E7">
              <w:t>Публичный и административный интерфейсы системы</w:t>
            </w:r>
          </w:p>
        </w:tc>
      </w:tr>
      <w:tr w:rsidR="00082EE5" w:rsidRPr="002859E7" w14:paraId="13865C30" w14:textId="77777777" w:rsidTr="005C3644">
        <w:tc>
          <w:tcPr>
            <w:tcW w:w="808" w:type="pct"/>
          </w:tcPr>
          <w:p w14:paraId="139082D2" w14:textId="77777777" w:rsidR="00082EE5" w:rsidRPr="002859E7" w:rsidRDefault="00082EE5" w:rsidP="005C3644">
            <w:pPr>
              <w:spacing w:line="300" w:lineRule="auto"/>
              <w:rPr>
                <w:lang w:val="en-US"/>
              </w:rPr>
            </w:pPr>
            <w:r w:rsidRPr="002859E7">
              <w:rPr>
                <w:lang w:val="en-US"/>
              </w:rPr>
              <w:t>API Gateway</w:t>
            </w:r>
          </w:p>
        </w:tc>
        <w:tc>
          <w:tcPr>
            <w:tcW w:w="4192" w:type="pct"/>
          </w:tcPr>
          <w:p w14:paraId="29F76910" w14:textId="77777777" w:rsidR="00082EE5" w:rsidRPr="002859E7" w:rsidRDefault="00082EE5" w:rsidP="005C3644">
            <w:pPr>
              <w:spacing w:line="300" w:lineRule="auto"/>
            </w:pPr>
            <w:r w:rsidRPr="002859E7">
              <w:t xml:space="preserve">Интерфейс взаимодействия с </w:t>
            </w:r>
            <w:r w:rsidRPr="002859E7">
              <w:rPr>
                <w:lang w:val="en-US"/>
              </w:rPr>
              <w:t>BPLEX</w:t>
            </w:r>
            <w:r w:rsidRPr="002859E7">
              <w:t xml:space="preserve"> для </w:t>
            </w:r>
            <w:r w:rsidRPr="002859E7">
              <w:rPr>
                <w:lang w:val="en-US"/>
              </w:rPr>
              <w:t>UI</w:t>
            </w:r>
            <w:r w:rsidRPr="002859E7">
              <w:t xml:space="preserve"> и внешних систем</w:t>
            </w:r>
          </w:p>
        </w:tc>
      </w:tr>
      <w:tr w:rsidR="00082EE5" w:rsidRPr="002859E7" w14:paraId="0B6543F4" w14:textId="77777777" w:rsidTr="005C3644">
        <w:tc>
          <w:tcPr>
            <w:tcW w:w="808" w:type="pct"/>
          </w:tcPr>
          <w:p w14:paraId="248B5AF5" w14:textId="77777777" w:rsidR="00082EE5" w:rsidRPr="002859E7" w:rsidRDefault="00082EE5" w:rsidP="005C3644">
            <w:pPr>
              <w:spacing w:line="300" w:lineRule="auto"/>
              <w:rPr>
                <w:lang w:val="en-US"/>
              </w:rPr>
            </w:pPr>
            <w:r w:rsidRPr="002859E7">
              <w:rPr>
                <w:lang w:val="en-US"/>
              </w:rPr>
              <w:t>Validator</w:t>
            </w:r>
          </w:p>
        </w:tc>
        <w:tc>
          <w:tcPr>
            <w:tcW w:w="4192" w:type="pct"/>
          </w:tcPr>
          <w:p w14:paraId="112D215A" w14:textId="77777777" w:rsidR="00082EE5" w:rsidRPr="002859E7" w:rsidRDefault="00082EE5" w:rsidP="005C3644">
            <w:pPr>
              <w:spacing w:line="300" w:lineRule="auto"/>
            </w:pPr>
            <w:r w:rsidRPr="002859E7">
              <w:t xml:space="preserve">Служба проверки консистентности модели </w:t>
            </w:r>
          </w:p>
        </w:tc>
      </w:tr>
      <w:tr w:rsidR="00082EE5" w:rsidRPr="002859E7" w14:paraId="5054BB1A" w14:textId="77777777" w:rsidTr="005C3644">
        <w:tc>
          <w:tcPr>
            <w:tcW w:w="808" w:type="pct"/>
          </w:tcPr>
          <w:p w14:paraId="46EC9B57" w14:textId="77777777" w:rsidR="00082EE5" w:rsidRPr="002859E7" w:rsidRDefault="00082EE5" w:rsidP="005C3644">
            <w:pPr>
              <w:spacing w:line="300" w:lineRule="auto"/>
              <w:rPr>
                <w:lang w:val="en-US"/>
              </w:rPr>
            </w:pPr>
            <w:r w:rsidRPr="002859E7">
              <w:rPr>
                <w:lang w:val="en-US"/>
              </w:rPr>
              <w:t>Storage</w:t>
            </w:r>
          </w:p>
        </w:tc>
        <w:tc>
          <w:tcPr>
            <w:tcW w:w="4192" w:type="pct"/>
          </w:tcPr>
          <w:p w14:paraId="7E103F2E" w14:textId="77777777" w:rsidR="00082EE5" w:rsidRPr="002859E7" w:rsidRDefault="00082EE5" w:rsidP="005C3644">
            <w:pPr>
              <w:spacing w:line="300" w:lineRule="auto"/>
            </w:pPr>
            <w:r w:rsidRPr="002859E7">
              <w:t>Подсистема хранения моделей, служебной информации, промежуточных результатов вычислений, состояний</w:t>
            </w:r>
          </w:p>
        </w:tc>
      </w:tr>
      <w:tr w:rsidR="00082EE5" w:rsidRPr="002859E7" w14:paraId="2DE86080" w14:textId="77777777" w:rsidTr="005C3644">
        <w:tc>
          <w:tcPr>
            <w:tcW w:w="808" w:type="pct"/>
          </w:tcPr>
          <w:p w14:paraId="5D9AA3CB" w14:textId="77777777" w:rsidR="00082EE5" w:rsidRPr="002859E7" w:rsidRDefault="00082EE5" w:rsidP="005C3644">
            <w:pPr>
              <w:spacing w:line="300" w:lineRule="auto"/>
              <w:rPr>
                <w:lang w:val="en-US"/>
              </w:rPr>
            </w:pPr>
            <w:r w:rsidRPr="002859E7">
              <w:rPr>
                <w:lang w:val="en-US"/>
              </w:rPr>
              <w:t>Scheduler</w:t>
            </w:r>
          </w:p>
        </w:tc>
        <w:tc>
          <w:tcPr>
            <w:tcW w:w="4192" w:type="pct"/>
          </w:tcPr>
          <w:p w14:paraId="108A8A4D" w14:textId="77777777" w:rsidR="00082EE5" w:rsidRPr="002859E7" w:rsidRDefault="00082EE5" w:rsidP="005C3644">
            <w:pPr>
              <w:spacing w:line="300" w:lineRule="auto"/>
            </w:pPr>
            <w:r w:rsidRPr="002859E7">
              <w:t>Служба настройки расписания запуска</w:t>
            </w:r>
          </w:p>
        </w:tc>
      </w:tr>
      <w:tr w:rsidR="00082EE5" w:rsidRPr="002859E7" w14:paraId="043E53B0" w14:textId="77777777" w:rsidTr="005C3644">
        <w:tc>
          <w:tcPr>
            <w:tcW w:w="808" w:type="pct"/>
          </w:tcPr>
          <w:p w14:paraId="46CACEA3" w14:textId="77777777" w:rsidR="00082EE5" w:rsidRPr="002859E7" w:rsidRDefault="00082EE5" w:rsidP="005C3644">
            <w:pPr>
              <w:spacing w:line="300" w:lineRule="auto"/>
              <w:rPr>
                <w:lang w:val="en-US"/>
              </w:rPr>
            </w:pPr>
            <w:r w:rsidRPr="002859E7">
              <w:rPr>
                <w:lang w:val="en-US"/>
              </w:rPr>
              <w:t>Controller</w:t>
            </w:r>
          </w:p>
        </w:tc>
        <w:tc>
          <w:tcPr>
            <w:tcW w:w="4192" w:type="pct"/>
          </w:tcPr>
          <w:p w14:paraId="6D662FA2" w14:textId="77777777" w:rsidR="00082EE5" w:rsidRPr="002859E7" w:rsidRDefault="00082EE5" w:rsidP="005C3644">
            <w:pPr>
              <w:spacing w:line="300" w:lineRule="auto"/>
            </w:pPr>
            <w:r w:rsidRPr="002859E7">
              <w:t xml:space="preserve">Механизм управления ресурсами для параллельного исполнения моделей и их элементов, в том числе за счет динамического создания новых </w:t>
            </w:r>
            <w:r w:rsidRPr="002859E7">
              <w:rPr>
                <w:lang w:val="en-US"/>
              </w:rPr>
              <w:t>Executor</w:t>
            </w:r>
            <w:r w:rsidRPr="002859E7">
              <w:t>-ов и управления выделяемыми им ресурсами</w:t>
            </w:r>
          </w:p>
        </w:tc>
      </w:tr>
      <w:tr w:rsidR="00082EE5" w:rsidRPr="002859E7" w14:paraId="4780206B" w14:textId="77777777" w:rsidTr="005C3644">
        <w:tc>
          <w:tcPr>
            <w:tcW w:w="808" w:type="pct"/>
          </w:tcPr>
          <w:p w14:paraId="661D47E6" w14:textId="77777777" w:rsidR="00082EE5" w:rsidRPr="002859E7" w:rsidRDefault="00082EE5" w:rsidP="005C3644">
            <w:pPr>
              <w:spacing w:line="300" w:lineRule="auto"/>
              <w:rPr>
                <w:lang w:val="en-US"/>
              </w:rPr>
            </w:pPr>
            <w:r w:rsidRPr="002859E7">
              <w:rPr>
                <w:lang w:val="en-US"/>
              </w:rPr>
              <w:t>Interpreter</w:t>
            </w:r>
          </w:p>
        </w:tc>
        <w:tc>
          <w:tcPr>
            <w:tcW w:w="4192" w:type="pct"/>
          </w:tcPr>
          <w:p w14:paraId="0C5C2EE8" w14:textId="77777777" w:rsidR="00082EE5" w:rsidRPr="002859E7" w:rsidRDefault="00082EE5" w:rsidP="005C3644">
            <w:pPr>
              <w:spacing w:line="300" w:lineRule="auto"/>
              <w:ind w:firstLine="567"/>
              <w:jc w:val="both"/>
            </w:pPr>
            <w:r w:rsidRPr="002859E7">
              <w:t xml:space="preserve">Служба интерпретации модели для конкретных </w:t>
            </w:r>
            <w:r w:rsidRPr="002859E7">
              <w:rPr>
                <w:lang w:val="en-US"/>
              </w:rPr>
              <w:t>Executor</w:t>
            </w:r>
            <w:r w:rsidRPr="002859E7">
              <w:t>-ов</w:t>
            </w:r>
          </w:p>
        </w:tc>
      </w:tr>
      <w:tr w:rsidR="00082EE5" w:rsidRPr="002859E7" w14:paraId="6343EC4C" w14:textId="77777777" w:rsidTr="005C3644">
        <w:tc>
          <w:tcPr>
            <w:tcW w:w="808" w:type="pct"/>
          </w:tcPr>
          <w:p w14:paraId="1968942C" w14:textId="77777777" w:rsidR="00082EE5" w:rsidRPr="002859E7" w:rsidRDefault="00082EE5" w:rsidP="005C3644">
            <w:pPr>
              <w:spacing w:line="300" w:lineRule="auto"/>
              <w:rPr>
                <w:lang w:val="en-US"/>
              </w:rPr>
            </w:pPr>
            <w:r w:rsidRPr="002859E7">
              <w:rPr>
                <w:lang w:val="en-US"/>
              </w:rPr>
              <w:t>Executor</w:t>
            </w:r>
          </w:p>
        </w:tc>
        <w:tc>
          <w:tcPr>
            <w:tcW w:w="4192" w:type="pct"/>
          </w:tcPr>
          <w:p w14:paraId="5C0913A8" w14:textId="77777777" w:rsidR="00082EE5" w:rsidRPr="002859E7" w:rsidRDefault="00082EE5" w:rsidP="005C3644">
            <w:pPr>
              <w:spacing w:line="300" w:lineRule="auto"/>
            </w:pPr>
            <w:r w:rsidRPr="002859E7">
              <w:t>Прикладной модуль линейной оптимизации</w:t>
            </w:r>
          </w:p>
        </w:tc>
      </w:tr>
      <w:tr w:rsidR="00082EE5" w:rsidRPr="002859E7" w14:paraId="15E184B3" w14:textId="77777777" w:rsidTr="005C3644">
        <w:tc>
          <w:tcPr>
            <w:tcW w:w="808" w:type="pct"/>
          </w:tcPr>
          <w:p w14:paraId="3FCCF866" w14:textId="77777777" w:rsidR="00082EE5" w:rsidRPr="002859E7" w:rsidRDefault="00082EE5" w:rsidP="005C3644">
            <w:pPr>
              <w:spacing w:line="300" w:lineRule="auto"/>
              <w:rPr>
                <w:lang w:val="en-US"/>
              </w:rPr>
            </w:pPr>
            <w:r w:rsidRPr="002859E7">
              <w:rPr>
                <w:lang w:val="en-US"/>
              </w:rPr>
              <w:t>Reader</w:t>
            </w:r>
          </w:p>
        </w:tc>
        <w:tc>
          <w:tcPr>
            <w:tcW w:w="4192" w:type="pct"/>
          </w:tcPr>
          <w:p w14:paraId="35624443" w14:textId="77777777" w:rsidR="00082EE5" w:rsidRPr="002859E7" w:rsidRDefault="00082EE5" w:rsidP="005C3644">
            <w:pPr>
              <w:spacing w:line="300" w:lineRule="auto"/>
            </w:pPr>
            <w:r w:rsidRPr="002859E7">
              <w:t>Служба загрузки данных из внешних источников</w:t>
            </w:r>
          </w:p>
        </w:tc>
      </w:tr>
      <w:tr w:rsidR="00082EE5" w:rsidRPr="002859E7" w14:paraId="3EE1AFC8" w14:textId="77777777" w:rsidTr="005C3644">
        <w:tc>
          <w:tcPr>
            <w:tcW w:w="808" w:type="pct"/>
          </w:tcPr>
          <w:p w14:paraId="07AC9003" w14:textId="77777777" w:rsidR="00082EE5" w:rsidRPr="002859E7" w:rsidRDefault="00082EE5" w:rsidP="005C3644">
            <w:pPr>
              <w:spacing w:line="300" w:lineRule="auto"/>
              <w:rPr>
                <w:lang w:val="en-US"/>
              </w:rPr>
            </w:pPr>
            <w:r w:rsidRPr="002859E7">
              <w:rPr>
                <w:lang w:val="en-US"/>
              </w:rPr>
              <w:t>Writer</w:t>
            </w:r>
          </w:p>
        </w:tc>
        <w:tc>
          <w:tcPr>
            <w:tcW w:w="4192" w:type="pct"/>
          </w:tcPr>
          <w:p w14:paraId="021D736C" w14:textId="77777777" w:rsidR="00082EE5" w:rsidRPr="002859E7" w:rsidRDefault="00082EE5" w:rsidP="005C3644">
            <w:pPr>
              <w:spacing w:line="300" w:lineRule="auto"/>
            </w:pPr>
            <w:r w:rsidRPr="002859E7">
              <w:t>Служба передачи данных во внешние источники</w:t>
            </w:r>
          </w:p>
        </w:tc>
      </w:tr>
      <w:tr w:rsidR="00082EE5" w:rsidRPr="002859E7" w14:paraId="54C594F3" w14:textId="77777777" w:rsidTr="005C3644">
        <w:tc>
          <w:tcPr>
            <w:tcW w:w="808" w:type="pct"/>
          </w:tcPr>
          <w:p w14:paraId="73215250" w14:textId="77777777" w:rsidR="00082EE5" w:rsidRPr="002859E7" w:rsidRDefault="00082EE5" w:rsidP="005C3644">
            <w:pPr>
              <w:spacing w:line="300" w:lineRule="auto"/>
              <w:rPr>
                <w:lang w:val="en-US"/>
              </w:rPr>
            </w:pPr>
            <w:r w:rsidRPr="002859E7">
              <w:rPr>
                <w:lang w:val="en-US"/>
              </w:rPr>
              <w:t>ESB</w:t>
            </w:r>
          </w:p>
        </w:tc>
        <w:tc>
          <w:tcPr>
            <w:tcW w:w="4192" w:type="pct"/>
          </w:tcPr>
          <w:p w14:paraId="605FC2EB" w14:textId="77777777" w:rsidR="00082EE5" w:rsidRPr="002859E7" w:rsidRDefault="00082EE5" w:rsidP="005C3644">
            <w:pPr>
              <w:spacing w:line="300" w:lineRule="auto"/>
            </w:pPr>
            <w:r w:rsidRPr="002859E7">
              <w:t>Шина данных для межсервисного взаимодействия</w:t>
            </w:r>
          </w:p>
        </w:tc>
      </w:tr>
      <w:tr w:rsidR="00082EE5" w:rsidRPr="002859E7" w14:paraId="450DDE04" w14:textId="77777777" w:rsidTr="005C3644">
        <w:tc>
          <w:tcPr>
            <w:tcW w:w="808" w:type="pct"/>
          </w:tcPr>
          <w:p w14:paraId="3AF0177A" w14:textId="77777777" w:rsidR="00082EE5" w:rsidRPr="002859E7" w:rsidRDefault="00082EE5" w:rsidP="005C3644">
            <w:pPr>
              <w:spacing w:line="300" w:lineRule="auto"/>
              <w:rPr>
                <w:lang w:val="en-US"/>
              </w:rPr>
            </w:pPr>
            <w:r w:rsidRPr="002859E7">
              <w:rPr>
                <w:lang w:val="en-US"/>
              </w:rPr>
              <w:t>Permissions</w:t>
            </w:r>
          </w:p>
        </w:tc>
        <w:tc>
          <w:tcPr>
            <w:tcW w:w="4192" w:type="pct"/>
          </w:tcPr>
          <w:p w14:paraId="27C17E0F" w14:textId="77777777" w:rsidR="00082EE5" w:rsidRPr="002859E7" w:rsidRDefault="00082EE5" w:rsidP="005C3644">
            <w:pPr>
              <w:spacing w:line="300" w:lineRule="auto"/>
            </w:pPr>
            <w:r w:rsidRPr="002859E7">
              <w:t>Служба управления правами доступа</w:t>
            </w:r>
          </w:p>
        </w:tc>
      </w:tr>
      <w:tr w:rsidR="00082EE5" w:rsidRPr="002859E7" w14:paraId="4FD11499" w14:textId="77777777" w:rsidTr="005C3644">
        <w:tc>
          <w:tcPr>
            <w:tcW w:w="808" w:type="pct"/>
          </w:tcPr>
          <w:p w14:paraId="400B0DC1" w14:textId="77777777" w:rsidR="00082EE5" w:rsidRPr="002859E7" w:rsidRDefault="00082EE5" w:rsidP="005C3644">
            <w:pPr>
              <w:spacing w:line="300" w:lineRule="auto"/>
              <w:rPr>
                <w:lang w:val="en-US"/>
              </w:rPr>
            </w:pPr>
            <w:r w:rsidRPr="002859E7">
              <w:rPr>
                <w:lang w:val="en-US"/>
              </w:rPr>
              <w:t>Logging</w:t>
            </w:r>
          </w:p>
        </w:tc>
        <w:tc>
          <w:tcPr>
            <w:tcW w:w="4192" w:type="pct"/>
          </w:tcPr>
          <w:p w14:paraId="031B77D7" w14:textId="77777777" w:rsidR="00082EE5" w:rsidRPr="002859E7" w:rsidRDefault="00082EE5" w:rsidP="005C3644">
            <w:pPr>
              <w:spacing w:line="300" w:lineRule="auto"/>
            </w:pPr>
            <w:r w:rsidRPr="002859E7">
              <w:t>Подсистема журналирования</w:t>
            </w:r>
          </w:p>
        </w:tc>
      </w:tr>
      <w:tr w:rsidR="00082EE5" w:rsidRPr="002859E7" w14:paraId="001DAC26" w14:textId="77777777" w:rsidTr="005C3644">
        <w:tc>
          <w:tcPr>
            <w:tcW w:w="808" w:type="pct"/>
          </w:tcPr>
          <w:p w14:paraId="231012D8" w14:textId="77777777" w:rsidR="00082EE5" w:rsidRPr="002859E7" w:rsidRDefault="00082EE5" w:rsidP="005C3644">
            <w:pPr>
              <w:spacing w:line="300" w:lineRule="auto"/>
              <w:rPr>
                <w:lang w:val="en-US"/>
              </w:rPr>
            </w:pPr>
            <w:r w:rsidRPr="002859E7">
              <w:rPr>
                <w:lang w:val="en-US"/>
              </w:rPr>
              <w:t>Monitoring</w:t>
            </w:r>
          </w:p>
        </w:tc>
        <w:tc>
          <w:tcPr>
            <w:tcW w:w="4192" w:type="pct"/>
          </w:tcPr>
          <w:p w14:paraId="3AAFAA1B" w14:textId="77777777" w:rsidR="00082EE5" w:rsidRPr="002859E7" w:rsidRDefault="00082EE5" w:rsidP="005C3644">
            <w:pPr>
              <w:spacing w:line="300" w:lineRule="auto"/>
            </w:pPr>
            <w:r w:rsidRPr="002859E7">
              <w:t>Подсистема мониторинга</w:t>
            </w:r>
          </w:p>
        </w:tc>
      </w:tr>
      <w:tr w:rsidR="00082EE5" w:rsidRPr="002859E7" w14:paraId="3D700C60" w14:textId="77777777" w:rsidTr="005C3644">
        <w:tc>
          <w:tcPr>
            <w:tcW w:w="808" w:type="pct"/>
          </w:tcPr>
          <w:p w14:paraId="0D61D538" w14:textId="77777777" w:rsidR="00082EE5" w:rsidRPr="002859E7" w:rsidRDefault="00082EE5" w:rsidP="005C3644">
            <w:pPr>
              <w:spacing w:line="300" w:lineRule="auto"/>
              <w:rPr>
                <w:lang w:val="en-US"/>
              </w:rPr>
            </w:pPr>
            <w:r w:rsidRPr="002859E7">
              <w:rPr>
                <w:lang w:val="en-US"/>
              </w:rPr>
              <w:t>Version control</w:t>
            </w:r>
          </w:p>
        </w:tc>
        <w:tc>
          <w:tcPr>
            <w:tcW w:w="4192" w:type="pct"/>
          </w:tcPr>
          <w:p w14:paraId="7D3D8DA6" w14:textId="77777777" w:rsidR="00082EE5" w:rsidRPr="002859E7" w:rsidRDefault="00082EE5" w:rsidP="005C3644">
            <w:pPr>
              <w:spacing w:line="300" w:lineRule="auto"/>
            </w:pPr>
            <w:r w:rsidRPr="002859E7">
              <w:t>Подсистема версионирования моделей</w:t>
            </w:r>
          </w:p>
        </w:tc>
      </w:tr>
    </w:tbl>
    <w:p w14:paraId="545FB3C3" w14:textId="1409AE2E" w:rsidR="00082EE5" w:rsidRDefault="00082EE5" w:rsidP="00082EE5">
      <w:pPr>
        <w:pStyle w:val="aa"/>
      </w:pPr>
    </w:p>
    <w:p w14:paraId="60E76B0E" w14:textId="635EE36E" w:rsidR="0029265D" w:rsidRDefault="00DE2E3C" w:rsidP="00900004">
      <w:pPr>
        <w:pStyle w:val="20"/>
      </w:pPr>
      <w:bookmarkStart w:id="29" w:name="_Toc69730481"/>
      <w:r>
        <w:t>Сведения о связях между составными частями программы</w:t>
      </w:r>
      <w:bookmarkEnd w:id="29"/>
    </w:p>
    <w:p w14:paraId="26F7DD35" w14:textId="64113071" w:rsidR="0026570E" w:rsidRDefault="0026570E" w:rsidP="0026570E">
      <w:pPr>
        <w:pStyle w:val="aa"/>
      </w:pPr>
      <w:bookmarkStart w:id="30" w:name="_Ref494994067"/>
      <w:bookmarkStart w:id="31" w:name="_Ref494994999"/>
      <w:bookmarkStart w:id="32" w:name="_Ref494721563"/>
      <w:bookmarkStart w:id="33" w:name="_Ref494721688"/>
      <w:bookmarkStart w:id="34" w:name="_Ref494721656"/>
      <w:bookmarkStart w:id="35" w:name="_Ref494721673"/>
      <w:bookmarkStart w:id="36" w:name="_Ref494721550"/>
      <w:bookmarkEnd w:id="30"/>
      <w:bookmarkEnd w:id="31"/>
      <w:bookmarkEnd w:id="32"/>
      <w:bookmarkEnd w:id="33"/>
      <w:bookmarkEnd w:id="34"/>
      <w:bookmarkEnd w:id="35"/>
      <w:bookmarkEnd w:id="36"/>
      <w:r>
        <w:t>Входящие в состав Системы элементы</w:t>
      </w:r>
      <w:r w:rsidRPr="003B4F1F">
        <w:t xml:space="preserve"> в процессе функционирования осуществляют обм</w:t>
      </w:r>
      <w:r>
        <w:t xml:space="preserve">ен информацией с </w:t>
      </w:r>
      <w:r w:rsidRPr="003B4F1F">
        <w:t>использо</w:t>
      </w:r>
      <w:r>
        <w:t xml:space="preserve">ванием </w:t>
      </w:r>
      <w:r>
        <w:rPr>
          <w:lang w:val="en-US"/>
        </w:rPr>
        <w:t>API</w:t>
      </w:r>
      <w:r w:rsidRPr="00B34867">
        <w:t xml:space="preserve"> для</w:t>
      </w:r>
      <w:r>
        <w:t xml:space="preserve"> приема и </w:t>
      </w:r>
      <w:r w:rsidRPr="003B4F1F">
        <w:t>передачи данных.</w:t>
      </w:r>
    </w:p>
    <w:p w14:paraId="0DEE03C3" w14:textId="77777777" w:rsidR="0026570E" w:rsidRDefault="0026570E" w:rsidP="0026570E">
      <w:pPr>
        <w:pStyle w:val="aa"/>
      </w:pPr>
      <w:r>
        <w:t>Описание методов взаимодействия представлено в Приложении 1. «</w:t>
      </w:r>
      <w:r w:rsidRPr="00A32574">
        <w:t>Public-API: документация по интеграции</w:t>
      </w:r>
      <w:r>
        <w:t>».</w:t>
      </w:r>
    </w:p>
    <w:p w14:paraId="70E09457" w14:textId="10F4224D" w:rsidR="0083548B" w:rsidRDefault="0083548B" w:rsidP="00197990">
      <w:pPr>
        <w:pStyle w:val="aa"/>
      </w:pPr>
    </w:p>
    <w:p w14:paraId="76472D06" w14:textId="335EEEC9" w:rsidR="00C800A0" w:rsidRDefault="00DE2E3C" w:rsidP="002F0A6B">
      <w:pPr>
        <w:pStyle w:val="20"/>
      </w:pPr>
      <w:bookmarkStart w:id="37" w:name="_Toc69730482"/>
      <w:r>
        <w:t>Сведения о связях с другими программами</w:t>
      </w:r>
      <w:bookmarkEnd w:id="37"/>
    </w:p>
    <w:p w14:paraId="395D0F0A" w14:textId="61E0D5EC" w:rsidR="00F745EC" w:rsidRPr="0091172D" w:rsidRDefault="00F745EC" w:rsidP="00F745EC">
      <w:pPr>
        <w:pStyle w:val="aa"/>
      </w:pPr>
      <w:r>
        <w:t>В процессе функционирования Система</w:t>
      </w:r>
      <w:r w:rsidRPr="00E01671">
        <w:t xml:space="preserve"> </w:t>
      </w:r>
      <w:r>
        <w:t>взаимодействует с и</w:t>
      </w:r>
      <w:r w:rsidRPr="0091172D">
        <w:t>сточниками метаданных</w:t>
      </w:r>
      <w:r>
        <w:t>, которыми</w:t>
      </w:r>
      <w:r w:rsidRPr="0091172D">
        <w:t xml:space="preserve"> являются </w:t>
      </w:r>
      <w:r>
        <w:t>внешние системы, данные справочников.</w:t>
      </w:r>
    </w:p>
    <w:p w14:paraId="0BC5A63E" w14:textId="0315F855" w:rsidR="0026570E" w:rsidRDefault="0026570E" w:rsidP="0026570E">
      <w:pPr>
        <w:pStyle w:val="aa"/>
      </w:pPr>
      <w:r>
        <w:t>И</w:t>
      </w:r>
      <w:r w:rsidRPr="003B4F1F">
        <w:t>нформацио</w:t>
      </w:r>
      <w:r>
        <w:t xml:space="preserve">нная связь между элементами </w:t>
      </w:r>
      <w:r w:rsidR="00DB0A4C">
        <w:t>Системы</w:t>
      </w:r>
      <w:r w:rsidRPr="003B4F1F">
        <w:t xml:space="preserve"> </w:t>
      </w:r>
      <w:r>
        <w:t xml:space="preserve">и внешней средой осуществляется посредством </w:t>
      </w:r>
      <w:r>
        <w:rPr>
          <w:lang w:val="en-US"/>
        </w:rPr>
        <w:t>API</w:t>
      </w:r>
      <w:r w:rsidRPr="003B4F1F">
        <w:t>.</w:t>
      </w:r>
    </w:p>
    <w:p w14:paraId="38876001" w14:textId="77777777" w:rsidR="0026570E" w:rsidRDefault="0026570E" w:rsidP="0026570E">
      <w:pPr>
        <w:pStyle w:val="aa"/>
      </w:pPr>
      <w:r>
        <w:t>Описание методов взаимодействия представлено в Приложении 1. «</w:t>
      </w:r>
      <w:r w:rsidRPr="00A32574">
        <w:t>Public-API: документация по интеграции</w:t>
      </w:r>
      <w:r>
        <w:t>».</w:t>
      </w:r>
    </w:p>
    <w:p w14:paraId="79A598DD" w14:textId="77777777" w:rsidR="0026570E" w:rsidRDefault="0026570E" w:rsidP="0026570E">
      <w:pPr>
        <w:pStyle w:val="a5"/>
        <w:numPr>
          <w:ilvl w:val="0"/>
          <w:numId w:val="0"/>
        </w:numPr>
        <w:spacing w:line="300" w:lineRule="auto"/>
        <w:ind w:firstLine="567"/>
      </w:pPr>
    </w:p>
    <w:p w14:paraId="63A30B13" w14:textId="62C42C3E" w:rsidR="00C800A0" w:rsidRDefault="00ED71F6" w:rsidP="00900004">
      <w:pPr>
        <w:pStyle w:val="10"/>
      </w:pPr>
      <w:bookmarkStart w:id="38" w:name="_Ref27404533"/>
      <w:bookmarkStart w:id="39" w:name="_Ref27404550"/>
      <w:bookmarkStart w:id="40" w:name="_Ref27404560"/>
      <w:bookmarkStart w:id="41" w:name="_Ref27404570"/>
      <w:bookmarkStart w:id="42" w:name="_Toc69730483"/>
      <w:r>
        <w:t>Настройка</w:t>
      </w:r>
      <w:r w:rsidR="00DE2E3C">
        <w:t xml:space="preserve"> программы</w:t>
      </w:r>
      <w:bookmarkEnd w:id="38"/>
      <w:bookmarkEnd w:id="39"/>
      <w:bookmarkEnd w:id="40"/>
      <w:bookmarkEnd w:id="41"/>
      <w:bookmarkEnd w:id="42"/>
    </w:p>
    <w:p w14:paraId="15DAFDD7" w14:textId="4DB241C7" w:rsidR="00ED71F6" w:rsidRDefault="00413D91" w:rsidP="00ED71F6">
      <w:pPr>
        <w:pStyle w:val="20"/>
      </w:pPr>
      <w:bookmarkStart w:id="43" w:name="_Toc69730484"/>
      <w:r>
        <w:t xml:space="preserve">Установка </w:t>
      </w:r>
      <w:r w:rsidR="003B246C">
        <w:t>Системы</w:t>
      </w:r>
      <w:bookmarkEnd w:id="43"/>
    </w:p>
    <w:p w14:paraId="5F04895C" w14:textId="77777777" w:rsidR="003B246C" w:rsidRDefault="003B246C" w:rsidP="003B246C">
      <w:pPr>
        <w:spacing w:line="300" w:lineRule="auto"/>
        <w:ind w:firstLine="567"/>
        <w:jc w:val="both"/>
      </w:pPr>
      <w:r>
        <w:t xml:space="preserve">Для развертывания </w:t>
      </w:r>
      <w:r w:rsidRPr="00137580">
        <w:t>BPLEX</w:t>
      </w:r>
      <w:r>
        <w:t xml:space="preserve"> необходимо выполнить следующие действия в установленном порядке. </w:t>
      </w:r>
    </w:p>
    <w:p w14:paraId="4C1688A1" w14:textId="77777777" w:rsidR="003B246C" w:rsidRDefault="003B246C" w:rsidP="003B246C">
      <w:pPr>
        <w:pStyle w:val="20"/>
      </w:pPr>
      <w:bookmarkStart w:id="44" w:name="_Toc68698268"/>
      <w:bookmarkStart w:id="45" w:name="_Toc69730485"/>
      <w:r>
        <w:t>Процесс запуска программного обеспечения</w:t>
      </w:r>
      <w:bookmarkEnd w:id="44"/>
      <w:bookmarkEnd w:id="45"/>
    </w:p>
    <w:p w14:paraId="17846C25" w14:textId="77777777" w:rsidR="003B246C" w:rsidRPr="00445FCA" w:rsidRDefault="003B246C" w:rsidP="003B246C">
      <w:pPr>
        <w:pStyle w:val="aa"/>
        <w:rPr>
          <w:u w:val="single"/>
        </w:rPr>
      </w:pPr>
      <w:r w:rsidRPr="00445FCA">
        <w:rPr>
          <w:u w:val="single"/>
        </w:rPr>
        <w:t>Развёртывание бэкенда</w:t>
      </w:r>
    </w:p>
    <w:p w14:paraId="4E35913F" w14:textId="77777777" w:rsidR="003B246C" w:rsidRPr="003B246C" w:rsidRDefault="003B246C" w:rsidP="003B246C">
      <w:pPr>
        <w:pStyle w:val="aa"/>
      </w:pPr>
      <w:r w:rsidRPr="003B246C">
        <w:t>Чтобы подготовить к работе и запустить бэкенд системы BPLEX (проект https://gitlab.dellin.ru/OMOiM_developers/bplex-system/), используя сервер или рабочую станцию с ОС Linux, необходимо:</w:t>
      </w:r>
    </w:p>
    <w:p w14:paraId="7811F480" w14:textId="77777777" w:rsidR="003B246C" w:rsidRPr="003B246C" w:rsidRDefault="003B246C" w:rsidP="003B246C">
      <w:pPr>
        <w:pStyle w:val="aa"/>
      </w:pPr>
    </w:p>
    <w:p w14:paraId="63DDD1CD" w14:textId="77777777" w:rsidR="003B246C" w:rsidRPr="003B246C" w:rsidRDefault="003B246C" w:rsidP="003B246C">
      <w:pPr>
        <w:pStyle w:val="aa"/>
      </w:pPr>
      <w:r w:rsidRPr="003B246C">
        <w:t>Установить и настроить JDK 11</w:t>
      </w:r>
    </w:p>
    <w:p w14:paraId="4FC696B0" w14:textId="77777777" w:rsidR="003B246C" w:rsidRPr="003B246C" w:rsidRDefault="003B246C" w:rsidP="003B246C">
      <w:pPr>
        <w:pStyle w:val="aa"/>
      </w:pPr>
      <w:r w:rsidRPr="003B246C">
        <w:t>Установить и настроить Docker</w:t>
      </w:r>
    </w:p>
    <w:p w14:paraId="108FC963" w14:textId="77777777" w:rsidR="003B246C" w:rsidRPr="003B246C" w:rsidRDefault="003B246C" w:rsidP="003B246C">
      <w:pPr>
        <w:pStyle w:val="aa"/>
      </w:pPr>
      <w:r w:rsidRPr="003B246C">
        <w:t>Установить и настроить клиентское ПО Kubernetes</w:t>
      </w:r>
    </w:p>
    <w:p w14:paraId="772DA092" w14:textId="192CA3C4" w:rsidR="003B246C" w:rsidRPr="003B246C" w:rsidRDefault="003B246C" w:rsidP="003B246C">
      <w:pPr>
        <w:pStyle w:val="aa"/>
      </w:pPr>
      <w:r w:rsidRPr="003B246C">
        <w:t>Скачать исходники проекта (командой git clone https://gitlab.dellin.ru/OMOiM_developers/bplex-system.git или иным способом)</w:t>
      </w:r>
      <w:r w:rsidR="00445FCA">
        <w:t>.</w:t>
      </w:r>
    </w:p>
    <w:p w14:paraId="2C75F76D" w14:textId="454A0A15" w:rsidR="003B246C" w:rsidRPr="003B246C" w:rsidRDefault="003B246C" w:rsidP="003B246C">
      <w:pPr>
        <w:pStyle w:val="aa"/>
      </w:pPr>
      <w:r w:rsidRPr="003B246C">
        <w:t xml:space="preserve">В файле </w:t>
      </w:r>
      <w:r w:rsidRPr="00445FCA">
        <w:rPr>
          <w:i/>
        </w:rPr>
        <w:t>resources/application.properties</w:t>
      </w:r>
      <w:r w:rsidRPr="003B246C">
        <w:t xml:space="preserve"> указать актуальные параметры доступа к БД и другие привязанные к развёртыванию</w:t>
      </w:r>
      <w:r w:rsidR="00445FCA">
        <w:t>.</w:t>
      </w:r>
    </w:p>
    <w:p w14:paraId="44A1EA23" w14:textId="77777777" w:rsidR="003B246C" w:rsidRPr="003B246C" w:rsidRDefault="003B246C" w:rsidP="003B246C">
      <w:pPr>
        <w:pStyle w:val="aa"/>
      </w:pPr>
      <w:r w:rsidRPr="003B246C">
        <w:t xml:space="preserve">Собрать файл jar командой </w:t>
      </w:r>
      <w:r w:rsidRPr="00445FCA">
        <w:rPr>
          <w:i/>
        </w:rPr>
        <w:t>./gradlew quarkusBuild compileTestKotlin</w:t>
      </w:r>
    </w:p>
    <w:p w14:paraId="12A01CE1" w14:textId="6079F92D" w:rsidR="003B246C" w:rsidRPr="003B246C" w:rsidRDefault="003B246C" w:rsidP="003B246C">
      <w:pPr>
        <w:pStyle w:val="aa"/>
      </w:pPr>
      <w:r w:rsidRPr="003B246C">
        <w:t>Собрать и опубликовать Docker-образ</w:t>
      </w:r>
      <w:r w:rsidR="00445FCA">
        <w:t>:</w:t>
      </w:r>
    </w:p>
    <w:p w14:paraId="2380A740" w14:textId="77777777" w:rsidR="003B246C" w:rsidRPr="00445FCA" w:rsidRDefault="003B246C" w:rsidP="003B246C">
      <w:pPr>
        <w:pStyle w:val="aa"/>
        <w:rPr>
          <w:lang w:val="en-US"/>
        </w:rPr>
      </w:pPr>
      <w:r w:rsidRPr="00445FCA">
        <w:rPr>
          <w:i/>
          <w:lang w:val="en-US"/>
        </w:rPr>
        <w:t>docker build -t</w:t>
      </w:r>
      <w:r w:rsidRPr="00445FCA">
        <w:rPr>
          <w:lang w:val="en-US"/>
        </w:rPr>
        <w:t xml:space="preserve"> </w:t>
      </w:r>
      <w:r w:rsidRPr="00445FCA">
        <w:rPr>
          <w:i/>
        </w:rPr>
        <w:t>Название</w:t>
      </w:r>
      <w:r w:rsidRPr="00445FCA">
        <w:rPr>
          <w:i/>
          <w:lang w:val="en-US"/>
        </w:rPr>
        <w:t>_</w:t>
      </w:r>
      <w:r w:rsidRPr="00445FCA">
        <w:rPr>
          <w:i/>
        </w:rPr>
        <w:t>образа</w:t>
      </w:r>
      <w:r w:rsidRPr="00445FCA">
        <w:rPr>
          <w:lang w:val="en-US"/>
        </w:rPr>
        <w:t xml:space="preserve"> </w:t>
      </w:r>
      <w:r w:rsidRPr="00445FCA">
        <w:rPr>
          <w:i/>
          <w:lang w:val="en-US"/>
        </w:rPr>
        <w:t>-f src/main/docker/Dockerfile</w:t>
      </w:r>
      <w:r w:rsidRPr="00445FCA">
        <w:rPr>
          <w:lang w:val="en-US"/>
        </w:rPr>
        <w:t xml:space="preserve"> .</w:t>
      </w:r>
    </w:p>
    <w:p w14:paraId="199D0EFB" w14:textId="77777777" w:rsidR="003B246C" w:rsidRPr="00445FCA" w:rsidRDefault="003B246C" w:rsidP="003B246C">
      <w:pPr>
        <w:pStyle w:val="aa"/>
        <w:rPr>
          <w:i/>
        </w:rPr>
      </w:pPr>
      <w:r w:rsidRPr="00445FCA">
        <w:rPr>
          <w:i/>
        </w:rPr>
        <w:t>docker push Название_образа</w:t>
      </w:r>
    </w:p>
    <w:p w14:paraId="395466A9" w14:textId="5AF68DCB" w:rsidR="003B246C" w:rsidRPr="003B246C" w:rsidRDefault="003B246C" w:rsidP="003B246C">
      <w:pPr>
        <w:pStyle w:val="aa"/>
      </w:pPr>
      <w:r w:rsidRPr="003B246C">
        <w:t>Подготовить и развернуть конфигурацию на кластере Kubernetes</w:t>
      </w:r>
      <w:r w:rsidR="00445FCA">
        <w:t>.</w:t>
      </w:r>
    </w:p>
    <w:p w14:paraId="75F33310" w14:textId="77777777" w:rsidR="003B246C" w:rsidRPr="003B246C" w:rsidRDefault="003B246C" w:rsidP="003B246C">
      <w:pPr>
        <w:pStyle w:val="aa"/>
      </w:pPr>
      <w:r w:rsidRPr="003B246C">
        <w:t xml:space="preserve">Типовой шаблон конфигурации находится в файле </w:t>
      </w:r>
      <w:r w:rsidRPr="00445FCA">
        <w:rPr>
          <w:i/>
        </w:rPr>
        <w:t>src/main/kubernetes/deployment.template.yaml</w:t>
      </w:r>
      <w:r w:rsidRPr="003B246C">
        <w:t xml:space="preserve"> проекта. В него необходимо подставить требуемые значения параметров для новой конфигурации и сохранить файл с названием </w:t>
      </w:r>
      <w:r w:rsidRPr="00445FCA">
        <w:rPr>
          <w:i/>
        </w:rPr>
        <w:t>deployment.yaml</w:t>
      </w:r>
    </w:p>
    <w:p w14:paraId="0DFAEC92" w14:textId="77777777" w:rsidR="003B246C" w:rsidRPr="003B246C" w:rsidRDefault="003B246C" w:rsidP="003B246C">
      <w:pPr>
        <w:pStyle w:val="aa"/>
      </w:pPr>
      <w:r w:rsidRPr="003B246C">
        <w:t xml:space="preserve">Развернуть конфигурацию командой </w:t>
      </w:r>
      <w:r w:rsidRPr="00445FCA">
        <w:rPr>
          <w:i/>
        </w:rPr>
        <w:t>kubectl replace --force --cascade -f deployment.yaml</w:t>
      </w:r>
    </w:p>
    <w:p w14:paraId="6E5244F9" w14:textId="77777777" w:rsidR="003B246C" w:rsidRPr="003B246C" w:rsidRDefault="003B246C" w:rsidP="003B246C">
      <w:pPr>
        <w:pStyle w:val="aa"/>
        <w:ind w:firstLine="0"/>
      </w:pPr>
      <w:r w:rsidRPr="003B246C">
        <w:t xml:space="preserve">Развёрнутый бэкенд имеет UI, сгенерированный с использованием Swagger, расположенный по URL </w:t>
      </w:r>
      <w:r w:rsidRPr="00445FCA">
        <w:rPr>
          <w:i/>
        </w:rPr>
        <w:t>http://web-test.bplex.sandbox.bia-tech.ru/q/swagger-ui/</w:t>
      </w:r>
      <w:r w:rsidRPr="003B246C">
        <w:t xml:space="preserve"> (здесь и далее домен в указанном URL характерен для демо-стенда). Рабочее API соответствует содержимому этой страницы. </w:t>
      </w:r>
    </w:p>
    <w:p w14:paraId="652CFD8A" w14:textId="77777777" w:rsidR="003B246C" w:rsidRPr="003B246C" w:rsidRDefault="003B246C" w:rsidP="003B246C">
      <w:pPr>
        <w:pStyle w:val="aa"/>
        <w:ind w:firstLine="0"/>
      </w:pPr>
    </w:p>
    <w:p w14:paraId="0A07855B" w14:textId="77777777" w:rsidR="003B246C" w:rsidRPr="00445FCA" w:rsidRDefault="003B246C" w:rsidP="003B246C">
      <w:pPr>
        <w:pStyle w:val="aa"/>
        <w:rPr>
          <w:u w:val="single"/>
        </w:rPr>
      </w:pPr>
      <w:r w:rsidRPr="00445FCA">
        <w:rPr>
          <w:u w:val="single"/>
        </w:rPr>
        <w:t>Развёртывание фронтенда</w:t>
      </w:r>
    </w:p>
    <w:p w14:paraId="5D93AEF3" w14:textId="77777777" w:rsidR="003B246C" w:rsidRPr="003B246C" w:rsidRDefault="003B246C" w:rsidP="003B246C">
      <w:pPr>
        <w:pStyle w:val="aa"/>
      </w:pPr>
      <w:r w:rsidRPr="003B246C">
        <w:t xml:space="preserve">Чтобы подготовить к работе и запустить фронтенд системы BPLEX (проект </w:t>
      </w:r>
      <w:r w:rsidRPr="00445FCA">
        <w:rPr>
          <w:i/>
        </w:rPr>
        <w:t>https://gitlab.dellin.ru/OMOiM_developers/bplex-ui/</w:t>
      </w:r>
      <w:r w:rsidRPr="003B246C">
        <w:t>), используя сервер или рабочую станцию с ОС Linux, необходимо:</w:t>
      </w:r>
    </w:p>
    <w:p w14:paraId="05AB97A4" w14:textId="77777777" w:rsidR="003B246C" w:rsidRPr="003B246C" w:rsidRDefault="003B246C" w:rsidP="003B246C">
      <w:pPr>
        <w:pStyle w:val="aa"/>
      </w:pPr>
    </w:p>
    <w:p w14:paraId="22E52F9E" w14:textId="5283898F" w:rsidR="003B246C" w:rsidRPr="003B246C" w:rsidRDefault="003B246C" w:rsidP="003B246C">
      <w:pPr>
        <w:pStyle w:val="aa"/>
      </w:pPr>
      <w:r w:rsidRPr="003B246C">
        <w:t>Установить и настроить Docker</w:t>
      </w:r>
      <w:r w:rsidR="00445FCA">
        <w:t>.</w:t>
      </w:r>
    </w:p>
    <w:p w14:paraId="4D608D59" w14:textId="05038D75" w:rsidR="003B246C" w:rsidRPr="003B246C" w:rsidRDefault="003B246C" w:rsidP="003B246C">
      <w:pPr>
        <w:pStyle w:val="aa"/>
      </w:pPr>
      <w:r w:rsidRPr="003B246C">
        <w:t>Установить и настроить клиентское ПО Kubernetes</w:t>
      </w:r>
      <w:r w:rsidR="00445FCA">
        <w:t>.</w:t>
      </w:r>
    </w:p>
    <w:p w14:paraId="0C1B7E14" w14:textId="77777777" w:rsidR="003B246C" w:rsidRPr="003B246C" w:rsidRDefault="003B246C" w:rsidP="003B246C">
      <w:pPr>
        <w:pStyle w:val="aa"/>
      </w:pPr>
      <w:r w:rsidRPr="003B246C">
        <w:t xml:space="preserve">Скачать исходники проекта (командой </w:t>
      </w:r>
      <w:r w:rsidRPr="00445FCA">
        <w:rPr>
          <w:i/>
        </w:rPr>
        <w:t>git clone https://gitlab.dellin.ru/OMOiM_developers/bplex-ui.git</w:t>
      </w:r>
      <w:r w:rsidRPr="003B246C">
        <w:t xml:space="preserve"> или иным способом)</w:t>
      </w:r>
    </w:p>
    <w:p w14:paraId="15C08A94" w14:textId="32ACB283" w:rsidR="003B246C" w:rsidRPr="003B246C" w:rsidRDefault="003B246C" w:rsidP="003B246C">
      <w:pPr>
        <w:pStyle w:val="aa"/>
      </w:pPr>
      <w:r w:rsidRPr="003B246C">
        <w:t xml:space="preserve">В файле </w:t>
      </w:r>
      <w:r w:rsidRPr="00445FCA">
        <w:rPr>
          <w:i/>
        </w:rPr>
        <w:t>src/api.ts</w:t>
      </w:r>
      <w:r w:rsidRPr="003B246C">
        <w:t xml:space="preserve"> указать актуальный адрес бэкенда (в соответствии с Ingress или Service)</w:t>
      </w:r>
      <w:r w:rsidR="00445FCA">
        <w:t>.</w:t>
      </w:r>
    </w:p>
    <w:p w14:paraId="169103EB" w14:textId="153399EC" w:rsidR="003B246C" w:rsidRPr="003B246C" w:rsidRDefault="003B246C" w:rsidP="003B246C">
      <w:pPr>
        <w:pStyle w:val="aa"/>
      </w:pPr>
      <w:r w:rsidRPr="003B246C">
        <w:t>Собрать и опубликовать Docker-образ</w:t>
      </w:r>
      <w:r w:rsidR="00445FCA">
        <w:t>:</w:t>
      </w:r>
    </w:p>
    <w:p w14:paraId="54501208" w14:textId="77777777" w:rsidR="003B246C" w:rsidRPr="003B246C" w:rsidRDefault="003B246C" w:rsidP="003B246C">
      <w:pPr>
        <w:pStyle w:val="aa"/>
      </w:pPr>
      <w:r w:rsidRPr="00445FCA">
        <w:rPr>
          <w:i/>
        </w:rPr>
        <w:t>docker build -t Название_образа</w:t>
      </w:r>
      <w:r w:rsidRPr="003B246C">
        <w:t xml:space="preserve"> .</w:t>
      </w:r>
    </w:p>
    <w:p w14:paraId="1ED09792" w14:textId="77777777" w:rsidR="003B246C" w:rsidRPr="00445FCA" w:rsidRDefault="003B246C" w:rsidP="003B246C">
      <w:pPr>
        <w:pStyle w:val="aa"/>
        <w:rPr>
          <w:i/>
        </w:rPr>
      </w:pPr>
      <w:r w:rsidRPr="00445FCA">
        <w:rPr>
          <w:i/>
        </w:rPr>
        <w:t>docker push Название_образа</w:t>
      </w:r>
    </w:p>
    <w:p w14:paraId="43538DA3" w14:textId="1E928301" w:rsidR="003B246C" w:rsidRPr="003B246C" w:rsidRDefault="003B246C" w:rsidP="003B246C">
      <w:pPr>
        <w:pStyle w:val="aa"/>
      </w:pPr>
      <w:r w:rsidRPr="003B246C">
        <w:t>Подготовить и развернуть конфигурацию на кластере Kubernetes</w:t>
      </w:r>
      <w:r w:rsidR="00445FCA">
        <w:t>.</w:t>
      </w:r>
    </w:p>
    <w:p w14:paraId="776D78A2" w14:textId="77777777" w:rsidR="003B246C" w:rsidRPr="003B246C" w:rsidRDefault="003B246C" w:rsidP="003B246C">
      <w:pPr>
        <w:pStyle w:val="aa"/>
      </w:pPr>
      <w:r w:rsidRPr="003B246C">
        <w:t xml:space="preserve">Пример конфигурации находится в файле </w:t>
      </w:r>
      <w:r w:rsidRPr="00445FCA">
        <w:rPr>
          <w:i/>
        </w:rPr>
        <w:t>kubernetes/deployment.json</w:t>
      </w:r>
      <w:r w:rsidRPr="003B246C">
        <w:t xml:space="preserve"> проекта. При необходимости можно изменить некоторые параметры.</w:t>
      </w:r>
    </w:p>
    <w:p w14:paraId="3DB9D790" w14:textId="77777777" w:rsidR="003B246C" w:rsidRPr="00F86755" w:rsidRDefault="003B246C" w:rsidP="003B246C">
      <w:pPr>
        <w:pStyle w:val="aa"/>
        <w:ind w:firstLine="0"/>
      </w:pPr>
      <w:r w:rsidRPr="003B246C">
        <w:t xml:space="preserve">Развернуть конфигурацию командой </w:t>
      </w:r>
      <w:r w:rsidRPr="00445FCA">
        <w:rPr>
          <w:i/>
        </w:rPr>
        <w:t>kubectl rollout restart -f ./kubernetes/deployment.json</w:t>
      </w:r>
    </w:p>
    <w:p w14:paraId="2288E8A3" w14:textId="77777777" w:rsidR="00364EE3" w:rsidRPr="003B246C" w:rsidRDefault="00364EE3" w:rsidP="001F6454">
      <w:pPr>
        <w:spacing w:line="300" w:lineRule="auto"/>
      </w:pPr>
    </w:p>
    <w:p w14:paraId="165EFBDA" w14:textId="77777777" w:rsidR="00C800A0" w:rsidRDefault="00DE2E3C" w:rsidP="00900004">
      <w:pPr>
        <w:pStyle w:val="10"/>
      </w:pPr>
      <w:bookmarkStart w:id="46" w:name="_Toc69730486"/>
      <w:r>
        <w:t>Проверка программы</w:t>
      </w:r>
      <w:bookmarkEnd w:id="46"/>
    </w:p>
    <w:p w14:paraId="54F09A1C" w14:textId="2D41FCBF" w:rsidR="006470A4" w:rsidRDefault="00DE2E3C" w:rsidP="00900004">
      <w:pPr>
        <w:pStyle w:val="20"/>
      </w:pPr>
      <w:bookmarkStart w:id="47" w:name="_Toc69730487"/>
      <w:r>
        <w:t>Описание способов проверки, позв</w:t>
      </w:r>
      <w:r w:rsidR="00156BF2">
        <w:t>оляющих дать общее заключение о</w:t>
      </w:r>
      <w:r w:rsidR="00992E08">
        <w:t xml:space="preserve"> </w:t>
      </w:r>
      <w:r>
        <w:t>работоспособности программы</w:t>
      </w:r>
      <w:bookmarkEnd w:id="47"/>
    </w:p>
    <w:p w14:paraId="4003E19F" w14:textId="77777777" w:rsidR="00F26DE3" w:rsidRDefault="00F26DE3" w:rsidP="00F26DE3">
      <w:pPr>
        <w:pStyle w:val="aa"/>
      </w:pPr>
      <w:r w:rsidRPr="00F26DE3">
        <w:t xml:space="preserve">Общее состояния системы отображается на </w:t>
      </w:r>
      <w:r w:rsidRPr="00F26DE3">
        <w:rPr>
          <w:i/>
        </w:rPr>
        <w:t>/q/health</w:t>
      </w:r>
    </w:p>
    <w:p w14:paraId="68D4F132" w14:textId="77777777" w:rsidR="00F26DE3" w:rsidRDefault="00F26DE3" w:rsidP="00211D92">
      <w:pPr>
        <w:pStyle w:val="aa"/>
      </w:pPr>
    </w:p>
    <w:p w14:paraId="1150CFB6" w14:textId="77777777" w:rsidR="00556F98" w:rsidRDefault="00DE2E3C" w:rsidP="00900004">
      <w:pPr>
        <w:pStyle w:val="20"/>
      </w:pPr>
      <w:bookmarkStart w:id="48" w:name="_Toc69730488"/>
      <w:r>
        <w:t>Контрольные примеры</w:t>
      </w:r>
      <w:bookmarkEnd w:id="48"/>
    </w:p>
    <w:p w14:paraId="643D37AE" w14:textId="4A159BD3" w:rsidR="00DE2E3C" w:rsidRDefault="00AF3086" w:rsidP="00211D92">
      <w:pPr>
        <w:pStyle w:val="aa"/>
      </w:pPr>
      <w:r w:rsidRPr="00991A43">
        <w:t>Пример</w:t>
      </w:r>
      <w:r w:rsidR="00991A43" w:rsidRPr="00991A43">
        <w:t xml:space="preserve">ы </w:t>
      </w:r>
      <w:r w:rsidRPr="00991A43">
        <w:t xml:space="preserve">вводимых </w:t>
      </w:r>
      <w:r w:rsidR="00863215">
        <w:t xml:space="preserve">и получаемых </w:t>
      </w:r>
      <w:r w:rsidRPr="00991A43">
        <w:t>данных</w:t>
      </w:r>
      <w:r w:rsidR="00991A43" w:rsidRPr="00991A43">
        <w:t xml:space="preserve">, а также </w:t>
      </w:r>
      <w:r w:rsidR="00863215">
        <w:t xml:space="preserve">примеры выполнения операций в </w:t>
      </w:r>
      <w:r w:rsidR="006607AD" w:rsidRPr="00DE23FD">
        <w:t>BPLEX</w:t>
      </w:r>
      <w:r w:rsidR="006607AD">
        <w:t>,</w:t>
      </w:r>
      <w:r w:rsidR="0027065D">
        <w:t xml:space="preserve"> приведе</w:t>
      </w:r>
      <w:r w:rsidR="000D03EF">
        <w:t>ны в</w:t>
      </w:r>
      <w:r w:rsidR="001920FB">
        <w:t xml:space="preserve"> </w:t>
      </w:r>
      <w:r w:rsidR="0027065D">
        <w:t>документ</w:t>
      </w:r>
      <w:r w:rsidR="009B4D88">
        <w:t>е</w:t>
      </w:r>
      <w:r w:rsidR="0027065D">
        <w:t xml:space="preserve"> </w:t>
      </w:r>
      <w:r w:rsidR="00516320">
        <w:t>«</w:t>
      </w:r>
      <w:r w:rsidR="00D00657" w:rsidRPr="00DE23FD">
        <w:t>БИПЛЕКС-BPLEX</w:t>
      </w:r>
      <w:r w:rsidR="009B4D88">
        <w:t xml:space="preserve">. Руководство </w:t>
      </w:r>
      <w:r w:rsidR="003B246C">
        <w:t>пользователя</w:t>
      </w:r>
      <w:r w:rsidR="00516320">
        <w:t>»</w:t>
      </w:r>
      <w:r w:rsidR="0027065D">
        <w:t>.</w:t>
      </w:r>
    </w:p>
    <w:p w14:paraId="5F9C3894" w14:textId="77777777" w:rsidR="00556F98" w:rsidRDefault="00DE2E3C" w:rsidP="00900004">
      <w:pPr>
        <w:pStyle w:val="20"/>
      </w:pPr>
      <w:bookmarkStart w:id="49" w:name="_Toc69730489"/>
      <w:r>
        <w:t>Результаты проверки программы</w:t>
      </w:r>
      <w:bookmarkEnd w:id="49"/>
    </w:p>
    <w:p w14:paraId="07336168" w14:textId="5E9318BA" w:rsidR="00156BF2" w:rsidRDefault="00FD3075" w:rsidP="00211D92">
      <w:pPr>
        <w:pStyle w:val="aa"/>
      </w:pPr>
      <w:r>
        <w:t>Комплекс программного обеспечения «</w:t>
      </w:r>
      <w:r w:rsidRPr="00DE23FD">
        <w:t>БИПЛЕКС-BPLEX</w:t>
      </w:r>
      <w:r>
        <w:t xml:space="preserve">» </w:t>
      </w:r>
      <w:r w:rsidR="00156BF2">
        <w:t>является работоспособн</w:t>
      </w:r>
      <w:r w:rsidR="00440A05">
        <w:t>ым</w:t>
      </w:r>
      <w:r w:rsidR="00156BF2">
        <w:t xml:space="preserve"> при одновременном выполнении следующих условий:</w:t>
      </w:r>
    </w:p>
    <w:p w14:paraId="592C8BE0" w14:textId="59B26412" w:rsidR="00156BF2" w:rsidRDefault="00156BF2" w:rsidP="00CE4B95">
      <w:pPr>
        <w:pStyle w:val="a5"/>
        <w:numPr>
          <w:ilvl w:val="0"/>
          <w:numId w:val="1"/>
        </w:numPr>
        <w:spacing w:line="300" w:lineRule="auto"/>
      </w:pPr>
      <w:r>
        <w:t>в процессе запуска нет сообщения (сообщений) об</w:t>
      </w:r>
      <w:r w:rsidR="00D37A05">
        <w:t xml:space="preserve"> </w:t>
      </w:r>
      <w:r>
        <w:t>ошибках;</w:t>
      </w:r>
    </w:p>
    <w:p w14:paraId="1CFEF9F4" w14:textId="07F26DFD" w:rsidR="00156BF2" w:rsidRDefault="00EB3D97" w:rsidP="00CE4B95">
      <w:pPr>
        <w:pStyle w:val="a5"/>
        <w:numPr>
          <w:ilvl w:val="0"/>
          <w:numId w:val="1"/>
        </w:numPr>
        <w:spacing w:line="300" w:lineRule="auto"/>
      </w:pPr>
      <w:r>
        <w:t xml:space="preserve">доступны </w:t>
      </w:r>
      <w:r w:rsidR="00066C9E">
        <w:t xml:space="preserve">все </w:t>
      </w:r>
      <w:r>
        <w:t>рабочие интерфейсы</w:t>
      </w:r>
      <w:r w:rsidR="006806DA">
        <w:t xml:space="preserve"> </w:t>
      </w:r>
      <w:r w:rsidR="00FD3075">
        <w:t>Системы</w:t>
      </w:r>
      <w:r w:rsidR="00087B5A" w:rsidRPr="00087B5A">
        <w:t>.</w:t>
      </w:r>
    </w:p>
    <w:p w14:paraId="7CC7B67E" w14:textId="7729A88D" w:rsidR="00556F98" w:rsidRPr="00A15202" w:rsidRDefault="000D03EF" w:rsidP="00211D92">
      <w:pPr>
        <w:pStyle w:val="aa"/>
      </w:pPr>
      <w:r w:rsidRPr="00A15202">
        <w:t xml:space="preserve">В </w:t>
      </w:r>
      <w:r w:rsidR="00A15202">
        <w:t>ходе</w:t>
      </w:r>
      <w:r w:rsidRPr="00A15202">
        <w:t xml:space="preserve"> выполнения сценариев </w:t>
      </w:r>
      <w:r w:rsidR="00A15202" w:rsidRPr="00A15202">
        <w:t>работы программы не должно быть зафиксировано критических ошибок, останавливающих или блокирующих работу программы.</w:t>
      </w:r>
      <w:r w:rsidR="00A15202">
        <w:t xml:space="preserve"> Перечень сообщений и ошибок, допустимых при работе </w:t>
      </w:r>
      <w:r w:rsidR="00FD3075">
        <w:t>Системы</w:t>
      </w:r>
      <w:r w:rsidR="00A15202">
        <w:t>, приведен в п.</w:t>
      </w:r>
      <w:r w:rsidR="00046579">
        <w:t xml:space="preserve"> </w:t>
      </w:r>
      <w:r w:rsidR="00A15202">
        <w:fldChar w:fldCharType="begin"/>
      </w:r>
      <w:r w:rsidR="00A15202">
        <w:instrText xml:space="preserve"> REF _Ref459365742 \r \h </w:instrText>
      </w:r>
      <w:r w:rsidR="00A15202">
        <w:fldChar w:fldCharType="separate"/>
      </w:r>
      <w:r w:rsidR="00F4735F">
        <w:t>6.3</w:t>
      </w:r>
      <w:r w:rsidR="00A15202">
        <w:fldChar w:fldCharType="end"/>
      </w:r>
      <w:r w:rsidR="00EC6C6D" w:rsidRPr="00440A05">
        <w:t xml:space="preserve"> настоящего документа</w:t>
      </w:r>
      <w:r w:rsidR="00A15202">
        <w:t>.</w:t>
      </w:r>
    </w:p>
    <w:p w14:paraId="691D0E23" w14:textId="77777777" w:rsidR="00DE2E3C" w:rsidRDefault="00DE2E3C" w:rsidP="00900004">
      <w:pPr>
        <w:pStyle w:val="10"/>
      </w:pPr>
      <w:bookmarkStart w:id="50" w:name="_Toc69730490"/>
      <w:r>
        <w:t>Сообщения системному программисту</w:t>
      </w:r>
      <w:bookmarkEnd w:id="50"/>
    </w:p>
    <w:p w14:paraId="1AB43D78" w14:textId="77777777" w:rsidR="00DE2E3C" w:rsidRDefault="00DE2E3C" w:rsidP="00900004">
      <w:pPr>
        <w:pStyle w:val="20"/>
      </w:pPr>
      <w:bookmarkStart w:id="51" w:name="_Toc69730491"/>
      <w:r>
        <w:t>Тексты сообщений, выдаваемых в ходе настройки программы</w:t>
      </w:r>
      <w:bookmarkEnd w:id="51"/>
    </w:p>
    <w:p w14:paraId="35F2E9CC" w14:textId="6F855685" w:rsidR="0032252D" w:rsidRPr="004144F0" w:rsidRDefault="0032252D" w:rsidP="0032252D">
      <w:pPr>
        <w:pStyle w:val="aa"/>
      </w:pPr>
      <w:r>
        <w:t xml:space="preserve">Сообщения, выдаваемые </w:t>
      </w:r>
      <w:r w:rsidRPr="006D29F7">
        <w:t xml:space="preserve">при настройке </w:t>
      </w:r>
      <w:r w:rsidR="00FD3075">
        <w:t>Системы</w:t>
      </w:r>
      <w:r w:rsidRPr="006D29F7">
        <w:t xml:space="preserve">, описаны в </w:t>
      </w:r>
      <w:r w:rsidR="00A247F0">
        <w:t xml:space="preserve">разделе  </w:t>
      </w:r>
      <w:r w:rsidR="00A247F0">
        <w:fldChar w:fldCharType="begin"/>
      </w:r>
      <w:r w:rsidR="00A247F0">
        <w:instrText xml:space="preserve"> REF _Ref27404570 \r \h </w:instrText>
      </w:r>
      <w:r w:rsidR="00A247F0">
        <w:fldChar w:fldCharType="separate"/>
      </w:r>
      <w:r w:rsidR="00F4735F">
        <w:t>4</w:t>
      </w:r>
      <w:r w:rsidR="00A247F0">
        <w:fldChar w:fldCharType="end"/>
      </w:r>
      <w:r w:rsidR="00A247F0">
        <w:t xml:space="preserve"> «</w:t>
      </w:r>
      <w:r w:rsidR="00A247F0">
        <w:fldChar w:fldCharType="begin"/>
      </w:r>
      <w:r w:rsidR="00A247F0">
        <w:instrText xml:space="preserve"> REF _Ref27404533 \h </w:instrText>
      </w:r>
      <w:r w:rsidR="00A247F0">
        <w:fldChar w:fldCharType="separate"/>
      </w:r>
      <w:r w:rsidR="00F4735F">
        <w:t>Настройка программы</w:t>
      </w:r>
      <w:r w:rsidR="00A247F0">
        <w:fldChar w:fldCharType="end"/>
      </w:r>
      <w:r w:rsidR="00A247F0">
        <w:t>»</w:t>
      </w:r>
      <w:r>
        <w:t xml:space="preserve"> настоящего документа</w:t>
      </w:r>
      <w:r w:rsidRPr="006D29F7">
        <w:t>.</w:t>
      </w:r>
    </w:p>
    <w:p w14:paraId="0E5A409D" w14:textId="77777777" w:rsidR="00DE2E3C" w:rsidRPr="004144F0" w:rsidRDefault="00DE2E3C" w:rsidP="00900004">
      <w:pPr>
        <w:pStyle w:val="20"/>
      </w:pPr>
      <w:bookmarkStart w:id="52" w:name="_Toc69730492"/>
      <w:r>
        <w:t>Тексты сообщений, выдаваемых в ходе проверки программы</w:t>
      </w:r>
      <w:bookmarkEnd w:id="52"/>
    </w:p>
    <w:p w14:paraId="376D6CBA" w14:textId="3D5B9301" w:rsidR="000D03EF" w:rsidRPr="00557B61" w:rsidRDefault="000D03EF" w:rsidP="00211D92">
      <w:pPr>
        <w:pStyle w:val="aa"/>
        <w:rPr>
          <w:lang w:val="en-US"/>
        </w:rPr>
      </w:pPr>
      <w:r>
        <w:t>Сообщения, выдаваемые программой в</w:t>
      </w:r>
      <w:r w:rsidR="0032252D">
        <w:t xml:space="preserve"> </w:t>
      </w:r>
      <w:r>
        <w:t>ходе выполнения проверки, аналогичны сообщения</w:t>
      </w:r>
      <w:r w:rsidR="0032252D">
        <w:t xml:space="preserve">м, выдаваемым программой в </w:t>
      </w:r>
      <w:r>
        <w:t>ходе ее выполнения, и приведены в п.</w:t>
      </w:r>
      <w:r>
        <w:fldChar w:fldCharType="begin"/>
      </w:r>
      <w:r>
        <w:instrText xml:space="preserve"> REF _Ref459302749 \r \h </w:instrText>
      </w:r>
      <w:r>
        <w:fldChar w:fldCharType="separate"/>
      </w:r>
      <w:r w:rsidR="00F4735F" w:rsidRPr="00557B61">
        <w:rPr>
          <w:lang w:val="en-US"/>
        </w:rPr>
        <w:t>6.3</w:t>
      </w:r>
      <w:r>
        <w:fldChar w:fldCharType="end"/>
      </w:r>
      <w:r w:rsidRPr="00557B61">
        <w:rPr>
          <w:lang w:val="en-US"/>
        </w:rPr>
        <w:t>.</w:t>
      </w:r>
    </w:p>
    <w:p w14:paraId="7BF0DD0E" w14:textId="77777777" w:rsidR="00DE2E3C" w:rsidRDefault="00DE2E3C" w:rsidP="00900004">
      <w:pPr>
        <w:pStyle w:val="20"/>
      </w:pPr>
      <w:bookmarkStart w:id="53" w:name="_Ref459302749"/>
      <w:bookmarkStart w:id="54" w:name="_Ref459365742"/>
      <w:bookmarkStart w:id="55" w:name="_Toc69730493"/>
      <w:r>
        <w:t>Тексты сообщений, выдаваемых в ходе выполнения программы</w:t>
      </w:r>
      <w:bookmarkEnd w:id="53"/>
      <w:bookmarkEnd w:id="54"/>
      <w:bookmarkEnd w:id="55"/>
    </w:p>
    <w:p w14:paraId="625D58D8" w14:textId="5AD61B46" w:rsidR="00AB03AA" w:rsidRDefault="00046579" w:rsidP="00211D92">
      <w:pPr>
        <w:pStyle w:val="aa"/>
      </w:pPr>
      <w:r>
        <w:t xml:space="preserve">Сообщения, которые выдаются системой в </w:t>
      </w:r>
      <w:r w:rsidR="00D433D2">
        <w:t xml:space="preserve">ходе работы, описаны в документе </w:t>
      </w:r>
      <w:r w:rsidR="003B246C">
        <w:t>«</w:t>
      </w:r>
      <w:r w:rsidR="003B246C" w:rsidRPr="00DE23FD">
        <w:t>БИПЛЕКС-BPLEX</w:t>
      </w:r>
      <w:r w:rsidR="003B246C">
        <w:t>. Руководство пользователя»</w:t>
      </w:r>
      <w:r>
        <w:t>.</w:t>
      </w:r>
    </w:p>
    <w:p w14:paraId="322652ED" w14:textId="62192B03" w:rsidR="00AB03AA" w:rsidRDefault="00AB03AA" w:rsidP="00046579">
      <w:pPr>
        <w:pStyle w:val="aa"/>
      </w:pPr>
    </w:p>
    <w:p w14:paraId="64CD039F" w14:textId="4E5FE47E" w:rsidR="00E84D3A" w:rsidRPr="003B246C" w:rsidRDefault="00E84D3A" w:rsidP="00046579">
      <w:pPr>
        <w:pStyle w:val="aa"/>
      </w:pPr>
    </w:p>
    <w:p w14:paraId="4FCD88B8" w14:textId="2644309A" w:rsidR="0032252D" w:rsidRDefault="0032252D" w:rsidP="00046579">
      <w:pPr>
        <w:pStyle w:val="aa"/>
      </w:pPr>
    </w:p>
    <w:p w14:paraId="21093CAB" w14:textId="10592DFF" w:rsidR="0032252D" w:rsidRPr="00FC02A3" w:rsidRDefault="0032252D" w:rsidP="00046579">
      <w:pPr>
        <w:pStyle w:val="aa"/>
        <w:rPr>
          <w:i/>
        </w:rPr>
      </w:pPr>
    </w:p>
    <w:p w14:paraId="2869C190" w14:textId="62BF01A5" w:rsidR="00EF425C" w:rsidRPr="001F6454" w:rsidRDefault="003D463A" w:rsidP="001F6454">
      <w:pPr>
        <w:pStyle w:val="10"/>
        <w:numPr>
          <w:ilvl w:val="0"/>
          <w:numId w:val="0"/>
        </w:numPr>
        <w:ind w:left="567"/>
      </w:pPr>
      <w:bookmarkStart w:id="56" w:name="_Toc69730494"/>
      <w:r w:rsidRPr="001F6454">
        <w:t xml:space="preserve">Список </w:t>
      </w:r>
      <w:r w:rsidR="005B21D6" w:rsidRPr="001F6454">
        <w:t xml:space="preserve">обозначений и </w:t>
      </w:r>
      <w:r w:rsidRPr="001F6454">
        <w:t>сокращений</w:t>
      </w:r>
      <w:bookmarkEnd w:id="56"/>
    </w:p>
    <w:tbl>
      <w:tblPr>
        <w:tblW w:w="5005" w:type="pct"/>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1E0" w:firstRow="1" w:lastRow="1" w:firstColumn="1" w:lastColumn="1" w:noHBand="0" w:noVBand="0"/>
      </w:tblPr>
      <w:tblGrid>
        <w:gridCol w:w="2127"/>
        <w:gridCol w:w="7508"/>
        <w:gridCol w:w="6"/>
      </w:tblGrid>
      <w:tr w:rsidR="0065715F" w:rsidRPr="003336CF" w14:paraId="36F2BA5C" w14:textId="77777777" w:rsidTr="0065715F">
        <w:trPr>
          <w:cantSplit/>
          <w:trHeight w:val="466"/>
          <w:tblHeader/>
        </w:trPr>
        <w:tc>
          <w:tcPr>
            <w:tcW w:w="1103" w:type="pct"/>
            <w:tcBorders>
              <w:bottom w:val="double" w:sz="4" w:space="0" w:color="auto"/>
            </w:tcBorders>
            <w:vAlign w:val="center"/>
          </w:tcPr>
          <w:p w14:paraId="1C032FDE" w14:textId="77777777" w:rsidR="0065715F" w:rsidRPr="003336CF" w:rsidRDefault="0065715F" w:rsidP="001153F5">
            <w:pPr>
              <w:pStyle w:val="-a"/>
              <w:spacing w:before="40" w:after="40"/>
              <w:ind w:left="0"/>
              <w:contextualSpacing w:val="0"/>
            </w:pPr>
            <w:bookmarkStart w:id="57" w:name="_Перечень_принятых_сокращений"/>
            <w:bookmarkEnd w:id="57"/>
            <w:r>
              <w:t xml:space="preserve">Термин/ </w:t>
            </w:r>
            <w:r w:rsidRPr="003336CF">
              <w:t>Сокращение</w:t>
            </w:r>
          </w:p>
        </w:tc>
        <w:tc>
          <w:tcPr>
            <w:tcW w:w="3897" w:type="pct"/>
            <w:gridSpan w:val="2"/>
            <w:tcBorders>
              <w:bottom w:val="double" w:sz="4" w:space="0" w:color="auto"/>
            </w:tcBorders>
            <w:vAlign w:val="center"/>
          </w:tcPr>
          <w:p w14:paraId="41500C40" w14:textId="77777777" w:rsidR="0065715F" w:rsidRPr="003336CF" w:rsidRDefault="0065715F" w:rsidP="001153F5">
            <w:pPr>
              <w:pStyle w:val="-a"/>
              <w:spacing w:before="40" w:after="40"/>
              <w:ind w:left="0"/>
              <w:contextualSpacing w:val="0"/>
            </w:pPr>
            <w:r w:rsidRPr="003336CF">
              <w:t>Значение</w:t>
            </w:r>
          </w:p>
        </w:tc>
      </w:tr>
      <w:tr w:rsidR="0065715F" w:rsidRPr="00F659B0" w14:paraId="7E93E25B" w14:textId="77777777" w:rsidTr="0065715F">
        <w:trPr>
          <w:cantSplit/>
        </w:trPr>
        <w:tc>
          <w:tcPr>
            <w:tcW w:w="1103" w:type="pct"/>
            <w:tcBorders>
              <w:top w:val="single" w:sz="2" w:space="0" w:color="auto"/>
              <w:left w:val="single" w:sz="2" w:space="0" w:color="auto"/>
              <w:bottom w:val="single" w:sz="2" w:space="0" w:color="auto"/>
              <w:right w:val="single" w:sz="2" w:space="0" w:color="auto"/>
            </w:tcBorders>
            <w:vAlign w:val="center"/>
          </w:tcPr>
          <w:p w14:paraId="18E41D5D" w14:textId="77777777" w:rsidR="0065715F" w:rsidRPr="006164F7" w:rsidRDefault="0065715F" w:rsidP="00297DE3">
            <w:pPr>
              <w:pStyle w:val="-1"/>
              <w:spacing w:before="40" w:after="40" w:line="240" w:lineRule="auto"/>
            </w:pPr>
            <w:r w:rsidRPr="00297DE3">
              <w:t>Ant</w:t>
            </w:r>
          </w:p>
        </w:tc>
        <w:tc>
          <w:tcPr>
            <w:tcW w:w="3897" w:type="pct"/>
            <w:gridSpan w:val="2"/>
            <w:tcBorders>
              <w:top w:val="single" w:sz="2" w:space="0" w:color="auto"/>
              <w:left w:val="single" w:sz="2" w:space="0" w:color="auto"/>
              <w:bottom w:val="single" w:sz="2" w:space="0" w:color="auto"/>
              <w:right w:val="single" w:sz="2" w:space="0" w:color="auto"/>
            </w:tcBorders>
            <w:vAlign w:val="center"/>
          </w:tcPr>
          <w:p w14:paraId="02472645" w14:textId="77777777" w:rsidR="0065715F" w:rsidRPr="00A247F0" w:rsidRDefault="0065715F" w:rsidP="00297DE3">
            <w:pPr>
              <w:pStyle w:val="-1"/>
              <w:spacing w:before="40" w:after="40" w:line="240" w:lineRule="auto"/>
              <w:jc w:val="both"/>
            </w:pPr>
            <w:r w:rsidRPr="00297DE3">
              <w:t>(Another Neat Tool) – инструмент сборки на основе XML, который является широко используемым инструментом сборки на основе Java с полной переносимостью чистого кода Java</w:t>
            </w:r>
          </w:p>
        </w:tc>
      </w:tr>
      <w:tr w:rsidR="0065715F" w:rsidRPr="003336CF" w14:paraId="024D912E" w14:textId="77777777" w:rsidTr="0065715F">
        <w:trPr>
          <w:cantSplit/>
        </w:trPr>
        <w:tc>
          <w:tcPr>
            <w:tcW w:w="1103" w:type="pct"/>
            <w:vAlign w:val="center"/>
          </w:tcPr>
          <w:p w14:paraId="0A5FAD3B" w14:textId="77777777" w:rsidR="0065715F" w:rsidRPr="003754EA" w:rsidRDefault="0065715F" w:rsidP="0094477B">
            <w:pPr>
              <w:pStyle w:val="-1"/>
              <w:spacing w:before="40" w:after="40" w:line="240" w:lineRule="auto"/>
            </w:pPr>
            <w:r w:rsidRPr="0094477B">
              <w:t>API</w:t>
            </w:r>
          </w:p>
        </w:tc>
        <w:tc>
          <w:tcPr>
            <w:tcW w:w="3897" w:type="pct"/>
            <w:gridSpan w:val="2"/>
            <w:vAlign w:val="center"/>
          </w:tcPr>
          <w:p w14:paraId="138577B2" w14:textId="77777777" w:rsidR="0065715F" w:rsidRPr="003754EA" w:rsidRDefault="0065715F" w:rsidP="0094477B">
            <w:pPr>
              <w:pStyle w:val="-1"/>
              <w:spacing w:before="40" w:after="40" w:line="240" w:lineRule="auto"/>
            </w:pPr>
            <w:r w:rsidRPr="0094477B">
              <w:t xml:space="preserve">(Application Programming Interface) – программный интерфейс приложения, интерфейс </w:t>
            </w:r>
            <w:hyperlink r:id="rId13" w:tooltip="Прикладное программное обеспечение" w:history="1">
              <w:r w:rsidRPr="0094477B">
                <w:t>прикладного программирования</w:t>
              </w:r>
            </w:hyperlink>
            <w:r w:rsidRPr="0094477B">
              <w:t xml:space="preserve">), описание способов (набор </w:t>
            </w:r>
            <w:hyperlink r:id="rId14" w:tooltip="Класс (программирование)" w:history="1">
              <w:r w:rsidRPr="0094477B">
                <w:t>классов</w:t>
              </w:r>
            </w:hyperlink>
            <w:r w:rsidRPr="0094477B">
              <w:t xml:space="preserve">, </w:t>
            </w:r>
            <w:hyperlink r:id="rId15" w:tooltip="Процедура (программирование)" w:history="1">
              <w:r w:rsidRPr="0094477B">
                <w:t>процедур</w:t>
              </w:r>
            </w:hyperlink>
            <w:r w:rsidRPr="0094477B">
              <w:t xml:space="preserve">, </w:t>
            </w:r>
            <w:hyperlink r:id="rId16" w:tooltip="Функция (программирование)" w:history="1">
              <w:r w:rsidRPr="0094477B">
                <w:t>функций</w:t>
              </w:r>
            </w:hyperlink>
            <w:r w:rsidRPr="0094477B">
              <w:t xml:space="preserve">, </w:t>
            </w:r>
            <w:hyperlink r:id="rId17" w:tooltip="Структура (программирование)" w:history="1">
              <w:r w:rsidRPr="0094477B">
                <w:t>структур</w:t>
              </w:r>
            </w:hyperlink>
            <w:r w:rsidRPr="0094477B">
              <w:t xml:space="preserve"> или </w:t>
            </w:r>
            <w:hyperlink r:id="rId18" w:tooltip="Константа (программирование)" w:history="1">
              <w:r w:rsidRPr="0094477B">
                <w:t>констант</w:t>
              </w:r>
            </w:hyperlink>
            <w:r w:rsidRPr="0094477B">
              <w:t>), которыми одна компьютерная программа может взаимодействовать с другой программой</w:t>
            </w:r>
          </w:p>
        </w:tc>
      </w:tr>
      <w:tr w:rsidR="0065715F" w:rsidRPr="00B4651D" w14:paraId="433118AC" w14:textId="77777777" w:rsidTr="0065715F">
        <w:trPr>
          <w:gridAfter w:val="1"/>
          <w:wAfter w:w="3" w:type="pct"/>
          <w:cantSplit/>
        </w:trPr>
        <w:tc>
          <w:tcPr>
            <w:tcW w:w="1103" w:type="pct"/>
            <w:vAlign w:val="center"/>
          </w:tcPr>
          <w:p w14:paraId="2380E72F" w14:textId="77777777" w:rsidR="0065715F" w:rsidRPr="005F21E2" w:rsidRDefault="0065715F" w:rsidP="0065715F">
            <w:pPr>
              <w:pStyle w:val="-1"/>
              <w:spacing w:before="40" w:after="40" w:line="240" w:lineRule="auto"/>
            </w:pPr>
            <w:r w:rsidRPr="00CC4174">
              <w:t xml:space="preserve">Basic </w:t>
            </w:r>
          </w:p>
        </w:tc>
        <w:tc>
          <w:tcPr>
            <w:tcW w:w="3894" w:type="pct"/>
            <w:vAlign w:val="center"/>
          </w:tcPr>
          <w:p w14:paraId="2331A91A" w14:textId="77777777" w:rsidR="0065715F" w:rsidRPr="009D6535" w:rsidRDefault="0065715F" w:rsidP="0065715F">
            <w:pPr>
              <w:pStyle w:val="-1"/>
              <w:spacing w:before="40" w:after="40" w:line="240" w:lineRule="auto"/>
              <w:rPr>
                <w:lang w:val="en-US"/>
              </w:rPr>
            </w:pPr>
            <w:r w:rsidRPr="009D6535">
              <w:rPr>
                <w:lang w:val="en-US"/>
              </w:rPr>
              <w:t>Beginner's All-purpose Symbolic Instruction Code (</w:t>
            </w:r>
            <w:r w:rsidRPr="002B0548">
              <w:t>Всецелевой</w:t>
            </w:r>
            <w:r w:rsidRPr="009D6535">
              <w:rPr>
                <w:lang w:val="en-US"/>
              </w:rPr>
              <w:t xml:space="preserve"> </w:t>
            </w:r>
            <w:r w:rsidRPr="002B0548">
              <w:t>язык</w:t>
            </w:r>
            <w:r w:rsidRPr="009D6535">
              <w:rPr>
                <w:lang w:val="en-US"/>
              </w:rPr>
              <w:t xml:space="preserve"> </w:t>
            </w:r>
            <w:r w:rsidRPr="002B0548">
              <w:t>программирования</w:t>
            </w:r>
            <w:r w:rsidRPr="009D6535">
              <w:rPr>
                <w:lang w:val="en-US"/>
              </w:rPr>
              <w:t xml:space="preserve"> </w:t>
            </w:r>
            <w:r w:rsidRPr="002B0548">
              <w:t>для</w:t>
            </w:r>
            <w:r w:rsidRPr="009D6535">
              <w:rPr>
                <w:lang w:val="en-US"/>
              </w:rPr>
              <w:t xml:space="preserve"> </w:t>
            </w:r>
            <w:r w:rsidRPr="002B0548">
              <w:t>начинающих</w:t>
            </w:r>
            <w:r w:rsidRPr="009D6535">
              <w:rPr>
                <w:lang w:val="en-US"/>
              </w:rPr>
              <w:t>)</w:t>
            </w:r>
          </w:p>
        </w:tc>
      </w:tr>
      <w:tr w:rsidR="0065715F" w:rsidRPr="00F659B0" w14:paraId="5F726998" w14:textId="77777777" w:rsidTr="0065715F">
        <w:trPr>
          <w:cantSplit/>
        </w:trPr>
        <w:tc>
          <w:tcPr>
            <w:tcW w:w="1103" w:type="pct"/>
            <w:tcBorders>
              <w:top w:val="single" w:sz="2" w:space="0" w:color="auto"/>
              <w:left w:val="single" w:sz="2" w:space="0" w:color="auto"/>
              <w:bottom w:val="single" w:sz="2" w:space="0" w:color="auto"/>
              <w:right w:val="single" w:sz="2" w:space="0" w:color="auto"/>
            </w:tcBorders>
            <w:vAlign w:val="center"/>
          </w:tcPr>
          <w:p w14:paraId="4D8C4A3D" w14:textId="77777777" w:rsidR="0065715F" w:rsidRPr="005F21E2" w:rsidRDefault="0065715F" w:rsidP="0065715F">
            <w:pPr>
              <w:pStyle w:val="-1"/>
              <w:spacing w:before="40" w:after="40" w:line="240" w:lineRule="auto"/>
            </w:pPr>
            <w:r w:rsidRPr="006164F7">
              <w:t>CentOS</w:t>
            </w:r>
          </w:p>
        </w:tc>
        <w:tc>
          <w:tcPr>
            <w:tcW w:w="3897" w:type="pct"/>
            <w:gridSpan w:val="2"/>
            <w:tcBorders>
              <w:top w:val="single" w:sz="2" w:space="0" w:color="auto"/>
              <w:left w:val="single" w:sz="2" w:space="0" w:color="auto"/>
              <w:bottom w:val="single" w:sz="2" w:space="0" w:color="auto"/>
              <w:right w:val="single" w:sz="2" w:space="0" w:color="auto"/>
            </w:tcBorders>
            <w:vAlign w:val="center"/>
          </w:tcPr>
          <w:p w14:paraId="1A08D224" w14:textId="77777777" w:rsidR="0065715F" w:rsidRPr="00A247F0" w:rsidRDefault="0065715F" w:rsidP="0065715F">
            <w:pPr>
              <w:pStyle w:val="-1"/>
              <w:spacing w:before="40" w:after="40" w:line="240" w:lineRule="auto"/>
            </w:pPr>
            <w:r w:rsidRPr="00A247F0">
              <w:t>(</w:t>
            </w:r>
            <w:hyperlink r:id="rId19" w:tooltip="Английский язык" w:history="1">
              <w:r w:rsidRPr="00A247F0">
                <w:t>англ.</w:t>
              </w:r>
            </w:hyperlink>
            <w:r w:rsidRPr="00A247F0">
              <w:t xml:space="preserve"> </w:t>
            </w:r>
            <w:r w:rsidRPr="0065715F">
              <w:t>Community</w:t>
            </w:r>
            <w:r w:rsidRPr="00A247F0">
              <w:t xml:space="preserve"> </w:t>
            </w:r>
            <w:r w:rsidRPr="0065715F">
              <w:t>ENTerprise</w:t>
            </w:r>
            <w:r w:rsidRPr="00A247F0">
              <w:t xml:space="preserve"> </w:t>
            </w:r>
            <w:r w:rsidRPr="0065715F">
              <w:t>Operating</w:t>
            </w:r>
            <w:r w:rsidRPr="00A247F0">
              <w:t xml:space="preserve"> </w:t>
            </w:r>
            <w:r w:rsidRPr="0065715F">
              <w:t>System</w:t>
            </w:r>
            <w:r w:rsidRPr="00A247F0">
              <w:t xml:space="preserve">) – </w:t>
            </w:r>
            <w:hyperlink r:id="rId20" w:tooltip="Дистрибутив операционной системы" w:history="1">
              <w:r w:rsidRPr="00A247F0">
                <w:t>дистрибутив</w:t>
              </w:r>
            </w:hyperlink>
            <w:r w:rsidRPr="00A247F0">
              <w:t xml:space="preserve"> </w:t>
            </w:r>
            <w:hyperlink r:id="rId21" w:tooltip="Linux" w:history="1">
              <w:r w:rsidRPr="0065715F">
                <w:t>Linux</w:t>
              </w:r>
            </w:hyperlink>
            <w:r w:rsidRPr="00A247F0">
              <w:t xml:space="preserve">, основанный на коммерческом </w:t>
            </w:r>
            <w:hyperlink r:id="rId22" w:tooltip="Red Hat Enterprise Linux" w:history="1">
              <w:r w:rsidRPr="0065715F">
                <w:t>Red</w:t>
              </w:r>
              <w:r w:rsidRPr="00A247F0">
                <w:t xml:space="preserve"> </w:t>
              </w:r>
              <w:r w:rsidRPr="0065715F">
                <w:t>Hat</w:t>
              </w:r>
              <w:r w:rsidRPr="00A247F0">
                <w:t xml:space="preserve"> </w:t>
              </w:r>
              <w:r w:rsidRPr="0065715F">
                <w:t>Enterprise</w:t>
              </w:r>
              <w:r w:rsidRPr="00A247F0">
                <w:t xml:space="preserve"> </w:t>
              </w:r>
              <w:r w:rsidRPr="0065715F">
                <w:t>Linux</w:t>
              </w:r>
            </w:hyperlink>
            <w:r w:rsidRPr="00A247F0">
              <w:t xml:space="preserve"> компании </w:t>
            </w:r>
            <w:hyperlink r:id="rId23" w:tooltip="Red Hat" w:history="1">
              <w:r w:rsidRPr="0065715F">
                <w:t>Red</w:t>
              </w:r>
              <w:r w:rsidRPr="00A247F0">
                <w:t xml:space="preserve"> </w:t>
              </w:r>
              <w:r w:rsidRPr="0065715F">
                <w:t>Hat</w:t>
              </w:r>
            </w:hyperlink>
            <w:r w:rsidRPr="00A247F0">
              <w:t xml:space="preserve"> и совместимый с ним</w:t>
            </w:r>
          </w:p>
        </w:tc>
      </w:tr>
      <w:tr w:rsidR="0065715F" w:rsidRPr="00F659B0" w14:paraId="7B7696A1" w14:textId="77777777" w:rsidTr="0065715F">
        <w:trPr>
          <w:gridAfter w:val="1"/>
          <w:wAfter w:w="3" w:type="pct"/>
          <w:cantSplit/>
        </w:trPr>
        <w:tc>
          <w:tcPr>
            <w:tcW w:w="1103" w:type="pct"/>
            <w:tcBorders>
              <w:top w:val="single" w:sz="2" w:space="0" w:color="auto"/>
              <w:left w:val="single" w:sz="2" w:space="0" w:color="auto"/>
              <w:bottom w:val="single" w:sz="2" w:space="0" w:color="auto"/>
              <w:right w:val="single" w:sz="2" w:space="0" w:color="auto"/>
            </w:tcBorders>
            <w:vAlign w:val="center"/>
          </w:tcPr>
          <w:p w14:paraId="6A2CFB50" w14:textId="77777777" w:rsidR="0065715F" w:rsidRPr="005F21E2" w:rsidRDefault="0065715F" w:rsidP="0065715F">
            <w:pPr>
              <w:pStyle w:val="-1"/>
              <w:spacing w:before="40" w:after="40" w:line="240" w:lineRule="auto"/>
            </w:pPr>
            <w:r>
              <w:t>CPLEX</w:t>
            </w:r>
            <w:r w:rsidRPr="002859E7">
              <w:t xml:space="preserve"> </w:t>
            </w:r>
          </w:p>
        </w:tc>
        <w:tc>
          <w:tcPr>
            <w:tcW w:w="3894" w:type="pct"/>
            <w:tcBorders>
              <w:top w:val="single" w:sz="2" w:space="0" w:color="auto"/>
              <w:left w:val="single" w:sz="2" w:space="0" w:color="auto"/>
              <w:bottom w:val="single" w:sz="2" w:space="0" w:color="auto"/>
              <w:right w:val="single" w:sz="2" w:space="0" w:color="auto"/>
            </w:tcBorders>
            <w:vAlign w:val="center"/>
          </w:tcPr>
          <w:p w14:paraId="5AB20BAB" w14:textId="77777777" w:rsidR="0065715F" w:rsidRDefault="0065715F" w:rsidP="0065715F">
            <w:pPr>
              <w:pStyle w:val="-1"/>
              <w:spacing w:before="40" w:after="40" w:line="240" w:lineRule="auto"/>
            </w:pPr>
            <w:r w:rsidRPr="0048473C">
              <w:t>Пакет программного обеспечения («решатель»), предназначенный для решения задач линейного и квадратичного программирования, в том числе целочисленного программирования</w:t>
            </w:r>
          </w:p>
        </w:tc>
      </w:tr>
      <w:tr w:rsidR="0065715F" w:rsidRPr="00F659B0" w14:paraId="4DD5A42C" w14:textId="77777777" w:rsidTr="0065715F">
        <w:trPr>
          <w:gridAfter w:val="1"/>
          <w:wAfter w:w="3" w:type="pct"/>
          <w:cantSplit/>
        </w:trPr>
        <w:tc>
          <w:tcPr>
            <w:tcW w:w="1103" w:type="pct"/>
            <w:tcBorders>
              <w:top w:val="single" w:sz="2" w:space="0" w:color="auto"/>
              <w:left w:val="single" w:sz="2" w:space="0" w:color="auto"/>
              <w:bottom w:val="single" w:sz="2" w:space="0" w:color="auto"/>
              <w:right w:val="single" w:sz="2" w:space="0" w:color="auto"/>
            </w:tcBorders>
            <w:vAlign w:val="center"/>
          </w:tcPr>
          <w:p w14:paraId="5DD20370" w14:textId="77777777" w:rsidR="0065715F" w:rsidRPr="00F659B0" w:rsidRDefault="0065715F" w:rsidP="0065715F">
            <w:pPr>
              <w:pStyle w:val="-1"/>
              <w:spacing w:before="40" w:after="40" w:line="240" w:lineRule="auto"/>
              <w:jc w:val="both"/>
            </w:pPr>
            <w:r w:rsidRPr="005F21E2">
              <w:t>Docker</w:t>
            </w:r>
          </w:p>
        </w:tc>
        <w:tc>
          <w:tcPr>
            <w:tcW w:w="3894" w:type="pct"/>
            <w:tcBorders>
              <w:top w:val="single" w:sz="2" w:space="0" w:color="auto"/>
              <w:left w:val="single" w:sz="2" w:space="0" w:color="auto"/>
              <w:bottom w:val="single" w:sz="2" w:space="0" w:color="auto"/>
              <w:right w:val="single" w:sz="2" w:space="0" w:color="auto"/>
            </w:tcBorders>
            <w:vAlign w:val="center"/>
          </w:tcPr>
          <w:p w14:paraId="5CDAB81A" w14:textId="77777777" w:rsidR="0065715F" w:rsidRPr="00F659B0" w:rsidRDefault="0065715F" w:rsidP="0065715F">
            <w:pPr>
              <w:pStyle w:val="-1"/>
              <w:spacing w:before="40" w:after="40" w:line="240" w:lineRule="auto"/>
              <w:jc w:val="both"/>
            </w:pPr>
            <w:r>
              <w:t>П</w:t>
            </w:r>
            <w:r w:rsidRPr="00F659B0">
              <w:t xml:space="preserve">рограммное обеспечение для автоматизации развёртывания и управления приложениями в среде </w:t>
            </w:r>
            <w:hyperlink r:id="rId24" w:tooltip="Виртуализация на уровне операционной системы" w:history="1">
              <w:r w:rsidRPr="00AC1892">
                <w:t>виртуализации на уровне операционной системы</w:t>
              </w:r>
            </w:hyperlink>
          </w:p>
        </w:tc>
      </w:tr>
      <w:tr w:rsidR="0065715F" w:rsidRPr="003336CF" w14:paraId="0DFB1AE8" w14:textId="77777777" w:rsidTr="0065715F">
        <w:trPr>
          <w:gridAfter w:val="1"/>
          <w:wAfter w:w="3" w:type="pct"/>
          <w:cantSplit/>
        </w:trPr>
        <w:tc>
          <w:tcPr>
            <w:tcW w:w="1103" w:type="pct"/>
            <w:vAlign w:val="center"/>
          </w:tcPr>
          <w:p w14:paraId="180806F3" w14:textId="77777777" w:rsidR="0065715F" w:rsidRPr="0048473C" w:rsidRDefault="0065715F" w:rsidP="00320136">
            <w:pPr>
              <w:pStyle w:val="-1"/>
              <w:spacing w:before="40" w:after="40" w:line="240" w:lineRule="auto"/>
              <w:jc w:val="both"/>
            </w:pPr>
            <w:r w:rsidRPr="0048473C">
              <w:t xml:space="preserve">Elastic Search </w:t>
            </w:r>
          </w:p>
        </w:tc>
        <w:tc>
          <w:tcPr>
            <w:tcW w:w="3894" w:type="pct"/>
            <w:vAlign w:val="center"/>
          </w:tcPr>
          <w:p w14:paraId="06FF5F63" w14:textId="77777777" w:rsidR="0065715F" w:rsidRDefault="0065715F" w:rsidP="00320136">
            <w:pPr>
              <w:pStyle w:val="-1"/>
              <w:spacing w:before="40" w:after="40" w:line="240" w:lineRule="auto"/>
              <w:jc w:val="both"/>
            </w:pPr>
            <w:r w:rsidRPr="0048473C">
              <w:t>Высокомасштабируемая распределенная поисковая система полнотекстового поиска и анализа данных, работающая в режиме реального времени</w:t>
            </w:r>
          </w:p>
        </w:tc>
      </w:tr>
      <w:tr w:rsidR="0065715F" w:rsidRPr="003336CF" w14:paraId="47783917" w14:textId="77777777" w:rsidTr="0065715F">
        <w:trPr>
          <w:gridAfter w:val="1"/>
          <w:wAfter w:w="3" w:type="pct"/>
          <w:cantSplit/>
        </w:trPr>
        <w:tc>
          <w:tcPr>
            <w:tcW w:w="1103" w:type="pct"/>
            <w:vAlign w:val="center"/>
          </w:tcPr>
          <w:p w14:paraId="7543E3C3" w14:textId="77777777" w:rsidR="0065715F" w:rsidRPr="005F21E2" w:rsidRDefault="0065715F" w:rsidP="0065715F">
            <w:pPr>
              <w:pStyle w:val="-1"/>
              <w:spacing w:before="40" w:after="40" w:line="240" w:lineRule="auto"/>
            </w:pPr>
            <w:r w:rsidRPr="002718E2">
              <w:t>Explicit Deny</w:t>
            </w:r>
          </w:p>
        </w:tc>
        <w:tc>
          <w:tcPr>
            <w:tcW w:w="3894" w:type="pct"/>
            <w:vAlign w:val="center"/>
          </w:tcPr>
          <w:p w14:paraId="4885937F" w14:textId="77777777" w:rsidR="0065715F" w:rsidRDefault="0065715F" w:rsidP="0065715F">
            <w:pPr>
              <w:pStyle w:val="-1"/>
              <w:spacing w:before="40" w:after="40" w:line="240" w:lineRule="auto"/>
            </w:pPr>
            <w:r>
              <w:t>Приоритет отказа над разрешением</w:t>
            </w:r>
          </w:p>
        </w:tc>
      </w:tr>
      <w:tr w:rsidR="00157C66" w:rsidRPr="003336CF" w14:paraId="0A2E2A72" w14:textId="77777777" w:rsidTr="0065715F">
        <w:trPr>
          <w:gridAfter w:val="1"/>
          <w:wAfter w:w="3" w:type="pct"/>
          <w:cantSplit/>
        </w:trPr>
        <w:tc>
          <w:tcPr>
            <w:tcW w:w="1103" w:type="pct"/>
            <w:vAlign w:val="center"/>
          </w:tcPr>
          <w:p w14:paraId="3908EEDE" w14:textId="77777777" w:rsidR="00157C66" w:rsidRPr="00CC4174" w:rsidRDefault="00157C66" w:rsidP="00157C66">
            <w:pPr>
              <w:pStyle w:val="-1"/>
              <w:spacing w:before="40" w:after="40" w:line="240" w:lineRule="auto"/>
              <w:jc w:val="both"/>
            </w:pPr>
            <w:r w:rsidRPr="00CC4174">
              <w:t>Gitlab</w:t>
            </w:r>
          </w:p>
          <w:p w14:paraId="219D7A02" w14:textId="77777777" w:rsidR="00157C66" w:rsidRPr="00CC4174" w:rsidRDefault="00157C66" w:rsidP="00320136">
            <w:pPr>
              <w:pStyle w:val="-1"/>
              <w:spacing w:before="40" w:after="40" w:line="240" w:lineRule="auto"/>
              <w:jc w:val="both"/>
            </w:pPr>
          </w:p>
        </w:tc>
        <w:tc>
          <w:tcPr>
            <w:tcW w:w="3894" w:type="pct"/>
            <w:vAlign w:val="center"/>
          </w:tcPr>
          <w:p w14:paraId="315E4FF5" w14:textId="2DA12699" w:rsidR="00157C66" w:rsidRPr="002B0548" w:rsidRDefault="00157C66" w:rsidP="00157C66">
            <w:pPr>
              <w:pStyle w:val="-1"/>
              <w:spacing w:before="40" w:after="40" w:line="240" w:lineRule="auto"/>
              <w:jc w:val="both"/>
            </w:pPr>
            <w:r w:rsidRPr="008F75C0">
              <w:t>Веб-инструмент жизненного цикла DevOps с открытым исходным кодом, представляющий систему управления репозиториями кода для Git с собственной вики, системой отслеживания ошибок, CI/CD пайплайном и другими функциями</w:t>
            </w:r>
          </w:p>
        </w:tc>
      </w:tr>
      <w:tr w:rsidR="0065715F" w:rsidRPr="003336CF" w14:paraId="57658D7F" w14:textId="77777777" w:rsidTr="0065715F">
        <w:trPr>
          <w:gridAfter w:val="1"/>
          <w:wAfter w:w="3" w:type="pct"/>
          <w:cantSplit/>
        </w:trPr>
        <w:tc>
          <w:tcPr>
            <w:tcW w:w="1103" w:type="pct"/>
            <w:vAlign w:val="center"/>
          </w:tcPr>
          <w:p w14:paraId="6A330BE8" w14:textId="355ADD0F" w:rsidR="0065715F" w:rsidRPr="005F21E2" w:rsidRDefault="0065715F" w:rsidP="00320136">
            <w:pPr>
              <w:pStyle w:val="-1"/>
              <w:spacing w:before="40" w:after="40" w:line="240" w:lineRule="auto"/>
              <w:jc w:val="both"/>
            </w:pPr>
            <w:r w:rsidRPr="00CC4174">
              <w:t xml:space="preserve">Gitlab Registry </w:t>
            </w:r>
          </w:p>
        </w:tc>
        <w:tc>
          <w:tcPr>
            <w:tcW w:w="3894" w:type="pct"/>
            <w:vAlign w:val="center"/>
          </w:tcPr>
          <w:p w14:paraId="435CBA58" w14:textId="77777777" w:rsidR="0065715F" w:rsidRDefault="0065715F" w:rsidP="00320136">
            <w:pPr>
              <w:pStyle w:val="-1"/>
              <w:spacing w:before="40" w:after="40" w:line="240" w:lineRule="auto"/>
              <w:jc w:val="both"/>
            </w:pPr>
            <w:r w:rsidRPr="002B0548">
              <w:t>GitLab Container Registry </w:t>
            </w:r>
            <w:r>
              <w:t>–</w:t>
            </w:r>
            <w:r w:rsidRPr="002B0548">
              <w:t> это безопасный приватный реестр для образов (images) Docker, разработанный с помощью ПО с открытым кодом</w:t>
            </w:r>
          </w:p>
        </w:tc>
      </w:tr>
      <w:tr w:rsidR="0065715F" w:rsidRPr="003336CF" w14:paraId="16902811" w14:textId="77777777" w:rsidTr="0065715F">
        <w:trPr>
          <w:gridAfter w:val="1"/>
          <w:wAfter w:w="3" w:type="pct"/>
          <w:cantSplit/>
        </w:trPr>
        <w:tc>
          <w:tcPr>
            <w:tcW w:w="1103" w:type="pct"/>
            <w:vAlign w:val="center"/>
          </w:tcPr>
          <w:p w14:paraId="6DF21E92" w14:textId="77777777" w:rsidR="0065715F" w:rsidRDefault="0065715F" w:rsidP="0065715F">
            <w:pPr>
              <w:pStyle w:val="-1"/>
              <w:spacing w:before="40" w:after="40" w:line="240" w:lineRule="auto"/>
            </w:pPr>
            <w:r w:rsidRPr="005F21E2">
              <w:t>Gradle</w:t>
            </w:r>
          </w:p>
        </w:tc>
        <w:tc>
          <w:tcPr>
            <w:tcW w:w="3894" w:type="pct"/>
            <w:vAlign w:val="center"/>
          </w:tcPr>
          <w:p w14:paraId="7C8BB448" w14:textId="77777777" w:rsidR="0065715F" w:rsidRDefault="0065715F" w:rsidP="0065715F">
            <w:pPr>
              <w:pStyle w:val="-1"/>
              <w:spacing w:before="40" w:after="40" w:line="240" w:lineRule="auto"/>
            </w:pPr>
            <w:r>
              <w:t>Сист</w:t>
            </w:r>
            <w:r w:rsidRPr="005F21E2">
              <w:t>ема сборки</w:t>
            </w:r>
          </w:p>
        </w:tc>
      </w:tr>
      <w:tr w:rsidR="0065715F" w:rsidRPr="003336CF" w14:paraId="4A461C41" w14:textId="77777777" w:rsidTr="0065715F">
        <w:trPr>
          <w:gridAfter w:val="1"/>
          <w:wAfter w:w="3" w:type="pct"/>
          <w:cantSplit/>
        </w:trPr>
        <w:tc>
          <w:tcPr>
            <w:tcW w:w="1103" w:type="pct"/>
            <w:tcBorders>
              <w:top w:val="single" w:sz="4" w:space="0" w:color="auto"/>
            </w:tcBorders>
            <w:vAlign w:val="center"/>
          </w:tcPr>
          <w:p w14:paraId="335DDC08" w14:textId="77777777" w:rsidR="0065715F" w:rsidRPr="00505124" w:rsidRDefault="0065715F" w:rsidP="00320136">
            <w:pPr>
              <w:pStyle w:val="-1"/>
              <w:spacing w:before="40" w:after="40" w:line="240" w:lineRule="auto"/>
              <w:jc w:val="both"/>
            </w:pPr>
            <w:r w:rsidRPr="00505124">
              <w:t>Graphana</w:t>
            </w:r>
          </w:p>
        </w:tc>
        <w:tc>
          <w:tcPr>
            <w:tcW w:w="3894" w:type="pct"/>
            <w:tcBorders>
              <w:top w:val="single" w:sz="4" w:space="0" w:color="auto"/>
            </w:tcBorders>
            <w:vAlign w:val="center"/>
          </w:tcPr>
          <w:p w14:paraId="32CF002A" w14:textId="77777777" w:rsidR="0065715F" w:rsidRPr="003336CF" w:rsidRDefault="0065715F" w:rsidP="00320136">
            <w:pPr>
              <w:pStyle w:val="-1"/>
              <w:spacing w:before="40" w:after="40" w:line="240" w:lineRule="auto"/>
              <w:jc w:val="both"/>
            </w:pPr>
            <w:r w:rsidRPr="00AC464C">
              <w:t>Инструмент с открытым исходным кодом для визуализации данных из различных систем сбора статистики</w:t>
            </w:r>
          </w:p>
        </w:tc>
      </w:tr>
      <w:tr w:rsidR="0065715F" w:rsidRPr="00F659B0" w14:paraId="50F5853C" w14:textId="77777777" w:rsidTr="0065715F">
        <w:trPr>
          <w:gridAfter w:val="1"/>
          <w:wAfter w:w="3" w:type="pct"/>
          <w:cantSplit/>
        </w:trPr>
        <w:tc>
          <w:tcPr>
            <w:tcW w:w="1103" w:type="pct"/>
            <w:tcBorders>
              <w:top w:val="single" w:sz="2" w:space="0" w:color="auto"/>
              <w:left w:val="single" w:sz="2" w:space="0" w:color="auto"/>
              <w:bottom w:val="single" w:sz="2" w:space="0" w:color="auto"/>
              <w:right w:val="single" w:sz="2" w:space="0" w:color="auto"/>
            </w:tcBorders>
            <w:vAlign w:val="center"/>
          </w:tcPr>
          <w:p w14:paraId="7EB6D103" w14:textId="77777777" w:rsidR="0065715F" w:rsidRPr="005F21E2" w:rsidRDefault="0065715F" w:rsidP="00320136">
            <w:pPr>
              <w:pStyle w:val="-1"/>
              <w:spacing w:before="40" w:after="40" w:line="240" w:lineRule="auto"/>
              <w:jc w:val="both"/>
            </w:pPr>
            <w:r w:rsidRPr="002859E7">
              <w:t>Gurobi</w:t>
            </w:r>
          </w:p>
        </w:tc>
        <w:tc>
          <w:tcPr>
            <w:tcW w:w="3894" w:type="pct"/>
            <w:tcBorders>
              <w:top w:val="single" w:sz="2" w:space="0" w:color="auto"/>
              <w:left w:val="single" w:sz="2" w:space="0" w:color="auto"/>
              <w:bottom w:val="single" w:sz="2" w:space="0" w:color="auto"/>
              <w:right w:val="single" w:sz="2" w:space="0" w:color="auto"/>
            </w:tcBorders>
            <w:vAlign w:val="center"/>
          </w:tcPr>
          <w:p w14:paraId="467D5368" w14:textId="77777777" w:rsidR="0065715F" w:rsidRDefault="0065715F" w:rsidP="00320136">
            <w:pPr>
              <w:pStyle w:val="-1"/>
              <w:spacing w:before="40" w:after="40" w:line="240" w:lineRule="auto"/>
              <w:jc w:val="both"/>
            </w:pPr>
            <w:r w:rsidRPr="0048473C">
              <w:t>Внешний модуль решения задач с параллельными алгоритмами для задач линейного программирования, задач квадратичного программирования и смешанно-целочисленных задач</w:t>
            </w:r>
          </w:p>
        </w:tc>
      </w:tr>
      <w:tr w:rsidR="0065715F" w:rsidRPr="003336CF" w14:paraId="6489B5BD" w14:textId="77777777" w:rsidTr="0065715F">
        <w:trPr>
          <w:cantSplit/>
        </w:trPr>
        <w:tc>
          <w:tcPr>
            <w:tcW w:w="1103" w:type="pct"/>
          </w:tcPr>
          <w:p w14:paraId="7605416F" w14:textId="77777777" w:rsidR="0065715F" w:rsidRPr="0094477B" w:rsidRDefault="0065715F" w:rsidP="0094477B">
            <w:pPr>
              <w:pStyle w:val="-1"/>
              <w:spacing w:before="40" w:after="40" w:line="240" w:lineRule="auto"/>
            </w:pPr>
            <w:r w:rsidRPr="0094477B">
              <w:t>ID (ИД)</w:t>
            </w:r>
          </w:p>
        </w:tc>
        <w:tc>
          <w:tcPr>
            <w:tcW w:w="3897" w:type="pct"/>
            <w:gridSpan w:val="2"/>
          </w:tcPr>
          <w:p w14:paraId="42AC3C14" w14:textId="77777777" w:rsidR="0065715F" w:rsidRPr="0094477B" w:rsidRDefault="0065715F" w:rsidP="0094477B">
            <w:pPr>
              <w:pStyle w:val="-1"/>
              <w:spacing w:before="40" w:after="40" w:line="240" w:lineRule="auto"/>
            </w:pPr>
            <w:r w:rsidRPr="0094477B">
              <w:t>Идентификатор</w:t>
            </w:r>
          </w:p>
        </w:tc>
      </w:tr>
      <w:tr w:rsidR="0065715F" w:rsidRPr="003336CF" w14:paraId="0B491A25" w14:textId="77777777" w:rsidTr="0065715F">
        <w:trPr>
          <w:gridAfter w:val="1"/>
          <w:wAfter w:w="3" w:type="pct"/>
          <w:cantSplit/>
        </w:trPr>
        <w:tc>
          <w:tcPr>
            <w:tcW w:w="1103" w:type="pct"/>
            <w:vAlign w:val="center"/>
          </w:tcPr>
          <w:p w14:paraId="120DF1C6" w14:textId="77777777" w:rsidR="0065715F" w:rsidRPr="005F21E2" w:rsidRDefault="0065715F" w:rsidP="00320136">
            <w:pPr>
              <w:pStyle w:val="-1"/>
              <w:spacing w:before="40" w:after="40" w:line="240" w:lineRule="auto"/>
              <w:jc w:val="both"/>
            </w:pPr>
            <w:r w:rsidRPr="00CC4174">
              <w:t>J</w:t>
            </w:r>
            <w:r>
              <w:t>ava</w:t>
            </w:r>
          </w:p>
        </w:tc>
        <w:tc>
          <w:tcPr>
            <w:tcW w:w="3894" w:type="pct"/>
            <w:vAlign w:val="center"/>
          </w:tcPr>
          <w:p w14:paraId="3C00F1CD" w14:textId="77777777" w:rsidR="0065715F" w:rsidRDefault="003B1077" w:rsidP="00320136">
            <w:pPr>
              <w:pStyle w:val="-1"/>
              <w:spacing w:before="40" w:after="40" w:line="240" w:lineRule="auto"/>
              <w:jc w:val="both"/>
            </w:pPr>
            <w:hyperlink r:id="rId25" w:tooltip="Сильная и слабая типизация" w:history="1">
              <w:r w:rsidR="0065715F">
                <w:t>Ст</w:t>
              </w:r>
              <w:r w:rsidR="0065715F" w:rsidRPr="00A4427E">
                <w:t>рого</w:t>
              </w:r>
            </w:hyperlink>
            <w:r w:rsidR="0065715F">
              <w:t xml:space="preserve"> </w:t>
            </w:r>
            <w:hyperlink r:id="rId26" w:tooltip="Статическая типизация" w:history="1">
              <w:r w:rsidR="0065715F" w:rsidRPr="00A4427E">
                <w:t>типизированный</w:t>
              </w:r>
            </w:hyperlink>
            <w:r w:rsidR="0065715F">
              <w:t xml:space="preserve"> </w:t>
            </w:r>
            <w:hyperlink r:id="rId27" w:tooltip="Объектно-ориентированный язык программирования" w:history="1">
              <w:r w:rsidR="0065715F" w:rsidRPr="00A4427E">
                <w:t>объектно-ориентированный язык программирования</w:t>
              </w:r>
            </w:hyperlink>
            <w:r w:rsidR="0065715F">
              <w:t xml:space="preserve"> </w:t>
            </w:r>
            <w:r w:rsidR="0065715F" w:rsidRPr="00A4427E">
              <w:t>общего назначения</w:t>
            </w:r>
          </w:p>
        </w:tc>
      </w:tr>
      <w:tr w:rsidR="0065715F" w:rsidRPr="0094477B" w14:paraId="5A6FBA2C" w14:textId="77777777" w:rsidTr="0065715F">
        <w:trPr>
          <w:cantSplit/>
        </w:trPr>
        <w:tc>
          <w:tcPr>
            <w:tcW w:w="1103" w:type="pct"/>
          </w:tcPr>
          <w:p w14:paraId="0E7CBAA9" w14:textId="77777777" w:rsidR="0065715F" w:rsidRPr="0094477B" w:rsidRDefault="0065715F" w:rsidP="0094477B">
            <w:pPr>
              <w:pStyle w:val="-1"/>
              <w:spacing w:before="40" w:after="40" w:line="240" w:lineRule="auto"/>
            </w:pPr>
            <w:r w:rsidRPr="00FC781B">
              <w:t>Java Runtime Environmen</w:t>
            </w:r>
          </w:p>
        </w:tc>
        <w:tc>
          <w:tcPr>
            <w:tcW w:w="3897" w:type="pct"/>
            <w:gridSpan w:val="2"/>
          </w:tcPr>
          <w:p w14:paraId="6211A83B" w14:textId="77777777" w:rsidR="0065715F" w:rsidRPr="0094477B" w:rsidRDefault="0065715F" w:rsidP="0094477B">
            <w:pPr>
              <w:pStyle w:val="-1"/>
              <w:spacing w:before="40" w:after="40" w:line="240" w:lineRule="auto"/>
            </w:pPr>
            <w:r>
              <w:t xml:space="preserve">Среда выполнения </w:t>
            </w:r>
            <w:r w:rsidRPr="00FC781B">
              <w:t>Java</w:t>
            </w:r>
          </w:p>
        </w:tc>
      </w:tr>
      <w:tr w:rsidR="0065715F" w:rsidRPr="003336CF" w14:paraId="07604C68" w14:textId="77777777" w:rsidTr="0065715F">
        <w:trPr>
          <w:gridAfter w:val="1"/>
          <w:wAfter w:w="3" w:type="pct"/>
          <w:cantSplit/>
        </w:trPr>
        <w:tc>
          <w:tcPr>
            <w:tcW w:w="1103" w:type="pct"/>
            <w:vAlign w:val="center"/>
          </w:tcPr>
          <w:p w14:paraId="0B46028E" w14:textId="77777777" w:rsidR="0065715F" w:rsidRPr="0048473C" w:rsidRDefault="0065715F" w:rsidP="00320136">
            <w:pPr>
              <w:pStyle w:val="-1"/>
              <w:spacing w:before="40" w:after="40" w:line="240" w:lineRule="auto"/>
              <w:jc w:val="both"/>
            </w:pPr>
            <w:r w:rsidRPr="003B246C">
              <w:t>JDK</w:t>
            </w:r>
          </w:p>
        </w:tc>
        <w:tc>
          <w:tcPr>
            <w:tcW w:w="3894" w:type="pct"/>
            <w:vAlign w:val="center"/>
          </w:tcPr>
          <w:p w14:paraId="17DCA987" w14:textId="77777777" w:rsidR="0065715F" w:rsidRDefault="0065715F" w:rsidP="00320136">
            <w:pPr>
              <w:pStyle w:val="-1"/>
              <w:spacing w:before="40" w:after="40" w:line="240" w:lineRule="auto"/>
              <w:jc w:val="both"/>
            </w:pPr>
            <w:r w:rsidRPr="0048473C">
              <w:t>JDK (Java SE Development Kit) – набор инструментов разработчика для создания программ на Java. Включает в себя JRE плюс инструменты для разработки, отладки и мониторинга Java приложений</w:t>
            </w:r>
          </w:p>
        </w:tc>
      </w:tr>
      <w:tr w:rsidR="0065715F" w:rsidRPr="003336CF" w14:paraId="159C01F0" w14:textId="77777777" w:rsidTr="0065715F">
        <w:trPr>
          <w:cantSplit/>
        </w:trPr>
        <w:tc>
          <w:tcPr>
            <w:tcW w:w="1103" w:type="pct"/>
            <w:vAlign w:val="center"/>
          </w:tcPr>
          <w:p w14:paraId="145FD347" w14:textId="77777777" w:rsidR="0065715F" w:rsidRPr="003754EA" w:rsidRDefault="0065715F" w:rsidP="0065715F">
            <w:pPr>
              <w:pStyle w:val="-1"/>
              <w:spacing w:before="40" w:after="40" w:line="240" w:lineRule="auto"/>
              <w:jc w:val="both"/>
            </w:pPr>
            <w:r w:rsidRPr="0094477B">
              <w:t>JSON</w:t>
            </w:r>
          </w:p>
        </w:tc>
        <w:tc>
          <w:tcPr>
            <w:tcW w:w="3897" w:type="pct"/>
            <w:gridSpan w:val="2"/>
            <w:vAlign w:val="center"/>
          </w:tcPr>
          <w:p w14:paraId="3B3905B0" w14:textId="77777777" w:rsidR="0065715F" w:rsidRPr="003754EA" w:rsidRDefault="0065715F" w:rsidP="0065715F">
            <w:pPr>
              <w:pStyle w:val="-1"/>
              <w:spacing w:before="40" w:after="40" w:line="240" w:lineRule="auto"/>
              <w:jc w:val="both"/>
            </w:pPr>
            <w:r w:rsidRPr="0094477B">
              <w:t xml:space="preserve">(JavaScript Object Notation) – </w:t>
            </w:r>
            <w:hyperlink r:id="rId28" w:tooltip="Текстовый формат" w:history="1">
              <w:r w:rsidRPr="0094477B">
                <w:t>текстовый формат</w:t>
              </w:r>
            </w:hyperlink>
            <w:r w:rsidRPr="0094477B">
              <w:t xml:space="preserve"> </w:t>
            </w:r>
            <w:hyperlink r:id="rId29" w:tooltip="Обмен данными" w:history="1">
              <w:r w:rsidRPr="0094477B">
                <w:t>обмена данными</w:t>
              </w:r>
            </w:hyperlink>
            <w:r w:rsidRPr="0094477B">
              <w:t xml:space="preserve">, основанный на </w:t>
            </w:r>
            <w:hyperlink r:id="rId30" w:tooltip="JavaScript" w:history="1">
              <w:r w:rsidRPr="0094477B">
                <w:t>JavaScript</w:t>
              </w:r>
            </w:hyperlink>
          </w:p>
        </w:tc>
      </w:tr>
      <w:tr w:rsidR="0065715F" w:rsidRPr="003336CF" w14:paraId="5B7CF18F" w14:textId="77777777" w:rsidTr="0065715F">
        <w:trPr>
          <w:cantSplit/>
        </w:trPr>
        <w:tc>
          <w:tcPr>
            <w:tcW w:w="1103" w:type="pct"/>
            <w:vAlign w:val="center"/>
          </w:tcPr>
          <w:p w14:paraId="1D03153A" w14:textId="77777777" w:rsidR="0065715F" w:rsidRPr="0094477B" w:rsidRDefault="0065715F" w:rsidP="0065715F">
            <w:pPr>
              <w:pStyle w:val="-1"/>
              <w:spacing w:before="40" w:after="40" w:line="240" w:lineRule="auto"/>
              <w:jc w:val="both"/>
            </w:pPr>
            <w:r w:rsidRPr="0094477B">
              <w:t>Kafka</w:t>
            </w:r>
          </w:p>
        </w:tc>
        <w:tc>
          <w:tcPr>
            <w:tcW w:w="3897" w:type="pct"/>
            <w:gridSpan w:val="2"/>
          </w:tcPr>
          <w:p w14:paraId="1A521F06" w14:textId="77777777" w:rsidR="0065715F" w:rsidRPr="0094477B" w:rsidRDefault="0065715F" w:rsidP="0065715F">
            <w:pPr>
              <w:pStyle w:val="-1"/>
              <w:spacing w:before="40" w:after="40" w:line="240" w:lineRule="auto"/>
              <w:jc w:val="both"/>
            </w:pPr>
            <w:r w:rsidRPr="0094477B">
              <w:t xml:space="preserve">Распределённый программный </w:t>
            </w:r>
            <w:hyperlink r:id="rId31" w:tooltip="Брокер сообщений" w:history="1">
              <w:r w:rsidRPr="0094477B">
                <w:t>брокер сообщений</w:t>
              </w:r>
            </w:hyperlink>
            <w:r w:rsidRPr="0094477B">
              <w:t xml:space="preserve">, проект с </w:t>
            </w:r>
            <w:hyperlink r:id="rId32" w:tooltip="Открытое программное обеспечение" w:history="1">
              <w:r w:rsidRPr="0094477B">
                <w:t>открытым исходным кодом</w:t>
              </w:r>
            </w:hyperlink>
            <w:r w:rsidRPr="0094477B">
              <w:t xml:space="preserve">, разрабатываемый в рамках фонда </w:t>
            </w:r>
            <w:hyperlink r:id="rId33" w:tooltip="Apache Software Foundation" w:history="1">
              <w:r w:rsidRPr="0094477B">
                <w:t>Apache</w:t>
              </w:r>
            </w:hyperlink>
            <w:r w:rsidRPr="0094477B">
              <w:t xml:space="preserve">. Написан на языках программирования </w:t>
            </w:r>
            <w:hyperlink r:id="rId34" w:tooltip="Java" w:history="1">
              <w:r w:rsidRPr="0094477B">
                <w:t>Java</w:t>
              </w:r>
            </w:hyperlink>
            <w:r>
              <w:t xml:space="preserve"> </w:t>
            </w:r>
            <w:r w:rsidRPr="0094477B">
              <w:t xml:space="preserve">и </w:t>
            </w:r>
            <w:hyperlink r:id="rId35" w:tooltip="Scala (язык программирования)" w:history="1">
              <w:r w:rsidRPr="0094477B">
                <w:t>Scala</w:t>
              </w:r>
            </w:hyperlink>
          </w:p>
        </w:tc>
      </w:tr>
      <w:tr w:rsidR="0065715F" w:rsidRPr="003336CF" w14:paraId="237900B7" w14:textId="77777777" w:rsidTr="0065715F">
        <w:trPr>
          <w:gridAfter w:val="1"/>
          <w:wAfter w:w="3" w:type="pct"/>
          <w:cantSplit/>
        </w:trPr>
        <w:tc>
          <w:tcPr>
            <w:tcW w:w="1103" w:type="pct"/>
            <w:vAlign w:val="center"/>
          </w:tcPr>
          <w:p w14:paraId="7056C3E0" w14:textId="77777777" w:rsidR="0065715F" w:rsidRPr="005F21E2" w:rsidRDefault="0065715F" w:rsidP="0065715F">
            <w:pPr>
              <w:pStyle w:val="-1"/>
              <w:spacing w:before="40" w:after="40" w:line="240" w:lineRule="auto"/>
              <w:jc w:val="both"/>
            </w:pPr>
            <w:r>
              <w:t>Kerberos</w:t>
            </w:r>
          </w:p>
        </w:tc>
        <w:tc>
          <w:tcPr>
            <w:tcW w:w="3894" w:type="pct"/>
            <w:vAlign w:val="center"/>
          </w:tcPr>
          <w:p w14:paraId="4BA5674E" w14:textId="77777777" w:rsidR="0065715F" w:rsidRDefault="0065715F" w:rsidP="0065715F">
            <w:pPr>
              <w:pStyle w:val="-1"/>
              <w:spacing w:before="40" w:after="40" w:line="240" w:lineRule="auto"/>
              <w:jc w:val="both"/>
            </w:pPr>
            <w:r w:rsidRPr="002B0548">
              <w:t xml:space="preserve">Kerberos </w:t>
            </w:r>
            <w:r>
              <w:t>–</w:t>
            </w:r>
            <w:r w:rsidRPr="002B0548">
              <w:t xml:space="preserve"> сетевой протокол аутентификации, позволяющий передавать данные через незащищённые сети для безопасной идентификации. Ориентирован , в первую очередь , на клиент-серверную модель и обеспечивает взаимную аутентификацию </w:t>
            </w:r>
            <w:r>
              <w:t>–</w:t>
            </w:r>
            <w:r w:rsidRPr="002B0548">
              <w:t xml:space="preserve"> оба пользователя через сервер подтверждают личности друг друга</w:t>
            </w:r>
          </w:p>
        </w:tc>
      </w:tr>
      <w:tr w:rsidR="0065715F" w:rsidRPr="003336CF" w14:paraId="33146CC8" w14:textId="77777777" w:rsidTr="0065715F">
        <w:trPr>
          <w:gridAfter w:val="1"/>
          <w:wAfter w:w="3" w:type="pct"/>
          <w:cantSplit/>
        </w:trPr>
        <w:tc>
          <w:tcPr>
            <w:tcW w:w="1103" w:type="pct"/>
            <w:vAlign w:val="center"/>
          </w:tcPr>
          <w:p w14:paraId="741D3D1A" w14:textId="77777777" w:rsidR="0065715F" w:rsidRPr="0048473C" w:rsidRDefault="0065715F" w:rsidP="0065715F">
            <w:pPr>
              <w:pStyle w:val="-1"/>
              <w:spacing w:before="40" w:after="40" w:line="240" w:lineRule="auto"/>
              <w:jc w:val="both"/>
            </w:pPr>
            <w:r w:rsidRPr="0048473C">
              <w:t>Kibana</w:t>
            </w:r>
          </w:p>
        </w:tc>
        <w:tc>
          <w:tcPr>
            <w:tcW w:w="3894" w:type="pct"/>
            <w:vAlign w:val="center"/>
          </w:tcPr>
          <w:p w14:paraId="20BDF95F" w14:textId="77777777" w:rsidR="0065715F" w:rsidRDefault="0065715F" w:rsidP="0065715F">
            <w:pPr>
              <w:pStyle w:val="-1"/>
              <w:spacing w:before="40" w:after="40" w:line="240" w:lineRule="auto"/>
              <w:jc w:val="both"/>
            </w:pPr>
            <w:r w:rsidRPr="0048473C">
              <w:t>Платформа для анализа и визуализации с открытым исходным кодом, предназначенная для работы с Elasticsearch</w:t>
            </w:r>
          </w:p>
        </w:tc>
      </w:tr>
      <w:tr w:rsidR="0065715F" w:rsidRPr="00F659B0" w14:paraId="340071A1" w14:textId="77777777" w:rsidTr="0065715F">
        <w:trPr>
          <w:gridAfter w:val="1"/>
          <w:wAfter w:w="3" w:type="pct"/>
          <w:cantSplit/>
        </w:trPr>
        <w:tc>
          <w:tcPr>
            <w:tcW w:w="1103" w:type="pct"/>
            <w:tcBorders>
              <w:top w:val="single" w:sz="2" w:space="0" w:color="auto"/>
              <w:left w:val="single" w:sz="2" w:space="0" w:color="auto"/>
              <w:bottom w:val="single" w:sz="2" w:space="0" w:color="auto"/>
              <w:right w:val="single" w:sz="2" w:space="0" w:color="auto"/>
            </w:tcBorders>
            <w:vAlign w:val="center"/>
          </w:tcPr>
          <w:p w14:paraId="319E0222" w14:textId="77777777" w:rsidR="0065715F" w:rsidRPr="005F21E2" w:rsidRDefault="0065715F" w:rsidP="0065715F">
            <w:pPr>
              <w:pStyle w:val="-1"/>
              <w:spacing w:before="40" w:after="40" w:line="240" w:lineRule="auto"/>
              <w:jc w:val="both"/>
            </w:pPr>
            <w:r w:rsidRPr="0065715F">
              <w:t>Kubernetes</w:t>
            </w:r>
          </w:p>
        </w:tc>
        <w:tc>
          <w:tcPr>
            <w:tcW w:w="3894" w:type="pct"/>
            <w:tcBorders>
              <w:top w:val="single" w:sz="2" w:space="0" w:color="auto"/>
              <w:left w:val="single" w:sz="2" w:space="0" w:color="auto"/>
              <w:bottom w:val="single" w:sz="2" w:space="0" w:color="auto"/>
              <w:right w:val="single" w:sz="2" w:space="0" w:color="auto"/>
            </w:tcBorders>
            <w:vAlign w:val="center"/>
          </w:tcPr>
          <w:p w14:paraId="15C4A526" w14:textId="77777777" w:rsidR="0065715F" w:rsidRDefault="0065715F" w:rsidP="0065715F">
            <w:pPr>
              <w:pStyle w:val="-1"/>
              <w:spacing w:before="40" w:after="40" w:line="240" w:lineRule="auto"/>
              <w:jc w:val="both"/>
            </w:pPr>
            <w:r>
              <w:t>П</w:t>
            </w:r>
            <w:r w:rsidRPr="00AC464C">
              <w:t>рограммное обеспечение</w:t>
            </w:r>
            <w:r>
              <w:t xml:space="preserve"> </w:t>
            </w:r>
            <w:r w:rsidRPr="00AC464C">
              <w:t>с открытым</w:t>
            </w:r>
            <w:r>
              <w:t xml:space="preserve"> </w:t>
            </w:r>
            <w:hyperlink r:id="rId36" w:tooltip="Исходный код" w:history="1">
              <w:r w:rsidRPr="00AC464C">
                <w:t>исходным кодом</w:t>
              </w:r>
            </w:hyperlink>
          </w:p>
        </w:tc>
      </w:tr>
      <w:tr w:rsidR="0065715F" w:rsidRPr="003336CF" w14:paraId="4EBD8504" w14:textId="77777777" w:rsidTr="0065715F">
        <w:trPr>
          <w:gridAfter w:val="1"/>
          <w:wAfter w:w="3" w:type="pct"/>
          <w:cantSplit/>
        </w:trPr>
        <w:tc>
          <w:tcPr>
            <w:tcW w:w="1103" w:type="pct"/>
            <w:vAlign w:val="center"/>
          </w:tcPr>
          <w:p w14:paraId="10140AA1" w14:textId="77777777" w:rsidR="0065715F" w:rsidRPr="00CC4174" w:rsidRDefault="0065715F" w:rsidP="0065715F">
            <w:pPr>
              <w:pStyle w:val="-1"/>
              <w:spacing w:before="40" w:after="40" w:line="240" w:lineRule="auto"/>
              <w:jc w:val="both"/>
            </w:pPr>
            <w:r w:rsidRPr="00CC4174">
              <w:t>LDAP</w:t>
            </w:r>
          </w:p>
        </w:tc>
        <w:tc>
          <w:tcPr>
            <w:tcW w:w="3894" w:type="pct"/>
            <w:vAlign w:val="center"/>
          </w:tcPr>
          <w:p w14:paraId="6BE86D7F" w14:textId="77777777" w:rsidR="0065715F" w:rsidRDefault="0065715F" w:rsidP="0065715F">
            <w:pPr>
              <w:pStyle w:val="-1"/>
              <w:spacing w:before="40" w:after="40" w:line="240" w:lineRule="auto"/>
              <w:jc w:val="both"/>
            </w:pPr>
            <w:r w:rsidRPr="002B0548">
              <w:t>(англ. Lightweight Directory Access Protocol </w:t>
            </w:r>
            <w:r>
              <w:t>–</w:t>
            </w:r>
            <w:r w:rsidRPr="002B0548">
              <w:t xml:space="preserve"> «легковесный протокол доступа к каталогам») </w:t>
            </w:r>
            <w:r>
              <w:t>–</w:t>
            </w:r>
            <w:r w:rsidRPr="002B0548">
              <w:t xml:space="preserve"> протокол прикладного уровня для доступа к службе каталогов X.500, разработанный IETF как облегчённый вариант разработанного ITU-T протокола DAP</w:t>
            </w:r>
          </w:p>
        </w:tc>
      </w:tr>
      <w:tr w:rsidR="0065715F" w:rsidRPr="00F659B0" w14:paraId="243A578C" w14:textId="77777777" w:rsidTr="0065715F">
        <w:trPr>
          <w:gridAfter w:val="1"/>
          <w:wAfter w:w="3" w:type="pct"/>
          <w:cantSplit/>
        </w:trPr>
        <w:tc>
          <w:tcPr>
            <w:tcW w:w="1103" w:type="pct"/>
            <w:tcBorders>
              <w:top w:val="single" w:sz="2" w:space="0" w:color="auto"/>
              <w:left w:val="single" w:sz="2" w:space="0" w:color="auto"/>
              <w:bottom w:val="single" w:sz="2" w:space="0" w:color="auto"/>
              <w:right w:val="single" w:sz="2" w:space="0" w:color="auto"/>
            </w:tcBorders>
            <w:vAlign w:val="center"/>
          </w:tcPr>
          <w:p w14:paraId="57A4C93C" w14:textId="77777777" w:rsidR="0065715F" w:rsidRPr="00AC464C" w:rsidRDefault="0065715F" w:rsidP="0065715F">
            <w:pPr>
              <w:pStyle w:val="-1"/>
              <w:spacing w:before="40" w:after="40" w:line="240" w:lineRule="auto"/>
              <w:jc w:val="both"/>
            </w:pPr>
            <w:r w:rsidRPr="00AC464C">
              <w:t>Mongo</w:t>
            </w:r>
          </w:p>
        </w:tc>
        <w:tc>
          <w:tcPr>
            <w:tcW w:w="3894" w:type="pct"/>
            <w:tcBorders>
              <w:top w:val="single" w:sz="2" w:space="0" w:color="auto"/>
              <w:left w:val="single" w:sz="2" w:space="0" w:color="auto"/>
              <w:bottom w:val="single" w:sz="2" w:space="0" w:color="auto"/>
              <w:right w:val="single" w:sz="2" w:space="0" w:color="auto"/>
            </w:tcBorders>
            <w:vAlign w:val="center"/>
          </w:tcPr>
          <w:p w14:paraId="67C8FA61" w14:textId="77777777" w:rsidR="0065715F" w:rsidRDefault="003B1077" w:rsidP="0065715F">
            <w:pPr>
              <w:pStyle w:val="-1"/>
              <w:spacing w:before="40" w:after="40" w:line="240" w:lineRule="auto"/>
              <w:jc w:val="both"/>
            </w:pPr>
            <w:hyperlink r:id="rId37" w:tooltip="Документоориентированная СУБД" w:history="1">
              <w:r w:rsidR="0065715F">
                <w:t>Д</w:t>
              </w:r>
              <w:r w:rsidR="0065715F" w:rsidRPr="00AC464C">
                <w:t>окументоориентированная</w:t>
              </w:r>
            </w:hyperlink>
            <w:r w:rsidR="0065715F">
              <w:t xml:space="preserve"> </w:t>
            </w:r>
            <w:hyperlink r:id="rId38" w:tooltip="Система управления базами данных" w:history="1">
              <w:r w:rsidR="0065715F" w:rsidRPr="00AC464C">
                <w:t>система управления базами данных</w:t>
              </w:r>
            </w:hyperlink>
            <w:r w:rsidR="0065715F" w:rsidRPr="00AC464C">
              <w:t>, не требующая описания схемы таблиц. Считается одним из классических примеров</w:t>
            </w:r>
            <w:r w:rsidR="0065715F">
              <w:t xml:space="preserve"> </w:t>
            </w:r>
            <w:hyperlink r:id="rId39" w:tooltip="NoSQL" w:history="1">
              <w:r w:rsidR="0065715F" w:rsidRPr="00AC464C">
                <w:t>NoSQL</w:t>
              </w:r>
            </w:hyperlink>
            <w:r w:rsidR="0065715F" w:rsidRPr="00AC464C">
              <w:t>-систем, использует</w:t>
            </w:r>
            <w:r w:rsidR="0065715F">
              <w:t xml:space="preserve"> </w:t>
            </w:r>
            <w:hyperlink r:id="rId40" w:tooltip="JSON" w:history="1">
              <w:r w:rsidR="0065715F" w:rsidRPr="00AC464C">
                <w:t>JSON</w:t>
              </w:r>
            </w:hyperlink>
            <w:r w:rsidR="0065715F" w:rsidRPr="00AC464C">
              <w:t>-подобные документы и схему базы данных. Написана на языке </w:t>
            </w:r>
            <w:hyperlink r:id="rId41" w:tooltip="C++" w:history="1">
              <w:r w:rsidR="0065715F" w:rsidRPr="00AC464C">
                <w:t>C++</w:t>
              </w:r>
            </w:hyperlink>
            <w:r w:rsidR="0065715F" w:rsidRPr="00AC464C">
              <w:t>. Применяется в веб-р</w:t>
            </w:r>
            <w:r w:rsidR="0065715F">
              <w:t xml:space="preserve">азработке, в частности, в рамка </w:t>
            </w:r>
            <w:hyperlink r:id="rId42" w:tooltip="JavaScript" w:history="1">
              <w:r w:rsidR="0065715F" w:rsidRPr="00AC464C">
                <w:t>JavaScript</w:t>
              </w:r>
            </w:hyperlink>
            <w:r w:rsidR="0065715F" w:rsidRPr="00AC464C">
              <w:t>-ориентированного стека</w:t>
            </w:r>
            <w:r w:rsidR="0065715F">
              <w:t xml:space="preserve"> </w:t>
            </w:r>
            <w:hyperlink r:id="rId43" w:tooltip="MEAN" w:history="1">
              <w:r w:rsidR="0065715F" w:rsidRPr="00AC464C">
                <w:t>MEAN</w:t>
              </w:r>
            </w:hyperlink>
          </w:p>
        </w:tc>
      </w:tr>
      <w:tr w:rsidR="0065715F" w:rsidRPr="00F659B0" w14:paraId="21640257" w14:textId="77777777" w:rsidTr="0065715F">
        <w:trPr>
          <w:gridAfter w:val="1"/>
          <w:wAfter w:w="3" w:type="pct"/>
          <w:cantSplit/>
        </w:trPr>
        <w:tc>
          <w:tcPr>
            <w:tcW w:w="1103" w:type="pct"/>
            <w:tcBorders>
              <w:top w:val="single" w:sz="2" w:space="0" w:color="auto"/>
              <w:left w:val="single" w:sz="2" w:space="0" w:color="auto"/>
              <w:bottom w:val="single" w:sz="2" w:space="0" w:color="auto"/>
              <w:right w:val="single" w:sz="2" w:space="0" w:color="auto"/>
            </w:tcBorders>
            <w:vAlign w:val="center"/>
          </w:tcPr>
          <w:p w14:paraId="6D3D5672" w14:textId="77777777" w:rsidR="0065715F" w:rsidRPr="005F21E2" w:rsidRDefault="0065715F" w:rsidP="0065715F">
            <w:pPr>
              <w:pStyle w:val="-1"/>
              <w:spacing w:before="40" w:after="40" w:line="240" w:lineRule="auto"/>
              <w:jc w:val="both"/>
            </w:pPr>
            <w:r w:rsidRPr="00AC464C">
              <w:t>MS SQL</w:t>
            </w:r>
          </w:p>
        </w:tc>
        <w:tc>
          <w:tcPr>
            <w:tcW w:w="3894" w:type="pct"/>
            <w:tcBorders>
              <w:top w:val="single" w:sz="2" w:space="0" w:color="auto"/>
              <w:left w:val="single" w:sz="2" w:space="0" w:color="auto"/>
              <w:bottom w:val="single" w:sz="2" w:space="0" w:color="auto"/>
              <w:right w:val="single" w:sz="2" w:space="0" w:color="auto"/>
            </w:tcBorders>
            <w:vAlign w:val="center"/>
          </w:tcPr>
          <w:p w14:paraId="652A4348" w14:textId="77777777" w:rsidR="0065715F" w:rsidRDefault="0065715F" w:rsidP="0065715F">
            <w:pPr>
              <w:pStyle w:val="-1"/>
              <w:spacing w:before="40" w:after="40" w:line="240" w:lineRule="auto"/>
              <w:jc w:val="both"/>
            </w:pPr>
            <w:r w:rsidRPr="00AC464C">
              <w:t>СУБД реляционного типа. Для манипуляции данными используется специально разработанный язык Transact-SQL</w:t>
            </w:r>
          </w:p>
        </w:tc>
      </w:tr>
      <w:tr w:rsidR="0065715F" w:rsidRPr="00F659B0" w14:paraId="309C0E74" w14:textId="77777777" w:rsidTr="0065715F">
        <w:trPr>
          <w:gridAfter w:val="1"/>
          <w:wAfter w:w="3" w:type="pct"/>
          <w:cantSplit/>
        </w:trPr>
        <w:tc>
          <w:tcPr>
            <w:tcW w:w="1103" w:type="pct"/>
            <w:tcBorders>
              <w:top w:val="single" w:sz="2" w:space="0" w:color="auto"/>
              <w:left w:val="single" w:sz="2" w:space="0" w:color="auto"/>
              <w:bottom w:val="single" w:sz="2" w:space="0" w:color="auto"/>
              <w:right w:val="single" w:sz="2" w:space="0" w:color="auto"/>
            </w:tcBorders>
            <w:vAlign w:val="center"/>
          </w:tcPr>
          <w:p w14:paraId="14BA8DA3" w14:textId="77777777" w:rsidR="0065715F" w:rsidRPr="00F659B0" w:rsidRDefault="0065715F" w:rsidP="0065715F">
            <w:pPr>
              <w:pStyle w:val="-1"/>
              <w:spacing w:before="40" w:after="40" w:line="240" w:lineRule="auto"/>
              <w:jc w:val="both"/>
            </w:pPr>
            <w:r w:rsidRPr="005F21E2">
              <w:t>PostgreSQL</w:t>
            </w:r>
            <w:r w:rsidRPr="00F659B0">
              <w:t xml:space="preserve"> </w:t>
            </w:r>
          </w:p>
        </w:tc>
        <w:tc>
          <w:tcPr>
            <w:tcW w:w="3894" w:type="pct"/>
            <w:tcBorders>
              <w:top w:val="single" w:sz="2" w:space="0" w:color="auto"/>
              <w:left w:val="single" w:sz="2" w:space="0" w:color="auto"/>
              <w:bottom w:val="single" w:sz="2" w:space="0" w:color="auto"/>
              <w:right w:val="single" w:sz="2" w:space="0" w:color="auto"/>
            </w:tcBorders>
            <w:vAlign w:val="center"/>
          </w:tcPr>
          <w:p w14:paraId="53D86B5F" w14:textId="77777777" w:rsidR="0065715F" w:rsidRPr="00F659B0" w:rsidRDefault="003B1077" w:rsidP="0065715F">
            <w:pPr>
              <w:pStyle w:val="-1"/>
              <w:spacing w:before="40" w:after="40" w:line="240" w:lineRule="auto"/>
              <w:jc w:val="both"/>
            </w:pPr>
            <w:hyperlink r:id="rId44" w:tooltip="Свободное ПО" w:history="1">
              <w:r w:rsidR="0065715F" w:rsidRPr="00AC1892">
                <w:t>Свободная</w:t>
              </w:r>
            </w:hyperlink>
            <w:r w:rsidR="0065715F">
              <w:t xml:space="preserve"> </w:t>
            </w:r>
            <w:hyperlink r:id="rId45" w:tooltip="Объектно-реляционная СУБД" w:history="1">
              <w:r w:rsidR="0065715F" w:rsidRPr="00AC1892">
                <w:t>объектно-реляционная</w:t>
              </w:r>
            </w:hyperlink>
            <w:r w:rsidR="0065715F">
              <w:t xml:space="preserve"> </w:t>
            </w:r>
            <w:hyperlink r:id="rId46" w:history="1">
              <w:r w:rsidR="0065715F" w:rsidRPr="00AC1892">
                <w:t>СУБД</w:t>
              </w:r>
            </w:hyperlink>
          </w:p>
        </w:tc>
      </w:tr>
      <w:tr w:rsidR="0065715F" w:rsidRPr="003336CF" w14:paraId="62F24A48" w14:textId="77777777" w:rsidTr="0065715F">
        <w:trPr>
          <w:gridAfter w:val="1"/>
          <w:wAfter w:w="3" w:type="pct"/>
          <w:cantSplit/>
        </w:trPr>
        <w:tc>
          <w:tcPr>
            <w:tcW w:w="1103" w:type="pct"/>
            <w:tcBorders>
              <w:top w:val="single" w:sz="4" w:space="0" w:color="auto"/>
            </w:tcBorders>
            <w:vAlign w:val="center"/>
          </w:tcPr>
          <w:p w14:paraId="6DE3440A" w14:textId="77777777" w:rsidR="0065715F" w:rsidRPr="00AC464C" w:rsidRDefault="0065715F" w:rsidP="0065715F">
            <w:pPr>
              <w:pStyle w:val="-1"/>
              <w:spacing w:before="40" w:after="40" w:line="240" w:lineRule="auto"/>
              <w:jc w:val="both"/>
            </w:pPr>
            <w:r>
              <w:t>Prometeus</w:t>
            </w:r>
          </w:p>
        </w:tc>
        <w:tc>
          <w:tcPr>
            <w:tcW w:w="3894" w:type="pct"/>
            <w:tcBorders>
              <w:top w:val="single" w:sz="4" w:space="0" w:color="auto"/>
            </w:tcBorders>
            <w:vAlign w:val="center"/>
          </w:tcPr>
          <w:p w14:paraId="42B633E9" w14:textId="77777777" w:rsidR="0065715F" w:rsidRPr="003336CF" w:rsidRDefault="0065715F" w:rsidP="0065715F">
            <w:pPr>
              <w:pStyle w:val="-1"/>
              <w:spacing w:before="40" w:after="40" w:line="240" w:lineRule="auto"/>
              <w:jc w:val="both"/>
            </w:pPr>
            <w:r w:rsidRPr="00AC464C">
              <w:t>Система мониторинга серверов и программ с открытым исходным кодом</w:t>
            </w:r>
          </w:p>
        </w:tc>
      </w:tr>
      <w:tr w:rsidR="0065715F" w:rsidRPr="003336CF" w14:paraId="625091C7" w14:textId="77777777" w:rsidTr="0065715F">
        <w:trPr>
          <w:gridAfter w:val="1"/>
          <w:wAfter w:w="3" w:type="pct"/>
          <w:cantSplit/>
        </w:trPr>
        <w:tc>
          <w:tcPr>
            <w:tcW w:w="1103" w:type="pct"/>
            <w:vAlign w:val="center"/>
          </w:tcPr>
          <w:p w14:paraId="0418A7CB" w14:textId="77777777" w:rsidR="0065715F" w:rsidRPr="005F21E2" w:rsidRDefault="0065715F" w:rsidP="0065715F">
            <w:pPr>
              <w:pStyle w:val="-1"/>
              <w:spacing w:before="40" w:after="40" w:line="240" w:lineRule="auto"/>
              <w:jc w:val="both"/>
            </w:pPr>
            <w:r w:rsidRPr="00CC4174">
              <w:t>Python</w:t>
            </w:r>
          </w:p>
        </w:tc>
        <w:tc>
          <w:tcPr>
            <w:tcW w:w="3894" w:type="pct"/>
            <w:vAlign w:val="center"/>
          </w:tcPr>
          <w:p w14:paraId="40E9BEFC" w14:textId="77777777" w:rsidR="0065715F" w:rsidRDefault="0065715F" w:rsidP="0065715F">
            <w:pPr>
              <w:pStyle w:val="-1"/>
              <w:spacing w:before="40" w:after="40" w:line="240" w:lineRule="auto"/>
              <w:jc w:val="both"/>
            </w:pPr>
            <w:r w:rsidRPr="002B0548">
              <w:t>Интерпретируемый язык программирования</w:t>
            </w:r>
          </w:p>
        </w:tc>
      </w:tr>
      <w:tr w:rsidR="0065715F" w:rsidRPr="003336CF" w14:paraId="08F124E3" w14:textId="77777777" w:rsidTr="0065715F">
        <w:trPr>
          <w:gridAfter w:val="1"/>
          <w:wAfter w:w="3" w:type="pct"/>
          <w:cantSplit/>
        </w:trPr>
        <w:tc>
          <w:tcPr>
            <w:tcW w:w="1103" w:type="pct"/>
            <w:vAlign w:val="center"/>
          </w:tcPr>
          <w:p w14:paraId="47F55D07" w14:textId="77777777" w:rsidR="0065715F" w:rsidRPr="005F21E2" w:rsidRDefault="0065715F" w:rsidP="0065715F">
            <w:pPr>
              <w:pStyle w:val="-1"/>
              <w:spacing w:before="40" w:after="40" w:line="240" w:lineRule="auto"/>
              <w:jc w:val="both"/>
            </w:pPr>
            <w:r>
              <w:t>Quarkus</w:t>
            </w:r>
          </w:p>
        </w:tc>
        <w:tc>
          <w:tcPr>
            <w:tcW w:w="3894" w:type="pct"/>
            <w:vAlign w:val="center"/>
          </w:tcPr>
          <w:p w14:paraId="2AFEB84D" w14:textId="77777777" w:rsidR="0065715F" w:rsidRDefault="0065715F" w:rsidP="0065715F">
            <w:pPr>
              <w:pStyle w:val="-1"/>
              <w:spacing w:before="40" w:after="40" w:line="240" w:lineRule="auto"/>
              <w:jc w:val="both"/>
            </w:pPr>
            <w:r>
              <w:t>П</w:t>
            </w:r>
            <w:r w:rsidRPr="002B0548">
              <w:t>олн</w:t>
            </w:r>
            <w:r>
              <w:t>ая</w:t>
            </w:r>
            <w:r w:rsidRPr="002B0548">
              <w:t>, многоплатформенн</w:t>
            </w:r>
            <w:r>
              <w:t>ая</w:t>
            </w:r>
            <w:r w:rsidRPr="002B0548">
              <w:t xml:space="preserve"> сред</w:t>
            </w:r>
            <w:r>
              <w:t>а</w:t>
            </w:r>
            <w:r w:rsidRPr="002B0548">
              <w:t xml:space="preserve"> проектирования, легко адаптируем</w:t>
            </w:r>
            <w:r>
              <w:t>ая</w:t>
            </w:r>
            <w:r w:rsidRPr="002B0548">
              <w:t xml:space="preserve"> к требованиям конкретного проекта</w:t>
            </w:r>
          </w:p>
        </w:tc>
      </w:tr>
      <w:tr w:rsidR="0065715F" w:rsidRPr="0094477B" w14:paraId="14D6089E" w14:textId="77777777" w:rsidTr="0065715F">
        <w:trPr>
          <w:cantSplit/>
        </w:trPr>
        <w:tc>
          <w:tcPr>
            <w:tcW w:w="1103" w:type="pct"/>
          </w:tcPr>
          <w:p w14:paraId="2620D3CF" w14:textId="77777777" w:rsidR="0065715F" w:rsidRPr="0094477B" w:rsidRDefault="0065715F" w:rsidP="0065715F">
            <w:pPr>
              <w:pStyle w:val="-1"/>
              <w:spacing w:before="40" w:after="40" w:line="240" w:lineRule="auto"/>
              <w:jc w:val="both"/>
            </w:pPr>
            <w:r w:rsidRPr="0094477B">
              <w:t>Red Hat Linux</w:t>
            </w:r>
          </w:p>
        </w:tc>
        <w:tc>
          <w:tcPr>
            <w:tcW w:w="3897" w:type="pct"/>
            <w:gridSpan w:val="2"/>
          </w:tcPr>
          <w:p w14:paraId="546A80A4" w14:textId="77777777" w:rsidR="0065715F" w:rsidRPr="0094477B" w:rsidRDefault="0065715F" w:rsidP="0065715F">
            <w:pPr>
              <w:pStyle w:val="-1"/>
              <w:spacing w:before="40" w:after="40" w:line="240" w:lineRule="auto"/>
              <w:jc w:val="both"/>
            </w:pPr>
            <w:r>
              <w:t xml:space="preserve">Дистрибутив </w:t>
            </w:r>
            <w:hyperlink r:id="rId47" w:tooltip="Linux" w:history="1">
              <w:r w:rsidRPr="0094477B">
                <w:t>Linux</w:t>
              </w:r>
            </w:hyperlink>
            <w:r>
              <w:t xml:space="preserve"> </w:t>
            </w:r>
            <w:r w:rsidRPr="0094477B">
              <w:t xml:space="preserve">компании </w:t>
            </w:r>
            <w:hyperlink r:id="rId48" w:tooltip="Red Hat" w:history="1">
              <w:r w:rsidRPr="0094477B">
                <w:t>Red Hat</w:t>
              </w:r>
            </w:hyperlink>
          </w:p>
        </w:tc>
      </w:tr>
      <w:tr w:rsidR="0065715F" w:rsidRPr="003336CF" w14:paraId="403D304B" w14:textId="77777777" w:rsidTr="0065715F">
        <w:trPr>
          <w:gridAfter w:val="1"/>
          <w:wAfter w:w="3" w:type="pct"/>
          <w:cantSplit/>
        </w:trPr>
        <w:tc>
          <w:tcPr>
            <w:tcW w:w="1103" w:type="pct"/>
          </w:tcPr>
          <w:p w14:paraId="72156498" w14:textId="77777777" w:rsidR="0065715F" w:rsidRPr="009D6535" w:rsidRDefault="0065715F" w:rsidP="0065715F">
            <w:pPr>
              <w:pStyle w:val="-1"/>
              <w:spacing w:before="40" w:after="40" w:line="240" w:lineRule="auto"/>
              <w:jc w:val="both"/>
              <w:rPr>
                <w:lang w:val="en-US"/>
              </w:rPr>
            </w:pPr>
            <w:r w:rsidRPr="009D6535">
              <w:rPr>
                <w:lang w:val="en-US"/>
              </w:rPr>
              <w:t>Red Hat OpenShift Container Platform</w:t>
            </w:r>
          </w:p>
        </w:tc>
        <w:tc>
          <w:tcPr>
            <w:tcW w:w="3894" w:type="pct"/>
          </w:tcPr>
          <w:p w14:paraId="39C11B32" w14:textId="77777777" w:rsidR="0065715F" w:rsidRDefault="0065715F" w:rsidP="0065715F">
            <w:pPr>
              <w:pStyle w:val="-1"/>
              <w:spacing w:before="40" w:after="40" w:line="240" w:lineRule="auto"/>
              <w:jc w:val="both"/>
            </w:pPr>
            <w:r w:rsidRPr="003903FC">
              <w:t>Платформа для самостоятельной подготовки, сборки и развертывания приложений и их компонентов</w:t>
            </w:r>
            <w:r>
              <w:t xml:space="preserve">. </w:t>
            </w:r>
            <w:hyperlink r:id="rId49" w:tgtFrame="_blank" w:history="1">
              <w:r w:rsidRPr="003903FC">
                <w:t>OpenShift</w:t>
              </w:r>
            </w:hyperlink>
            <w:r w:rsidRPr="003903FC">
              <w:t> позволяет собрать воедино множество разрозненных процессов внутри компании и вести разработку в соответствии с принципами DevOps и CI/CD</w:t>
            </w:r>
          </w:p>
        </w:tc>
      </w:tr>
      <w:tr w:rsidR="0065715F" w:rsidRPr="003336CF" w14:paraId="28A19FC4" w14:textId="77777777" w:rsidTr="0065715F">
        <w:trPr>
          <w:gridAfter w:val="1"/>
          <w:wAfter w:w="3" w:type="pct"/>
          <w:cantSplit/>
        </w:trPr>
        <w:tc>
          <w:tcPr>
            <w:tcW w:w="1103" w:type="pct"/>
            <w:tcBorders>
              <w:top w:val="single" w:sz="4" w:space="0" w:color="auto"/>
            </w:tcBorders>
            <w:vAlign w:val="center"/>
          </w:tcPr>
          <w:p w14:paraId="06729301" w14:textId="77777777" w:rsidR="0065715F" w:rsidRPr="00902DCE" w:rsidRDefault="0065715F" w:rsidP="0065715F">
            <w:pPr>
              <w:pStyle w:val="-1"/>
              <w:spacing w:before="40" w:after="40" w:line="240" w:lineRule="auto"/>
              <w:jc w:val="both"/>
            </w:pPr>
            <w:r w:rsidRPr="00902DCE">
              <w:t>SDK</w:t>
            </w:r>
          </w:p>
        </w:tc>
        <w:tc>
          <w:tcPr>
            <w:tcW w:w="3894" w:type="pct"/>
            <w:tcBorders>
              <w:top w:val="single" w:sz="4" w:space="0" w:color="auto"/>
            </w:tcBorders>
            <w:vAlign w:val="center"/>
          </w:tcPr>
          <w:p w14:paraId="747E3419" w14:textId="77777777" w:rsidR="0065715F" w:rsidRPr="003336CF" w:rsidRDefault="0065715F" w:rsidP="0065715F">
            <w:pPr>
              <w:pStyle w:val="-1"/>
              <w:spacing w:before="40" w:after="40" w:line="240" w:lineRule="auto"/>
              <w:jc w:val="both"/>
            </w:pPr>
            <w:r w:rsidRPr="00902DCE">
              <w:t>Набор средств разработки, позволяющий специалистам по программному обеспечению</w:t>
            </w:r>
            <w:r>
              <w:t xml:space="preserve"> </w:t>
            </w:r>
            <w:r w:rsidRPr="00902DCE">
              <w:t>создавать приложения для определённого пакета программ, программного обеспечения базовых средств разработки, аппаратной платформы, компьютерной системы, игровых консолей, операционных систем и прочих платформ</w:t>
            </w:r>
          </w:p>
        </w:tc>
      </w:tr>
      <w:tr w:rsidR="0065715F" w:rsidRPr="00F659B0" w14:paraId="4F0EBA7F" w14:textId="77777777" w:rsidTr="0065715F">
        <w:trPr>
          <w:gridAfter w:val="1"/>
          <w:wAfter w:w="3" w:type="pct"/>
          <w:cantSplit/>
        </w:trPr>
        <w:tc>
          <w:tcPr>
            <w:tcW w:w="1103" w:type="pct"/>
            <w:tcBorders>
              <w:top w:val="single" w:sz="2" w:space="0" w:color="auto"/>
              <w:left w:val="single" w:sz="2" w:space="0" w:color="auto"/>
              <w:bottom w:val="single" w:sz="2" w:space="0" w:color="auto"/>
              <w:right w:val="single" w:sz="2" w:space="0" w:color="auto"/>
            </w:tcBorders>
            <w:vAlign w:val="center"/>
          </w:tcPr>
          <w:p w14:paraId="5B7ADF45" w14:textId="77777777" w:rsidR="0065715F" w:rsidRPr="005F21E2" w:rsidRDefault="0065715F" w:rsidP="0065715F">
            <w:pPr>
              <w:pStyle w:val="-1"/>
              <w:spacing w:before="40" w:after="40" w:line="240" w:lineRule="auto"/>
              <w:jc w:val="both"/>
            </w:pPr>
            <w:r w:rsidRPr="002859E7">
              <w:t>Sparx</w:t>
            </w:r>
          </w:p>
        </w:tc>
        <w:tc>
          <w:tcPr>
            <w:tcW w:w="3894" w:type="pct"/>
            <w:tcBorders>
              <w:top w:val="single" w:sz="2" w:space="0" w:color="auto"/>
              <w:left w:val="single" w:sz="2" w:space="0" w:color="auto"/>
              <w:bottom w:val="single" w:sz="2" w:space="0" w:color="auto"/>
              <w:right w:val="single" w:sz="2" w:space="0" w:color="auto"/>
            </w:tcBorders>
            <w:vAlign w:val="center"/>
          </w:tcPr>
          <w:p w14:paraId="13D43555" w14:textId="77777777" w:rsidR="0065715F" w:rsidRDefault="0065715F" w:rsidP="0065715F">
            <w:pPr>
              <w:pStyle w:val="-1"/>
              <w:spacing w:before="40" w:after="40" w:line="240" w:lineRule="auto"/>
              <w:jc w:val="both"/>
            </w:pPr>
            <w:r w:rsidRPr="0048473C">
              <w:t>Sparx Enterprise Architect (EA) - инструмент визуального моделирования и проектирования, основанный на OMG UML</w:t>
            </w:r>
          </w:p>
        </w:tc>
      </w:tr>
      <w:tr w:rsidR="0065715F" w:rsidRPr="00F659B0" w14:paraId="6065031E" w14:textId="77777777" w:rsidTr="0065715F">
        <w:trPr>
          <w:gridAfter w:val="1"/>
          <w:wAfter w:w="3" w:type="pct"/>
          <w:cantSplit/>
        </w:trPr>
        <w:tc>
          <w:tcPr>
            <w:tcW w:w="1103" w:type="pct"/>
            <w:tcBorders>
              <w:top w:val="single" w:sz="2" w:space="0" w:color="auto"/>
              <w:left w:val="single" w:sz="2" w:space="0" w:color="auto"/>
              <w:bottom w:val="single" w:sz="2" w:space="0" w:color="auto"/>
              <w:right w:val="single" w:sz="2" w:space="0" w:color="auto"/>
            </w:tcBorders>
            <w:vAlign w:val="center"/>
          </w:tcPr>
          <w:p w14:paraId="031571F5" w14:textId="77777777" w:rsidR="0065715F" w:rsidRPr="002859E7" w:rsidRDefault="0065715F" w:rsidP="0065715F">
            <w:pPr>
              <w:pStyle w:val="-1"/>
              <w:spacing w:before="40" w:after="40" w:line="240" w:lineRule="auto"/>
              <w:jc w:val="both"/>
            </w:pPr>
            <w:r w:rsidRPr="003B246C">
              <w:t>Swagger</w:t>
            </w:r>
          </w:p>
        </w:tc>
        <w:tc>
          <w:tcPr>
            <w:tcW w:w="3894" w:type="pct"/>
            <w:tcBorders>
              <w:top w:val="single" w:sz="2" w:space="0" w:color="auto"/>
              <w:left w:val="single" w:sz="2" w:space="0" w:color="auto"/>
              <w:bottom w:val="single" w:sz="2" w:space="0" w:color="auto"/>
              <w:right w:val="single" w:sz="2" w:space="0" w:color="auto"/>
            </w:tcBorders>
            <w:vAlign w:val="center"/>
          </w:tcPr>
          <w:p w14:paraId="68C172FB" w14:textId="77777777" w:rsidR="0065715F" w:rsidRDefault="0065715F" w:rsidP="0065715F">
            <w:pPr>
              <w:pStyle w:val="-1"/>
              <w:spacing w:before="40" w:after="40" w:line="240" w:lineRule="auto"/>
              <w:jc w:val="both"/>
            </w:pPr>
            <w:r w:rsidRPr="0048473C">
              <w:t>фреймворк для спецификации RESTful API</w:t>
            </w:r>
          </w:p>
        </w:tc>
      </w:tr>
      <w:tr w:rsidR="0065715F" w:rsidRPr="003336CF" w14:paraId="54961CAF" w14:textId="77777777" w:rsidTr="0065715F">
        <w:trPr>
          <w:cantSplit/>
        </w:trPr>
        <w:tc>
          <w:tcPr>
            <w:tcW w:w="1103" w:type="pct"/>
          </w:tcPr>
          <w:p w14:paraId="595C65BD" w14:textId="77777777" w:rsidR="0065715F" w:rsidRPr="0094477B" w:rsidRDefault="0065715F" w:rsidP="0065715F">
            <w:pPr>
              <w:pStyle w:val="-1"/>
              <w:spacing w:before="40" w:after="40" w:line="240" w:lineRule="auto"/>
              <w:jc w:val="both"/>
            </w:pPr>
            <w:r w:rsidRPr="0094477B">
              <w:t>UID</w:t>
            </w:r>
          </w:p>
        </w:tc>
        <w:tc>
          <w:tcPr>
            <w:tcW w:w="3897" w:type="pct"/>
            <w:gridSpan w:val="2"/>
          </w:tcPr>
          <w:p w14:paraId="48B7F746" w14:textId="77777777" w:rsidR="0065715F" w:rsidRPr="0094477B" w:rsidRDefault="0065715F" w:rsidP="0065715F">
            <w:pPr>
              <w:pStyle w:val="-1"/>
              <w:spacing w:before="40" w:after="40" w:line="240" w:lineRule="auto"/>
              <w:jc w:val="both"/>
            </w:pPr>
            <w:r w:rsidRPr="0094477B">
              <w:t>(Unique identifier) – уникальный идентификатор</w:t>
            </w:r>
          </w:p>
        </w:tc>
      </w:tr>
      <w:tr w:rsidR="0065715F" w:rsidRPr="003336CF" w14:paraId="50B00B22" w14:textId="77777777" w:rsidTr="0065715F">
        <w:trPr>
          <w:gridAfter w:val="1"/>
          <w:wAfter w:w="3" w:type="pct"/>
          <w:cantSplit/>
        </w:trPr>
        <w:tc>
          <w:tcPr>
            <w:tcW w:w="1103" w:type="pct"/>
            <w:tcBorders>
              <w:top w:val="single" w:sz="4" w:space="0" w:color="auto"/>
            </w:tcBorders>
            <w:vAlign w:val="center"/>
          </w:tcPr>
          <w:p w14:paraId="1DD740C4" w14:textId="77777777" w:rsidR="0065715F" w:rsidRPr="003336CF" w:rsidRDefault="0065715F" w:rsidP="0065715F">
            <w:pPr>
              <w:pStyle w:val="-1"/>
              <w:spacing w:before="40" w:after="40" w:line="240" w:lineRule="auto"/>
              <w:jc w:val="both"/>
            </w:pPr>
            <w:r w:rsidRPr="003336CF">
              <w:t>БД</w:t>
            </w:r>
          </w:p>
        </w:tc>
        <w:tc>
          <w:tcPr>
            <w:tcW w:w="3894" w:type="pct"/>
            <w:tcBorders>
              <w:top w:val="single" w:sz="4" w:space="0" w:color="auto"/>
            </w:tcBorders>
            <w:vAlign w:val="center"/>
          </w:tcPr>
          <w:p w14:paraId="65DC54DA" w14:textId="77777777" w:rsidR="0065715F" w:rsidRPr="003336CF" w:rsidRDefault="0065715F" w:rsidP="0065715F">
            <w:pPr>
              <w:pStyle w:val="-1"/>
              <w:spacing w:before="40" w:after="40" w:line="240" w:lineRule="auto"/>
              <w:jc w:val="both"/>
            </w:pPr>
            <w:r w:rsidRPr="003336CF">
              <w:t>База данных</w:t>
            </w:r>
          </w:p>
        </w:tc>
      </w:tr>
      <w:tr w:rsidR="0065715F" w:rsidRPr="00F659B0" w14:paraId="2B703674" w14:textId="77777777" w:rsidTr="0065715F">
        <w:trPr>
          <w:gridAfter w:val="1"/>
          <w:wAfter w:w="3" w:type="pct"/>
          <w:cantSplit/>
        </w:trPr>
        <w:tc>
          <w:tcPr>
            <w:tcW w:w="1103" w:type="pct"/>
            <w:tcBorders>
              <w:top w:val="single" w:sz="2" w:space="0" w:color="auto"/>
              <w:left w:val="single" w:sz="2" w:space="0" w:color="auto"/>
              <w:bottom w:val="single" w:sz="2" w:space="0" w:color="auto"/>
              <w:right w:val="single" w:sz="2" w:space="0" w:color="auto"/>
            </w:tcBorders>
            <w:vAlign w:val="center"/>
          </w:tcPr>
          <w:p w14:paraId="0CA7EC53" w14:textId="77777777" w:rsidR="0065715F" w:rsidRPr="003B246C" w:rsidRDefault="0065715F" w:rsidP="0065715F">
            <w:pPr>
              <w:pStyle w:val="-1"/>
              <w:spacing w:before="40" w:after="40" w:line="240" w:lineRule="auto"/>
              <w:jc w:val="both"/>
            </w:pPr>
            <w:r w:rsidRPr="0048473C">
              <w:t>Бэкенд</w:t>
            </w:r>
          </w:p>
        </w:tc>
        <w:tc>
          <w:tcPr>
            <w:tcW w:w="3894" w:type="pct"/>
            <w:tcBorders>
              <w:top w:val="single" w:sz="2" w:space="0" w:color="auto"/>
              <w:left w:val="single" w:sz="2" w:space="0" w:color="auto"/>
              <w:bottom w:val="single" w:sz="2" w:space="0" w:color="auto"/>
              <w:right w:val="single" w:sz="2" w:space="0" w:color="auto"/>
            </w:tcBorders>
            <w:vAlign w:val="center"/>
          </w:tcPr>
          <w:p w14:paraId="2121DEE2" w14:textId="77777777" w:rsidR="0065715F" w:rsidRDefault="0065715F" w:rsidP="0065715F">
            <w:pPr>
              <w:pStyle w:val="-1"/>
              <w:spacing w:before="40" w:after="40" w:line="240" w:lineRule="auto"/>
              <w:jc w:val="both"/>
            </w:pPr>
            <w:r w:rsidRPr="0048473C">
              <w:t xml:space="preserve">(англ. back-end) </w:t>
            </w:r>
            <w:r>
              <w:t>–</w:t>
            </w:r>
            <w:r w:rsidRPr="0048473C">
              <w:t xml:space="preserve"> программно-аппаратная часть сервиса. Бэкенд отвечает за осуществление функционирования внутренней части веб-сайта</w:t>
            </w:r>
          </w:p>
        </w:tc>
      </w:tr>
      <w:tr w:rsidR="0065715F" w:rsidRPr="003336CF" w14:paraId="684D3E72" w14:textId="77777777" w:rsidTr="0065715F">
        <w:trPr>
          <w:gridAfter w:val="1"/>
          <w:wAfter w:w="3" w:type="pct"/>
          <w:cantSplit/>
        </w:trPr>
        <w:tc>
          <w:tcPr>
            <w:tcW w:w="1103" w:type="pct"/>
            <w:vAlign w:val="center"/>
          </w:tcPr>
          <w:p w14:paraId="0AE5DC62" w14:textId="77777777" w:rsidR="0065715F" w:rsidRPr="003336CF" w:rsidRDefault="0065715F" w:rsidP="0065715F">
            <w:pPr>
              <w:pStyle w:val="-1"/>
              <w:spacing w:before="40" w:after="40" w:line="240" w:lineRule="auto"/>
              <w:jc w:val="both"/>
            </w:pPr>
            <w:r>
              <w:t>ОС</w:t>
            </w:r>
          </w:p>
        </w:tc>
        <w:tc>
          <w:tcPr>
            <w:tcW w:w="3894" w:type="pct"/>
            <w:vAlign w:val="center"/>
          </w:tcPr>
          <w:p w14:paraId="2F443FB8" w14:textId="77777777" w:rsidR="0065715F" w:rsidRPr="003336CF" w:rsidRDefault="0065715F" w:rsidP="0065715F">
            <w:pPr>
              <w:pStyle w:val="-1"/>
              <w:spacing w:before="40" w:after="40" w:line="240" w:lineRule="auto"/>
              <w:jc w:val="both"/>
            </w:pPr>
            <w:r>
              <w:t>Операционная система</w:t>
            </w:r>
          </w:p>
        </w:tc>
      </w:tr>
      <w:tr w:rsidR="0065715F" w:rsidRPr="003336CF" w14:paraId="309D7375" w14:textId="77777777" w:rsidTr="0065715F">
        <w:trPr>
          <w:gridAfter w:val="1"/>
          <w:wAfter w:w="3" w:type="pct"/>
          <w:cantSplit/>
        </w:trPr>
        <w:tc>
          <w:tcPr>
            <w:tcW w:w="1103" w:type="pct"/>
            <w:vAlign w:val="center"/>
          </w:tcPr>
          <w:p w14:paraId="76619BFD" w14:textId="77777777" w:rsidR="0065715F" w:rsidRPr="003336CF" w:rsidRDefault="0065715F" w:rsidP="0065715F">
            <w:pPr>
              <w:pStyle w:val="-1"/>
              <w:spacing w:before="40" w:after="40" w:line="240" w:lineRule="auto"/>
              <w:jc w:val="both"/>
            </w:pPr>
            <w:r>
              <w:t>ПК</w:t>
            </w:r>
          </w:p>
        </w:tc>
        <w:tc>
          <w:tcPr>
            <w:tcW w:w="3894" w:type="pct"/>
            <w:vAlign w:val="center"/>
          </w:tcPr>
          <w:p w14:paraId="19AA2D6D" w14:textId="77777777" w:rsidR="0065715F" w:rsidRPr="003336CF" w:rsidRDefault="0065715F" w:rsidP="0065715F">
            <w:pPr>
              <w:pStyle w:val="-1"/>
              <w:spacing w:before="40" w:after="40" w:line="240" w:lineRule="auto"/>
              <w:jc w:val="both"/>
            </w:pPr>
            <w:r>
              <w:t>Персональный компьютер</w:t>
            </w:r>
          </w:p>
        </w:tc>
      </w:tr>
      <w:tr w:rsidR="0065715F" w:rsidRPr="003336CF" w14:paraId="74B0AD03" w14:textId="77777777" w:rsidTr="0065715F">
        <w:trPr>
          <w:gridAfter w:val="1"/>
          <w:wAfter w:w="3" w:type="pct"/>
          <w:cantSplit/>
        </w:trPr>
        <w:tc>
          <w:tcPr>
            <w:tcW w:w="1103" w:type="pct"/>
          </w:tcPr>
          <w:p w14:paraId="23632693" w14:textId="77777777" w:rsidR="0065715F" w:rsidRDefault="0065715F" w:rsidP="0065715F">
            <w:pPr>
              <w:pStyle w:val="-1"/>
              <w:spacing w:before="40" w:after="40" w:line="240" w:lineRule="auto"/>
              <w:jc w:val="both"/>
            </w:pPr>
            <w:r>
              <w:t>ПО</w:t>
            </w:r>
          </w:p>
        </w:tc>
        <w:tc>
          <w:tcPr>
            <w:tcW w:w="3894" w:type="pct"/>
          </w:tcPr>
          <w:p w14:paraId="2DCB8B6D" w14:textId="77777777" w:rsidR="0065715F" w:rsidRDefault="0065715F" w:rsidP="0065715F">
            <w:pPr>
              <w:pStyle w:val="-1"/>
              <w:spacing w:before="40" w:after="40" w:line="240" w:lineRule="auto"/>
              <w:jc w:val="both"/>
            </w:pPr>
            <w:r>
              <w:t>Программное обеспечение</w:t>
            </w:r>
          </w:p>
        </w:tc>
      </w:tr>
      <w:tr w:rsidR="0065715F" w:rsidRPr="003336CF" w14:paraId="6D910FCE" w14:textId="77777777" w:rsidTr="0065715F">
        <w:trPr>
          <w:gridAfter w:val="1"/>
          <w:wAfter w:w="3" w:type="pct"/>
          <w:cantSplit/>
        </w:trPr>
        <w:tc>
          <w:tcPr>
            <w:tcW w:w="1103" w:type="pct"/>
          </w:tcPr>
          <w:p w14:paraId="38EA32D1" w14:textId="77777777" w:rsidR="0065715F" w:rsidRDefault="0065715F" w:rsidP="0065715F">
            <w:pPr>
              <w:pStyle w:val="-1"/>
              <w:spacing w:before="40" w:after="40" w:line="240" w:lineRule="auto"/>
              <w:jc w:val="both"/>
            </w:pPr>
            <w:r w:rsidRPr="003754EA">
              <w:t>СУБД</w:t>
            </w:r>
          </w:p>
        </w:tc>
        <w:tc>
          <w:tcPr>
            <w:tcW w:w="3894" w:type="pct"/>
          </w:tcPr>
          <w:p w14:paraId="0BAC56F8" w14:textId="77777777" w:rsidR="0065715F" w:rsidRDefault="0065715F" w:rsidP="0065715F">
            <w:pPr>
              <w:pStyle w:val="-1"/>
              <w:spacing w:before="40" w:after="40" w:line="240" w:lineRule="auto"/>
              <w:jc w:val="both"/>
            </w:pPr>
            <w:r w:rsidRPr="003754EA">
              <w:t>Система управления базами данных</w:t>
            </w:r>
          </w:p>
        </w:tc>
      </w:tr>
      <w:tr w:rsidR="0065715F" w:rsidRPr="003336CF" w14:paraId="63188590" w14:textId="77777777" w:rsidTr="0065715F">
        <w:trPr>
          <w:cantSplit/>
        </w:trPr>
        <w:tc>
          <w:tcPr>
            <w:tcW w:w="1103" w:type="pct"/>
          </w:tcPr>
          <w:p w14:paraId="71183603" w14:textId="77777777" w:rsidR="0065715F" w:rsidRPr="0094477B" w:rsidRDefault="0065715F" w:rsidP="0065715F">
            <w:pPr>
              <w:pStyle w:val="-1"/>
              <w:spacing w:before="40" w:after="40" w:line="240" w:lineRule="auto"/>
              <w:jc w:val="both"/>
            </w:pPr>
            <w:r w:rsidRPr="0094477B">
              <w:t>Сущность</w:t>
            </w:r>
          </w:p>
        </w:tc>
        <w:tc>
          <w:tcPr>
            <w:tcW w:w="3897" w:type="pct"/>
            <w:gridSpan w:val="2"/>
          </w:tcPr>
          <w:p w14:paraId="48DD0BBF" w14:textId="77777777" w:rsidR="0065715F" w:rsidRPr="0094477B" w:rsidRDefault="0065715F" w:rsidP="0065715F">
            <w:pPr>
              <w:pStyle w:val="-1"/>
              <w:spacing w:before="40" w:after="40" w:line="240" w:lineRule="auto"/>
              <w:jc w:val="both"/>
            </w:pPr>
            <w:r w:rsidRPr="0094477B">
              <w:t>Совокупность коллекции объектов с присущей им базовой (низкоуровневой) бизнес-логикой. Сущность обладает набором характеристик, значения которых подчиняются определенным правилам обработки</w:t>
            </w:r>
          </w:p>
        </w:tc>
      </w:tr>
      <w:tr w:rsidR="0065715F" w:rsidRPr="00F659B0" w14:paraId="7E72A8D2" w14:textId="77777777" w:rsidTr="0065715F">
        <w:trPr>
          <w:gridAfter w:val="1"/>
          <w:wAfter w:w="3" w:type="pct"/>
          <w:cantSplit/>
        </w:trPr>
        <w:tc>
          <w:tcPr>
            <w:tcW w:w="1103" w:type="pct"/>
            <w:tcBorders>
              <w:top w:val="single" w:sz="2" w:space="0" w:color="auto"/>
              <w:left w:val="single" w:sz="2" w:space="0" w:color="auto"/>
              <w:bottom w:val="single" w:sz="2" w:space="0" w:color="auto"/>
              <w:right w:val="single" w:sz="2" w:space="0" w:color="auto"/>
            </w:tcBorders>
            <w:vAlign w:val="center"/>
          </w:tcPr>
          <w:p w14:paraId="3EC8C3B9" w14:textId="77777777" w:rsidR="0065715F" w:rsidRPr="003B246C" w:rsidRDefault="0065715F" w:rsidP="0065715F">
            <w:pPr>
              <w:pStyle w:val="-1"/>
              <w:spacing w:before="40" w:after="40" w:line="240" w:lineRule="auto"/>
            </w:pPr>
            <w:r w:rsidRPr="0048473C">
              <w:t>Фронтенд</w:t>
            </w:r>
          </w:p>
        </w:tc>
        <w:tc>
          <w:tcPr>
            <w:tcW w:w="3894" w:type="pct"/>
            <w:tcBorders>
              <w:top w:val="single" w:sz="2" w:space="0" w:color="auto"/>
              <w:left w:val="single" w:sz="2" w:space="0" w:color="auto"/>
              <w:bottom w:val="single" w:sz="2" w:space="0" w:color="auto"/>
              <w:right w:val="single" w:sz="2" w:space="0" w:color="auto"/>
            </w:tcBorders>
            <w:vAlign w:val="center"/>
          </w:tcPr>
          <w:p w14:paraId="370964F4" w14:textId="77777777" w:rsidR="0065715F" w:rsidRDefault="0065715F" w:rsidP="0065715F">
            <w:pPr>
              <w:pStyle w:val="-1"/>
              <w:spacing w:before="40" w:after="40" w:line="240" w:lineRule="auto"/>
            </w:pPr>
            <w:r w:rsidRPr="0048473C">
              <w:t>(англ. front-end) – клиентская сторона пользовательского интерфейса к программно-аппаратной части сервиса</w:t>
            </w:r>
          </w:p>
        </w:tc>
      </w:tr>
    </w:tbl>
    <w:p w14:paraId="5A8DBDA4" w14:textId="29F192FC" w:rsidR="006659AF" w:rsidRPr="00557B61" w:rsidRDefault="006659AF" w:rsidP="009F1B0B">
      <w:pPr>
        <w:pStyle w:val="10"/>
        <w:numPr>
          <w:ilvl w:val="0"/>
          <w:numId w:val="0"/>
        </w:numPr>
        <w:spacing w:after="0" w:line="300" w:lineRule="auto"/>
        <w:ind w:left="567"/>
        <w:rPr>
          <w:rFonts w:cs="Times New Roman"/>
        </w:rPr>
      </w:pPr>
      <w:bookmarkStart w:id="58" w:name="_Приложение_1._Public-API:"/>
      <w:bookmarkStart w:id="59" w:name="_Toc462652292"/>
      <w:bookmarkStart w:id="60" w:name="_Toc524596293"/>
      <w:bookmarkStart w:id="61" w:name="_Toc536026032"/>
      <w:bookmarkStart w:id="62" w:name="_Toc64282684"/>
      <w:bookmarkStart w:id="63" w:name="_Toc69730495"/>
      <w:bookmarkEnd w:id="58"/>
      <w:r w:rsidRPr="009F1B0B">
        <w:rPr>
          <w:rFonts w:cs="Times New Roman"/>
          <w:szCs w:val="22"/>
        </w:rPr>
        <w:t>Приложение 1</w:t>
      </w:r>
      <w:bookmarkEnd w:id="59"/>
      <w:bookmarkEnd w:id="60"/>
      <w:bookmarkEnd w:id="61"/>
      <w:r w:rsidRPr="009F1B0B">
        <w:rPr>
          <w:rFonts w:cs="Times New Roman"/>
          <w:szCs w:val="22"/>
        </w:rPr>
        <w:t xml:space="preserve">. </w:t>
      </w:r>
      <w:bookmarkEnd w:id="62"/>
      <w:r w:rsidR="00F30DA0" w:rsidRPr="009F1B0B">
        <w:rPr>
          <w:rFonts w:cs="Times New Roman"/>
        </w:rPr>
        <w:t>Public-API: документация по интеграции</w:t>
      </w:r>
      <w:r w:rsidR="00F820B9" w:rsidRPr="009F1B0B">
        <w:rPr>
          <w:rFonts w:cs="Times New Roman"/>
        </w:rPr>
        <w:t xml:space="preserve"> </w:t>
      </w:r>
      <w:r w:rsidR="00F820B9" w:rsidRPr="009F1B0B">
        <w:rPr>
          <w:rFonts w:cs="Times New Roman"/>
          <w:lang w:val="en-US"/>
        </w:rPr>
        <w:t>BPLEX</w:t>
      </w:r>
      <w:bookmarkEnd w:id="63"/>
    </w:p>
    <w:p w14:paraId="33A087EB" w14:textId="3E7F7E3A" w:rsidR="007653E5" w:rsidRPr="00557B61" w:rsidRDefault="007653E5" w:rsidP="007653E5">
      <w:pPr>
        <w:pStyle w:val="aa"/>
      </w:pPr>
    </w:p>
    <w:p w14:paraId="3A345752" w14:textId="0D99A8FB" w:rsidR="00F820B9" w:rsidRPr="00AB2048" w:rsidRDefault="00F820B9" w:rsidP="009F1B0B">
      <w:pPr>
        <w:pStyle w:val="aa"/>
      </w:pPr>
      <w:r w:rsidRPr="009F1B0B">
        <w:t>В настоящем документе приведен</w:t>
      </w:r>
      <w:r w:rsidR="002216FE">
        <w:t xml:space="preserve"> </w:t>
      </w:r>
      <w:r w:rsidRPr="009F1B0B">
        <w:t>формат обмена сообщениями</w:t>
      </w:r>
      <w:r w:rsidR="002216FE">
        <w:t xml:space="preserve"> описание </w:t>
      </w:r>
      <w:r w:rsidR="002216FE">
        <w:rPr>
          <w:lang w:val="en-US"/>
        </w:rPr>
        <w:t>API</w:t>
      </w:r>
      <w:r w:rsidR="002216FE" w:rsidRPr="002216FE">
        <w:t xml:space="preserve"> </w:t>
      </w:r>
      <w:r w:rsidR="002216FE">
        <w:rPr>
          <w:lang w:val="en-US"/>
        </w:rPr>
        <w:t>BPLEX</w:t>
      </w:r>
      <w:r w:rsidR="002216FE">
        <w:t xml:space="preserve"> </w:t>
      </w:r>
      <w:hyperlink r:id="rId50" w:anchor="/" w:history="1">
        <w:r w:rsidR="002216FE" w:rsidRPr="00AB2048">
          <w:rPr>
            <w:rStyle w:val="aff8"/>
            <w:sz w:val="22"/>
            <w:szCs w:val="22"/>
            <w:lang w:eastAsia="en-US"/>
          </w:rPr>
          <w:t>http://web-test.bplex.sandbox.bia-tech.ru/q/swagger-ui/#/</w:t>
        </w:r>
      </w:hyperlink>
    </w:p>
    <w:p w14:paraId="46E5F505" w14:textId="41DC8D24" w:rsidR="00475428" w:rsidRPr="009F1B0B" w:rsidRDefault="00475428" w:rsidP="009F1B0B">
      <w:pPr>
        <w:pStyle w:val="aa"/>
      </w:pPr>
      <w:r w:rsidRPr="009F1B0B">
        <w:t>API сервис работает по протоколу HTTP, HTTPS и представляет собой набор методов, с помощью которых совершаются запросы и возвращаются ответы для каждой операции. Все ответы приходят в виде JSON структур.</w:t>
      </w:r>
    </w:p>
    <w:p w14:paraId="0994FEF3" w14:textId="16965E12" w:rsidR="00274A12" w:rsidRPr="009D6535" w:rsidRDefault="00274A12" w:rsidP="009D6535">
      <w:pPr>
        <w:pStyle w:val="aa"/>
      </w:pPr>
      <w:r w:rsidRPr="00FB4461">
        <w:t>Интеграции</w:t>
      </w:r>
      <w:r w:rsidR="00FB4461">
        <w:t>,</w:t>
      </w:r>
      <w:r w:rsidRPr="00FB4461">
        <w:t xml:space="preserve"> в том числе</w:t>
      </w:r>
      <w:r w:rsidR="00FB4461">
        <w:t>, возможна</w:t>
      </w:r>
      <w:r w:rsidRPr="00FB4461">
        <w:t xml:space="preserve"> на основе существующих механизмов интеграции (Excel/CSV, OLEDB, XML, JSON, Rest API)</w:t>
      </w:r>
      <w:r w:rsidR="00B4651D">
        <w:t>.</w:t>
      </w:r>
      <w:bookmarkStart w:id="64" w:name="_GoBack"/>
      <w:bookmarkEnd w:id="64"/>
    </w:p>
    <w:p w14:paraId="34FE19D1" w14:textId="1EAC0FB4" w:rsidR="00387E0F" w:rsidRPr="00387E0F" w:rsidRDefault="00387E0F" w:rsidP="00387E0F">
      <w:pPr>
        <w:autoSpaceDE w:val="0"/>
        <w:autoSpaceDN w:val="0"/>
        <w:adjustRightInd w:val="0"/>
        <w:spacing w:line="300" w:lineRule="auto"/>
        <w:jc w:val="both"/>
      </w:pPr>
    </w:p>
    <w:p w14:paraId="047B2AFE" w14:textId="77777777" w:rsidR="00387E0F" w:rsidRPr="00387E0F" w:rsidRDefault="00387E0F" w:rsidP="00387E0F">
      <w:pPr>
        <w:spacing w:line="300" w:lineRule="auto"/>
        <w:jc w:val="center"/>
        <w:rPr>
          <w:b/>
        </w:rPr>
      </w:pPr>
      <w:r w:rsidRPr="00387E0F">
        <w:rPr>
          <w:b/>
        </w:rPr>
        <w:t>Терминология</w:t>
      </w:r>
    </w:p>
    <w:p w14:paraId="042D07DA" w14:textId="00B28D8E" w:rsidR="00387E0F" w:rsidRPr="00387E0F" w:rsidRDefault="00387E0F" w:rsidP="004D66D7">
      <w:pPr>
        <w:pStyle w:val="afff5"/>
        <w:shd w:val="clear" w:color="auto" w:fill="FFFFFF"/>
        <w:spacing w:line="300" w:lineRule="auto"/>
        <w:ind w:firstLine="567"/>
        <w:jc w:val="both"/>
      </w:pPr>
      <w:r w:rsidRPr="00387E0F">
        <w:rPr>
          <w:rStyle w:val="afc"/>
        </w:rPr>
        <w:t>Процесс</w:t>
      </w:r>
      <w:r>
        <w:rPr>
          <w:rStyle w:val="afc"/>
        </w:rPr>
        <w:t xml:space="preserve"> – </w:t>
      </w:r>
      <w:r w:rsidRPr="00387E0F">
        <w:t>сущность, представляющая собой решение значимой для бизнеса проблемы, сводящаяся к преобразованию входных данных в выходные через выполнение набора стадий по цепочке вызовов</w:t>
      </w:r>
      <w:r>
        <w:t>.</w:t>
      </w:r>
    </w:p>
    <w:p w14:paraId="4E92E4CD" w14:textId="2975D34E" w:rsidR="00387E0F" w:rsidRPr="00387E0F" w:rsidRDefault="00387E0F" w:rsidP="004D66D7">
      <w:pPr>
        <w:pStyle w:val="afff5"/>
        <w:shd w:val="clear" w:color="auto" w:fill="FFFFFF"/>
        <w:spacing w:line="300" w:lineRule="auto"/>
        <w:ind w:firstLine="567"/>
        <w:jc w:val="both"/>
      </w:pPr>
      <w:r w:rsidRPr="00387E0F">
        <w:rPr>
          <w:rStyle w:val="afc"/>
        </w:rPr>
        <w:t>Стадия</w:t>
      </w:r>
      <w:r w:rsidRPr="00387E0F">
        <w:t xml:space="preserve"> </w:t>
      </w:r>
      <w:r>
        <w:t>–</w:t>
      </w:r>
      <w:r w:rsidRPr="00387E0F">
        <w:t xml:space="preserve"> сущность, которая для входных данных через определенный промежуток времени возвращает выходные данные. </w:t>
      </w:r>
      <w:r w:rsidR="002E4334">
        <w:t>Используется для решения</w:t>
      </w:r>
      <w:r w:rsidRPr="00387E0F">
        <w:t xml:space="preserve"> как общ</w:t>
      </w:r>
      <w:r w:rsidR="002E4334">
        <w:t>ей</w:t>
      </w:r>
      <w:r w:rsidRPr="00387E0F">
        <w:t xml:space="preserve"> бизнес задач</w:t>
      </w:r>
      <w:r w:rsidR="002E4334">
        <w:t>и</w:t>
      </w:r>
      <w:r w:rsidRPr="00387E0F">
        <w:t xml:space="preserve"> целиком, важн</w:t>
      </w:r>
      <w:r w:rsidR="002E4334">
        <w:t xml:space="preserve">ой </w:t>
      </w:r>
      <w:r w:rsidRPr="00387E0F">
        <w:t xml:space="preserve">именно для пользователя, </w:t>
      </w:r>
      <w:r>
        <w:t>так</w:t>
      </w:r>
      <w:r w:rsidRPr="00387E0F">
        <w:t xml:space="preserve"> </w:t>
      </w:r>
      <w:r w:rsidR="002E4334">
        <w:t xml:space="preserve">и </w:t>
      </w:r>
      <w:r w:rsidRPr="00387E0F">
        <w:t xml:space="preserve">только </w:t>
      </w:r>
      <w:r w:rsidR="002E4334">
        <w:t>для</w:t>
      </w:r>
      <w:r w:rsidR="002E4334" w:rsidRPr="00387E0F">
        <w:t xml:space="preserve"> </w:t>
      </w:r>
      <w:r w:rsidRPr="00387E0F">
        <w:t>неделим</w:t>
      </w:r>
      <w:r w:rsidR="002E4334">
        <w:t>ой части</w:t>
      </w:r>
      <w:r w:rsidRPr="00387E0F">
        <w:t xml:space="preserve"> какого-то более сложного вычисления.</w:t>
      </w:r>
    </w:p>
    <w:p w14:paraId="7460658F" w14:textId="030BE4AA" w:rsidR="00387E0F" w:rsidRDefault="00387E0F" w:rsidP="004D66D7">
      <w:pPr>
        <w:pStyle w:val="afff5"/>
        <w:shd w:val="clear" w:color="auto" w:fill="FFFFFF"/>
        <w:spacing w:line="300" w:lineRule="auto"/>
        <w:ind w:firstLine="567"/>
        <w:jc w:val="both"/>
      </w:pPr>
      <w:r w:rsidRPr="00387E0F">
        <w:rPr>
          <w:rStyle w:val="afc"/>
        </w:rPr>
        <w:t>Сервис</w:t>
      </w:r>
      <w:r w:rsidR="002E4334">
        <w:rPr>
          <w:rStyle w:val="afc"/>
        </w:rPr>
        <w:t xml:space="preserve"> –</w:t>
      </w:r>
      <w:r w:rsidRPr="00387E0F">
        <w:t xml:space="preserve"> конкретный</w:t>
      </w:r>
      <w:r w:rsidR="002E4334">
        <w:t xml:space="preserve"> </w:t>
      </w:r>
      <w:r w:rsidRPr="00387E0F">
        <w:t>сервис с унифицированным API, развернутый на конкретном URL, описывающий логику, за которую отвечает стадия</w:t>
      </w:r>
      <w:r w:rsidR="002E4334">
        <w:t>.</w:t>
      </w:r>
    </w:p>
    <w:p w14:paraId="7A4FED26" w14:textId="77777777" w:rsidR="00AB2048" w:rsidRPr="00387E0F" w:rsidRDefault="00AB2048" w:rsidP="004D66D7">
      <w:pPr>
        <w:pStyle w:val="afff5"/>
        <w:shd w:val="clear" w:color="auto" w:fill="FFFFFF"/>
        <w:spacing w:line="300" w:lineRule="auto"/>
        <w:ind w:firstLine="567"/>
        <w:jc w:val="both"/>
      </w:pPr>
    </w:p>
    <w:p w14:paraId="31251E07" w14:textId="6CDD5360" w:rsidR="00387E0F" w:rsidRPr="00FB4461" w:rsidRDefault="00387E0F" w:rsidP="00FB4461">
      <w:pPr>
        <w:spacing w:line="300" w:lineRule="auto"/>
        <w:jc w:val="center"/>
        <w:rPr>
          <w:rStyle w:val="inline-comment-marker"/>
          <w:b/>
          <w:u w:val="single"/>
        </w:rPr>
      </w:pPr>
      <w:r w:rsidRPr="00FB4461">
        <w:rPr>
          <w:rStyle w:val="inline-comment-marker"/>
          <w:b/>
          <w:u w:val="single"/>
        </w:rPr>
        <w:t>API</w:t>
      </w:r>
    </w:p>
    <w:p w14:paraId="01D48D61" w14:textId="77777777" w:rsidR="002E4334" w:rsidRPr="00387E0F" w:rsidRDefault="002E4334" w:rsidP="004D66D7">
      <w:pPr>
        <w:spacing w:line="300" w:lineRule="auto"/>
        <w:jc w:val="both"/>
        <w:rPr>
          <w:b/>
        </w:rPr>
      </w:pPr>
    </w:p>
    <w:p w14:paraId="77FDCEC7" w14:textId="7FA61CB4" w:rsidR="00387E0F" w:rsidRDefault="00387E0F" w:rsidP="004D66D7">
      <w:pPr>
        <w:pStyle w:val="20"/>
        <w:numPr>
          <w:ilvl w:val="0"/>
          <w:numId w:val="0"/>
        </w:numPr>
        <w:spacing w:before="0" w:after="0" w:line="300" w:lineRule="auto"/>
        <w:ind w:left="567"/>
        <w:jc w:val="both"/>
        <w:rPr>
          <w:rStyle w:val="inline-comment-marker"/>
          <w:rFonts w:cs="Times New Roman"/>
          <w:szCs w:val="24"/>
        </w:rPr>
      </w:pPr>
      <w:bookmarkStart w:id="65" w:name="_Toc69730496"/>
      <w:r w:rsidRPr="00387E0F">
        <w:rPr>
          <w:rFonts w:cs="Times New Roman"/>
          <w:szCs w:val="24"/>
        </w:rPr>
        <w:t xml:space="preserve">Registry – реестр </w:t>
      </w:r>
      <w:r w:rsidRPr="00387E0F">
        <w:rPr>
          <w:rStyle w:val="inline-comment-marker"/>
          <w:rFonts w:cs="Times New Roman"/>
          <w:szCs w:val="24"/>
        </w:rPr>
        <w:t>описания процессов</w:t>
      </w:r>
      <w:bookmarkEnd w:id="65"/>
    </w:p>
    <w:p w14:paraId="22A82F09" w14:textId="77777777" w:rsidR="002E4334" w:rsidRPr="002E4334" w:rsidRDefault="002E4334" w:rsidP="004D66D7">
      <w:pPr>
        <w:pStyle w:val="aa"/>
      </w:pPr>
    </w:p>
    <w:p w14:paraId="5EF29922" w14:textId="6042E89A" w:rsidR="00387E0F" w:rsidRPr="00387E0F" w:rsidRDefault="00387E0F" w:rsidP="004D66D7">
      <w:pPr>
        <w:pStyle w:val="afff5"/>
        <w:shd w:val="clear" w:color="auto" w:fill="FFFFFF"/>
        <w:spacing w:line="300" w:lineRule="auto"/>
        <w:jc w:val="both"/>
      </w:pPr>
      <w:r w:rsidRPr="00387E0F">
        <w:rPr>
          <w:rStyle w:val="afc"/>
        </w:rPr>
        <w:t xml:space="preserve">POST /registry/process </w:t>
      </w:r>
      <w:r w:rsidRPr="00387E0F">
        <w:t xml:space="preserve">– </w:t>
      </w:r>
      <w:r w:rsidRPr="00387E0F">
        <w:rPr>
          <w:rStyle w:val="inline-comment-marker"/>
        </w:rPr>
        <w:t>зарегистрировать новый процесс или обновить информацию о процессе с теми же тегами и версией.</w:t>
      </w:r>
    </w:p>
    <w:p w14:paraId="17FE75F2" w14:textId="77777777" w:rsidR="002E4334" w:rsidRDefault="00387E0F" w:rsidP="004D66D7">
      <w:pPr>
        <w:pStyle w:val="afff5"/>
        <w:shd w:val="clear" w:color="auto" w:fill="FFFFFF"/>
        <w:spacing w:line="300" w:lineRule="auto"/>
        <w:jc w:val="both"/>
      </w:pPr>
      <w:r w:rsidRPr="00387E0F">
        <w:t>UUID: String – UUID описания процесса, именно по UUID будет потом этот процесс идентифицироваться</w:t>
      </w:r>
      <w:r w:rsidR="002E4334">
        <w:t>.</w:t>
      </w:r>
    </w:p>
    <w:p w14:paraId="7769BD41" w14:textId="77777777" w:rsidR="004D66D7" w:rsidRDefault="00387E0F" w:rsidP="004D66D7">
      <w:pPr>
        <w:pStyle w:val="afff5"/>
        <w:shd w:val="clear" w:color="auto" w:fill="FFFFFF"/>
        <w:spacing w:line="300" w:lineRule="auto"/>
        <w:jc w:val="both"/>
      </w:pPr>
      <w:r w:rsidRPr="00387E0F">
        <w:t xml:space="preserve">tags: String </w:t>
      </w:r>
      <w:r w:rsidR="002E4334">
        <w:t>–</w:t>
      </w:r>
      <w:r w:rsidRPr="00387E0F">
        <w:t xml:space="preserve"> разделенные запятой теги</w:t>
      </w:r>
      <w:r w:rsidR="002E4334">
        <w:t xml:space="preserve"> (</w:t>
      </w:r>
      <w:r w:rsidRPr="00387E0F">
        <w:t>например</w:t>
      </w:r>
      <w:r w:rsidR="002E4334">
        <w:t>,</w:t>
      </w:r>
      <w:r w:rsidRPr="00387E0F">
        <w:t xml:space="preserve"> test, preprod, full, small, reduced, moscow</w:t>
      </w:r>
      <w:r w:rsidR="002E4334">
        <w:t xml:space="preserve">), </w:t>
      </w:r>
      <w:r w:rsidRPr="00387E0F">
        <w:t>которые позволят идентифицировать конкретн</w:t>
      </w:r>
      <w:r w:rsidR="002E4334">
        <w:t xml:space="preserve">ую версию </w:t>
      </w:r>
      <w:r w:rsidRPr="00387E0F">
        <w:t>процесс</w:t>
      </w:r>
      <w:r w:rsidR="002E4334">
        <w:t>а.</w:t>
      </w:r>
      <w:r w:rsidRPr="00387E0F">
        <w:t xml:space="preserve"> String </w:t>
      </w:r>
      <w:r w:rsidR="002E4334">
        <w:t>–</w:t>
      </w:r>
      <w:r w:rsidRPr="00387E0F">
        <w:t xml:space="preserve"> версия процесса. </w:t>
      </w:r>
    </w:p>
    <w:p w14:paraId="1BE99C79" w14:textId="438F3065" w:rsidR="00387E0F" w:rsidRPr="00387E0F" w:rsidRDefault="00387E0F" w:rsidP="004D66D7">
      <w:pPr>
        <w:pStyle w:val="afff5"/>
        <w:shd w:val="clear" w:color="auto" w:fill="FFFFFF"/>
        <w:spacing w:line="300" w:lineRule="auto"/>
        <w:jc w:val="both"/>
      </w:pPr>
      <w:r w:rsidRPr="00387E0F">
        <w:t xml:space="preserve">body: String </w:t>
      </w:r>
      <w:r w:rsidR="002E4334">
        <w:t>–</w:t>
      </w:r>
      <w:r w:rsidRPr="00387E0F">
        <w:t xml:space="preserve"> собственно информация о расчете, DSL по стадиям</w:t>
      </w:r>
      <w:r w:rsidR="002E4334">
        <w:t>.</w:t>
      </w:r>
    </w:p>
    <w:p w14:paraId="6C248FBE" w14:textId="2C89D387" w:rsidR="00387E0F" w:rsidRDefault="00387E0F" w:rsidP="004D66D7">
      <w:pPr>
        <w:pStyle w:val="afff5"/>
        <w:shd w:val="clear" w:color="auto" w:fill="FFFFFF"/>
        <w:spacing w:line="300" w:lineRule="auto"/>
        <w:jc w:val="both"/>
      </w:pPr>
      <w:r w:rsidRPr="00387E0F">
        <w:t>DSL описывает расчет</w:t>
      </w:r>
      <w:r w:rsidR="002E4334">
        <w:t>,</w:t>
      </w:r>
      <w:r w:rsidRPr="00387E0F">
        <w:t xml:space="preserve"> как однонаправленный ациклический граф стадий, с двумя особыми вершинами, называемая начальная и конечная. На начальную вершину пода</w:t>
      </w:r>
      <w:r w:rsidR="002E4334">
        <w:t>ются</w:t>
      </w:r>
      <w:r w:rsidRPr="00387E0F">
        <w:t xml:space="preserve"> входные данные для всего расчета, с конечной вершины получа</w:t>
      </w:r>
      <w:r w:rsidR="002E4334">
        <w:t xml:space="preserve">ются </w:t>
      </w:r>
      <w:r w:rsidRPr="00387E0F">
        <w:t>результаты целиком. В DSL описаны набор стадий</w:t>
      </w:r>
      <w:r w:rsidR="002E4334">
        <w:t>,</w:t>
      </w:r>
      <w:r w:rsidRPr="00387E0F">
        <w:t xml:space="preserve"> последовательность и их связи</w:t>
      </w:r>
      <w:r w:rsidR="002E4334">
        <w:t>. С</w:t>
      </w:r>
      <w:r w:rsidRPr="00387E0F">
        <w:t>тадия описывается именем (тегами), версией (если не указана, то используется версия расчета), при интерпретации будут найдены те URL сервисов стадий, которые будут содержать все нужные теги. При выполнении процесса будет использован любой из свободных сервисов, который на</w:t>
      </w:r>
      <w:r w:rsidR="002E4334">
        <w:t>йден.</w:t>
      </w:r>
    </w:p>
    <w:p w14:paraId="3E84A6AD" w14:textId="77777777" w:rsidR="002E4334" w:rsidRPr="00387E0F" w:rsidRDefault="002E4334" w:rsidP="004D66D7">
      <w:pPr>
        <w:pStyle w:val="afff5"/>
        <w:shd w:val="clear" w:color="auto" w:fill="FFFFFF"/>
        <w:spacing w:line="300" w:lineRule="auto"/>
        <w:jc w:val="both"/>
      </w:pPr>
    </w:p>
    <w:p w14:paraId="51AB584B" w14:textId="64B76085" w:rsidR="00387E0F" w:rsidRPr="00387E0F" w:rsidRDefault="00387E0F" w:rsidP="004D66D7">
      <w:pPr>
        <w:pStyle w:val="afff5"/>
        <w:shd w:val="clear" w:color="auto" w:fill="FFFFFF"/>
        <w:spacing w:line="300" w:lineRule="auto"/>
        <w:jc w:val="both"/>
      </w:pPr>
      <w:r w:rsidRPr="00387E0F">
        <w:rPr>
          <w:rStyle w:val="afc"/>
        </w:rPr>
        <w:t>POST /registry/service</w:t>
      </w:r>
      <w:r w:rsidR="002E4334">
        <w:t xml:space="preserve"> –</w:t>
      </w:r>
      <w:r w:rsidRPr="00387E0F">
        <w:t xml:space="preserve"> зарегистрировать URL сервиса, отвечающий за стадию расчета</w:t>
      </w:r>
      <w:r w:rsidR="002E4334">
        <w:t>.</w:t>
      </w:r>
    </w:p>
    <w:p w14:paraId="35672138" w14:textId="1F151999" w:rsidR="00387E0F" w:rsidRPr="00387E0F" w:rsidRDefault="00387E0F" w:rsidP="004D66D7">
      <w:pPr>
        <w:pStyle w:val="afff5"/>
        <w:shd w:val="clear" w:color="auto" w:fill="FFFFFF"/>
        <w:spacing w:line="300" w:lineRule="auto"/>
        <w:jc w:val="both"/>
      </w:pPr>
      <w:r w:rsidRPr="00387E0F">
        <w:t xml:space="preserve">tags: String </w:t>
      </w:r>
      <w:r w:rsidR="002E4334">
        <w:t>–</w:t>
      </w:r>
      <w:r w:rsidRPr="00387E0F">
        <w:t xml:space="preserve"> разделенные запятой теги</w:t>
      </w:r>
      <w:r w:rsidR="002E4334">
        <w:t xml:space="preserve"> (</w:t>
      </w:r>
      <w:r w:rsidRPr="00387E0F">
        <w:t>например, test, preprod, full, small, reduced, moscow</w:t>
      </w:r>
      <w:r w:rsidR="002E4334">
        <w:t>),</w:t>
      </w:r>
      <w:r w:rsidRPr="00387E0F">
        <w:t xml:space="preserve"> которые позволят отличить конкретную стадию</w:t>
      </w:r>
      <w:r w:rsidR="002E4334">
        <w:t>.</w:t>
      </w:r>
    </w:p>
    <w:p w14:paraId="6B0EFDF6" w14:textId="77777777" w:rsidR="002E4334" w:rsidRDefault="00387E0F" w:rsidP="004D66D7">
      <w:pPr>
        <w:pStyle w:val="afff5"/>
        <w:shd w:val="clear" w:color="auto" w:fill="FFFFFF"/>
        <w:spacing w:line="300" w:lineRule="auto"/>
        <w:jc w:val="both"/>
      </w:pPr>
      <w:r w:rsidRPr="00387E0F">
        <w:t xml:space="preserve">version: String </w:t>
      </w:r>
      <w:r w:rsidR="002E4334">
        <w:t>–</w:t>
      </w:r>
      <w:r w:rsidRPr="00387E0F">
        <w:t xml:space="preserve"> версия сервиса</w:t>
      </w:r>
      <w:r w:rsidR="002E4334">
        <w:t>.</w:t>
      </w:r>
    </w:p>
    <w:p w14:paraId="5072315E" w14:textId="74ED4B31" w:rsidR="00387E0F" w:rsidRDefault="00387E0F" w:rsidP="004D66D7">
      <w:pPr>
        <w:pStyle w:val="afff5"/>
        <w:shd w:val="clear" w:color="auto" w:fill="FFFFFF"/>
        <w:spacing w:line="300" w:lineRule="auto"/>
        <w:jc w:val="both"/>
        <w:rPr>
          <w:rStyle w:val="inline-comment-marker"/>
        </w:rPr>
      </w:pPr>
      <w:r w:rsidRPr="00387E0F">
        <w:rPr>
          <w:rStyle w:val="inline-comment-marker"/>
        </w:rPr>
        <w:t xml:space="preserve">url: String </w:t>
      </w:r>
      <w:r w:rsidR="002E4334">
        <w:rPr>
          <w:rStyle w:val="inline-comment-marker"/>
        </w:rPr>
        <w:t>–</w:t>
      </w:r>
      <w:r w:rsidRPr="00387E0F">
        <w:rPr>
          <w:rStyle w:val="inline-comment-marker"/>
        </w:rPr>
        <w:t xml:space="preserve"> </w:t>
      </w:r>
      <w:r w:rsidR="002E4334">
        <w:rPr>
          <w:rStyle w:val="inline-comment-marker"/>
        </w:rPr>
        <w:t xml:space="preserve">уникальный </w:t>
      </w:r>
      <w:r w:rsidRPr="00387E0F">
        <w:rPr>
          <w:rStyle w:val="inline-comment-marker"/>
        </w:rPr>
        <w:t>URL сервиса, на котором развернута стадия</w:t>
      </w:r>
      <w:r w:rsidR="002E4334">
        <w:rPr>
          <w:rStyle w:val="inline-comment-marker"/>
        </w:rPr>
        <w:t>.</w:t>
      </w:r>
    </w:p>
    <w:p w14:paraId="4E6A88EB" w14:textId="77777777" w:rsidR="002E4334" w:rsidRPr="00387E0F" w:rsidRDefault="002E4334" w:rsidP="004D66D7">
      <w:pPr>
        <w:pStyle w:val="afff5"/>
        <w:shd w:val="clear" w:color="auto" w:fill="FFFFFF"/>
        <w:spacing w:line="300" w:lineRule="auto"/>
        <w:jc w:val="both"/>
      </w:pPr>
    </w:p>
    <w:p w14:paraId="47DCBCB0" w14:textId="63187048" w:rsidR="00387E0F" w:rsidRPr="00387E0F" w:rsidRDefault="00387E0F" w:rsidP="004D66D7">
      <w:pPr>
        <w:pStyle w:val="afff5"/>
        <w:shd w:val="clear" w:color="auto" w:fill="FFFFFF"/>
        <w:spacing w:line="300" w:lineRule="auto"/>
        <w:jc w:val="both"/>
      </w:pPr>
      <w:r w:rsidRPr="00387E0F">
        <w:rPr>
          <w:rStyle w:val="afc"/>
        </w:rPr>
        <w:t>GET /registry/processes</w:t>
      </w:r>
      <w:r w:rsidR="002E4334">
        <w:rPr>
          <w:rStyle w:val="afc"/>
        </w:rPr>
        <w:t xml:space="preserve"> –</w:t>
      </w:r>
      <w:r w:rsidRPr="00387E0F">
        <w:t xml:space="preserve"> получить информацию о процессах</w:t>
      </w:r>
      <w:r w:rsidR="002E4334">
        <w:t>.</w:t>
      </w:r>
    </w:p>
    <w:p w14:paraId="7A3F8819" w14:textId="77D9E36B" w:rsidR="00387E0F" w:rsidRPr="00387E0F" w:rsidRDefault="00387E0F" w:rsidP="004D66D7">
      <w:pPr>
        <w:pStyle w:val="afff5"/>
        <w:shd w:val="clear" w:color="auto" w:fill="FFFFFF"/>
        <w:spacing w:line="300" w:lineRule="auto"/>
        <w:jc w:val="both"/>
      </w:pPr>
      <w:r w:rsidRPr="00387E0F">
        <w:t xml:space="preserve">tags: String </w:t>
      </w:r>
      <w:r w:rsidR="002E4334">
        <w:t>–</w:t>
      </w:r>
      <w:r w:rsidR="00F13A74">
        <w:t xml:space="preserve"> </w:t>
      </w:r>
      <w:r w:rsidRPr="00387E0F">
        <w:t>разделенные запятой теги</w:t>
      </w:r>
      <w:r w:rsidR="00F13A74">
        <w:t xml:space="preserve"> (</w:t>
      </w:r>
      <w:r w:rsidRPr="00387E0F">
        <w:t>например, test, preprod, full, small, reduced, moscow</w:t>
      </w:r>
      <w:r w:rsidR="00F13A74">
        <w:t>),</w:t>
      </w:r>
      <w:r w:rsidRPr="00387E0F">
        <w:t xml:space="preserve"> которые позволят отличить конкретный процесс</w:t>
      </w:r>
      <w:r w:rsidR="00F13A74">
        <w:t>,</w:t>
      </w:r>
      <w:r w:rsidR="00F13A74" w:rsidRPr="00F13A74">
        <w:t xml:space="preserve"> </w:t>
      </w:r>
      <w:r w:rsidR="00F13A74" w:rsidRPr="00387E0F">
        <w:t>optional</w:t>
      </w:r>
      <w:r w:rsidR="00F13A74">
        <w:t>.</w:t>
      </w:r>
    </w:p>
    <w:p w14:paraId="539FB809" w14:textId="3912815A" w:rsidR="00F13A74" w:rsidRPr="00F13A74" w:rsidRDefault="00387E0F" w:rsidP="004D66D7">
      <w:pPr>
        <w:pStyle w:val="afff5"/>
        <w:shd w:val="clear" w:color="auto" w:fill="FFFFFF"/>
        <w:spacing w:line="300" w:lineRule="auto"/>
        <w:jc w:val="both"/>
        <w:rPr>
          <w:lang w:val="en-US"/>
        </w:rPr>
      </w:pPr>
      <w:r w:rsidRPr="00F13A74">
        <w:rPr>
          <w:lang w:val="en-US"/>
        </w:rPr>
        <w:t xml:space="preserve">version: String </w:t>
      </w:r>
      <w:r w:rsidR="00F13A74" w:rsidRPr="00F13A74">
        <w:rPr>
          <w:lang w:val="en-US"/>
        </w:rPr>
        <w:t>–</w:t>
      </w:r>
      <w:r w:rsidRPr="00387E0F">
        <w:t>версия</w:t>
      </w:r>
      <w:r w:rsidRPr="00F13A74">
        <w:rPr>
          <w:lang w:val="en-US"/>
        </w:rPr>
        <w:t xml:space="preserve"> </w:t>
      </w:r>
      <w:r w:rsidRPr="00387E0F">
        <w:t>процесса</w:t>
      </w:r>
      <w:r w:rsidR="00F13A74" w:rsidRPr="00F13A74">
        <w:rPr>
          <w:lang w:val="en-US"/>
        </w:rPr>
        <w:t>, optional.</w:t>
      </w:r>
    </w:p>
    <w:p w14:paraId="47760313" w14:textId="09D08F74" w:rsidR="00F13A74" w:rsidRDefault="00387E0F" w:rsidP="004D66D7">
      <w:pPr>
        <w:pStyle w:val="afff5"/>
        <w:shd w:val="clear" w:color="auto" w:fill="FFFFFF"/>
        <w:spacing w:line="300" w:lineRule="auto"/>
        <w:jc w:val="both"/>
      </w:pPr>
      <w:r w:rsidRPr="00387E0F">
        <w:t xml:space="preserve">dateFrom: optional Date </w:t>
      </w:r>
      <w:r w:rsidR="00F13A74">
        <w:t>–</w:t>
      </w:r>
      <w:r w:rsidRPr="00387E0F">
        <w:t xml:space="preserve"> дата регистрация расчета, от которой </w:t>
      </w:r>
      <w:r w:rsidR="00F13A74">
        <w:t>вести поиск</w:t>
      </w:r>
      <w:r w:rsidRPr="00387E0F">
        <w:t>, optional</w:t>
      </w:r>
      <w:r w:rsidR="00F13A74">
        <w:t>.</w:t>
      </w:r>
    </w:p>
    <w:p w14:paraId="3C416CB7" w14:textId="77777777" w:rsidR="00F13A74" w:rsidRDefault="00387E0F" w:rsidP="004D66D7">
      <w:pPr>
        <w:pStyle w:val="afff5"/>
        <w:shd w:val="clear" w:color="auto" w:fill="FFFFFF"/>
        <w:spacing w:line="300" w:lineRule="auto"/>
        <w:jc w:val="both"/>
      </w:pPr>
      <w:r w:rsidRPr="00387E0F">
        <w:t xml:space="preserve">dateTo: optional Date </w:t>
      </w:r>
      <w:r w:rsidR="00F13A74">
        <w:t>–</w:t>
      </w:r>
      <w:r w:rsidRPr="00387E0F">
        <w:t xml:space="preserve"> дата регистрация расчета, до которой </w:t>
      </w:r>
      <w:r w:rsidR="00F13A74">
        <w:t>вести поиск</w:t>
      </w:r>
      <w:r w:rsidRPr="00387E0F">
        <w:t>, optional</w:t>
      </w:r>
      <w:r w:rsidR="00F13A74">
        <w:t>.</w:t>
      </w:r>
    </w:p>
    <w:p w14:paraId="6F52D092" w14:textId="77777777" w:rsidR="00F13A74" w:rsidRDefault="00387E0F" w:rsidP="004D66D7">
      <w:pPr>
        <w:pStyle w:val="afff5"/>
        <w:shd w:val="clear" w:color="auto" w:fill="FFFFFF"/>
        <w:spacing w:line="300" w:lineRule="auto"/>
        <w:jc w:val="both"/>
      </w:pPr>
      <w:r w:rsidRPr="00387E0F">
        <w:t xml:space="preserve">limit: optional Int </w:t>
      </w:r>
      <w:r w:rsidR="00F13A74">
        <w:t>–</w:t>
      </w:r>
      <w:r w:rsidRPr="00387E0F">
        <w:t xml:space="preserve"> максимальное количество записей результата, optional</w:t>
      </w:r>
      <w:r w:rsidR="00F13A74">
        <w:t>.</w:t>
      </w:r>
    </w:p>
    <w:p w14:paraId="725510F4" w14:textId="41DD7A61" w:rsidR="00387E0F" w:rsidRPr="00387E0F" w:rsidRDefault="00387E0F" w:rsidP="004D66D7">
      <w:pPr>
        <w:pStyle w:val="afff5"/>
        <w:shd w:val="clear" w:color="auto" w:fill="FFFFFF"/>
        <w:spacing w:line="300" w:lineRule="auto"/>
        <w:jc w:val="both"/>
      </w:pPr>
      <w:r w:rsidRPr="00387E0F">
        <w:t xml:space="preserve">offset: optional Int </w:t>
      </w:r>
      <w:r w:rsidR="00F13A74">
        <w:t>–</w:t>
      </w:r>
      <w:r w:rsidRPr="00387E0F">
        <w:t xml:space="preserve"> возвращать со смещением</w:t>
      </w:r>
      <w:r w:rsidR="00F13A74">
        <w:t>,</w:t>
      </w:r>
      <w:r w:rsidRPr="00387E0F">
        <w:t xml:space="preserve"> начиная с определенной записи</w:t>
      </w:r>
      <w:r w:rsidR="00F13A74">
        <w:t xml:space="preserve"> (</w:t>
      </w:r>
      <w:r w:rsidRPr="00387E0F">
        <w:t xml:space="preserve">по умолчанию </w:t>
      </w:r>
      <w:r w:rsidR="00F13A74">
        <w:t xml:space="preserve">– </w:t>
      </w:r>
      <w:r w:rsidRPr="00387E0F">
        <w:t>с начала</w:t>
      </w:r>
      <w:r w:rsidR="00F13A74">
        <w:t>).</w:t>
      </w:r>
    </w:p>
    <w:p w14:paraId="447853CE" w14:textId="1BF25C5C" w:rsidR="00387E0F" w:rsidRDefault="00387E0F" w:rsidP="004D66D7">
      <w:pPr>
        <w:pStyle w:val="afff5"/>
        <w:shd w:val="clear" w:color="auto" w:fill="FFFFFF"/>
        <w:spacing w:line="300" w:lineRule="auto"/>
        <w:jc w:val="both"/>
      </w:pPr>
      <w:r w:rsidRPr="00387E0F">
        <w:t xml:space="preserve">Responses </w:t>
      </w:r>
      <w:r w:rsidR="00F13A74">
        <w:t>–</w:t>
      </w:r>
      <w:r w:rsidRPr="00387E0F">
        <w:t xml:space="preserve"> </w:t>
      </w:r>
      <w:r w:rsidR="00F13A74">
        <w:t>в</w:t>
      </w:r>
      <w:r w:rsidRPr="00387E0F">
        <w:t xml:space="preserve">озвращается список UUID, соответствующий критериям, </w:t>
      </w:r>
      <w:r w:rsidR="00F13A74">
        <w:t>а также</w:t>
      </w:r>
      <w:r w:rsidRPr="00387E0F">
        <w:t xml:space="preserve"> </w:t>
      </w:r>
      <w:r w:rsidR="00F13A74">
        <w:t xml:space="preserve">в </w:t>
      </w:r>
      <w:r w:rsidRPr="00387E0F">
        <w:t xml:space="preserve">результате возвращается общее количество записей. В случае если, например, </w:t>
      </w:r>
      <w:r w:rsidR="00F13A74" w:rsidRPr="00387E0F">
        <w:t xml:space="preserve">не указана </w:t>
      </w:r>
      <w:r w:rsidRPr="00387E0F">
        <w:t>версия, то буд</w:t>
      </w:r>
      <w:r w:rsidR="00F13A74">
        <w:t>е</w:t>
      </w:r>
      <w:r w:rsidRPr="00387E0F">
        <w:t xml:space="preserve">т передана информация обо всех версиях процесса. Если вообще </w:t>
      </w:r>
      <w:r w:rsidR="004D66D7" w:rsidRPr="00387E0F">
        <w:t xml:space="preserve">не указаны </w:t>
      </w:r>
      <w:r w:rsidRPr="00387E0F">
        <w:t>никакие параметры</w:t>
      </w:r>
      <w:r w:rsidR="004D66D7">
        <w:t>, то</w:t>
      </w:r>
      <w:r w:rsidRPr="00387E0F">
        <w:t xml:space="preserve"> возвращается максимально допустимое количество записей о процессах и общее количество</w:t>
      </w:r>
      <w:r w:rsidR="004D66D7">
        <w:t xml:space="preserve"> записей.</w:t>
      </w:r>
    </w:p>
    <w:p w14:paraId="3BCDFFC0" w14:textId="77777777" w:rsidR="004D66D7" w:rsidRPr="00387E0F" w:rsidRDefault="004D66D7" w:rsidP="004D66D7">
      <w:pPr>
        <w:pStyle w:val="afff5"/>
        <w:shd w:val="clear" w:color="auto" w:fill="FFFFFF"/>
        <w:spacing w:line="300" w:lineRule="auto"/>
        <w:jc w:val="both"/>
      </w:pPr>
    </w:p>
    <w:p w14:paraId="5733E6B8" w14:textId="00AAB51E" w:rsidR="00387E0F" w:rsidRPr="00387E0F" w:rsidRDefault="00387E0F" w:rsidP="004D66D7">
      <w:pPr>
        <w:pStyle w:val="afff5"/>
        <w:shd w:val="clear" w:color="auto" w:fill="FFFFFF"/>
        <w:spacing w:line="300" w:lineRule="auto"/>
        <w:jc w:val="both"/>
      </w:pPr>
      <w:r w:rsidRPr="00387E0F">
        <w:rPr>
          <w:rStyle w:val="afc"/>
        </w:rPr>
        <w:t>GET /registry/process/UUID</w:t>
      </w:r>
      <w:r w:rsidR="004D66D7">
        <w:rPr>
          <w:rStyle w:val="afc"/>
        </w:rPr>
        <w:t xml:space="preserve"> –</w:t>
      </w:r>
      <w:r w:rsidRPr="00387E0F">
        <w:t xml:space="preserve"> получить информацию о конкретном процессе</w:t>
      </w:r>
      <w:r w:rsidR="004D66D7">
        <w:t>.</w:t>
      </w:r>
    </w:p>
    <w:p w14:paraId="7D26F55C" w14:textId="3D516F55" w:rsidR="00387E0F" w:rsidRPr="00387E0F" w:rsidRDefault="00387E0F" w:rsidP="004D66D7">
      <w:pPr>
        <w:pStyle w:val="afff5"/>
        <w:shd w:val="clear" w:color="auto" w:fill="FFFFFF"/>
        <w:spacing w:line="300" w:lineRule="auto"/>
        <w:jc w:val="both"/>
      </w:pPr>
      <w:r w:rsidRPr="00387E0F">
        <w:t xml:space="preserve">UUID: String </w:t>
      </w:r>
      <w:r w:rsidR="004D66D7">
        <w:t>–</w:t>
      </w:r>
      <w:r w:rsidRPr="00387E0F">
        <w:t xml:space="preserve"> UUID процесса</w:t>
      </w:r>
      <w:r w:rsidR="004D66D7">
        <w:t>.</w:t>
      </w:r>
    </w:p>
    <w:p w14:paraId="5A9FC66D" w14:textId="511BB911" w:rsidR="00387E0F" w:rsidRDefault="00387E0F" w:rsidP="004D66D7">
      <w:pPr>
        <w:pStyle w:val="afff5"/>
        <w:shd w:val="clear" w:color="auto" w:fill="FFFFFF"/>
        <w:spacing w:line="300" w:lineRule="auto"/>
        <w:jc w:val="both"/>
      </w:pPr>
      <w:r w:rsidRPr="00387E0F">
        <w:t xml:space="preserve">Responses </w:t>
      </w:r>
      <w:r w:rsidR="004D66D7">
        <w:t>–</w:t>
      </w:r>
      <w:r w:rsidRPr="00387E0F">
        <w:t xml:space="preserve"> то, что передавалось ранее на </w:t>
      </w:r>
      <w:r w:rsidR="004D66D7">
        <w:rPr>
          <w:lang w:val="en-US"/>
        </w:rPr>
        <w:t>POST</w:t>
      </w:r>
      <w:r w:rsidRPr="00387E0F">
        <w:t>. </w:t>
      </w:r>
    </w:p>
    <w:p w14:paraId="2F97A821" w14:textId="77777777" w:rsidR="004D66D7" w:rsidRPr="00387E0F" w:rsidRDefault="004D66D7" w:rsidP="004D66D7">
      <w:pPr>
        <w:pStyle w:val="afff5"/>
        <w:shd w:val="clear" w:color="auto" w:fill="FFFFFF"/>
        <w:spacing w:line="300" w:lineRule="auto"/>
        <w:jc w:val="both"/>
      </w:pPr>
    </w:p>
    <w:p w14:paraId="3E8C351D" w14:textId="0C8B597E" w:rsidR="00387E0F" w:rsidRPr="00387E0F" w:rsidRDefault="00387E0F" w:rsidP="004D66D7">
      <w:pPr>
        <w:pStyle w:val="afff5"/>
        <w:shd w:val="clear" w:color="auto" w:fill="FFFFFF"/>
        <w:spacing w:line="300" w:lineRule="auto"/>
        <w:jc w:val="both"/>
      </w:pPr>
      <w:r w:rsidRPr="00387E0F">
        <w:rPr>
          <w:rStyle w:val="afc"/>
        </w:rPr>
        <w:t>GET /registry/service</w:t>
      </w:r>
      <w:r w:rsidR="004D66D7">
        <w:rPr>
          <w:rStyle w:val="afc"/>
        </w:rPr>
        <w:t xml:space="preserve"> –</w:t>
      </w:r>
      <w:r w:rsidRPr="00387E0F">
        <w:t xml:space="preserve"> получить список сервисов, удовлетворяющим критериям поиска</w:t>
      </w:r>
      <w:r w:rsidR="004D66D7">
        <w:t>.</w:t>
      </w:r>
    </w:p>
    <w:p w14:paraId="23DE7A7F" w14:textId="163AC78B" w:rsidR="00387E0F" w:rsidRPr="00387E0F" w:rsidRDefault="00387E0F" w:rsidP="004D66D7">
      <w:pPr>
        <w:pStyle w:val="afff5"/>
        <w:shd w:val="clear" w:color="auto" w:fill="FFFFFF"/>
        <w:spacing w:line="300" w:lineRule="auto"/>
        <w:jc w:val="both"/>
      </w:pPr>
      <w:r w:rsidRPr="00387E0F">
        <w:t xml:space="preserve">tags: String </w:t>
      </w:r>
      <w:r w:rsidR="004D66D7">
        <w:t xml:space="preserve">– </w:t>
      </w:r>
      <w:r w:rsidRPr="00387E0F">
        <w:t>разделенные запятой теги</w:t>
      </w:r>
      <w:r w:rsidR="004D66D7">
        <w:t xml:space="preserve"> (</w:t>
      </w:r>
      <w:r w:rsidRPr="00387E0F">
        <w:t>например, test, preprod, full, small, reduced, moscow</w:t>
      </w:r>
      <w:r w:rsidR="004D66D7">
        <w:t>),</w:t>
      </w:r>
      <w:r w:rsidRPr="00387E0F">
        <w:t xml:space="preserve"> которые позволят отличить конкретную стадию</w:t>
      </w:r>
      <w:r w:rsidR="004D66D7">
        <w:t xml:space="preserve">, </w:t>
      </w:r>
      <w:r w:rsidR="004D66D7" w:rsidRPr="00387E0F">
        <w:t>optional</w:t>
      </w:r>
      <w:r w:rsidR="004D66D7">
        <w:t>.</w:t>
      </w:r>
    </w:p>
    <w:p w14:paraId="2281818C" w14:textId="77777777" w:rsidR="004D66D7" w:rsidRPr="004D66D7" w:rsidRDefault="00387E0F" w:rsidP="004D66D7">
      <w:pPr>
        <w:pStyle w:val="afff5"/>
        <w:shd w:val="clear" w:color="auto" w:fill="FFFFFF"/>
        <w:spacing w:line="300" w:lineRule="auto"/>
        <w:jc w:val="both"/>
        <w:rPr>
          <w:lang w:val="en-US"/>
        </w:rPr>
      </w:pPr>
      <w:r w:rsidRPr="004D66D7">
        <w:rPr>
          <w:lang w:val="en-US"/>
        </w:rPr>
        <w:t xml:space="preserve">version: String </w:t>
      </w:r>
      <w:r w:rsidR="004D66D7" w:rsidRPr="004D66D7">
        <w:rPr>
          <w:lang w:val="en-US"/>
        </w:rPr>
        <w:t>–</w:t>
      </w:r>
      <w:r w:rsidRPr="004D66D7">
        <w:rPr>
          <w:lang w:val="en-US"/>
        </w:rPr>
        <w:t xml:space="preserve"> optional </w:t>
      </w:r>
      <w:r w:rsidRPr="00387E0F">
        <w:t>версия</w:t>
      </w:r>
      <w:r w:rsidRPr="004D66D7">
        <w:rPr>
          <w:lang w:val="en-US"/>
        </w:rPr>
        <w:t xml:space="preserve"> </w:t>
      </w:r>
      <w:r w:rsidRPr="00387E0F">
        <w:t>стадии</w:t>
      </w:r>
      <w:r w:rsidR="004D66D7" w:rsidRPr="004D66D7">
        <w:rPr>
          <w:lang w:val="en-US"/>
        </w:rPr>
        <w:t>.</w:t>
      </w:r>
    </w:p>
    <w:p w14:paraId="290E0F43" w14:textId="059FE264" w:rsidR="00387E0F" w:rsidRDefault="00387E0F" w:rsidP="004D66D7">
      <w:pPr>
        <w:pStyle w:val="afff5"/>
        <w:shd w:val="clear" w:color="auto" w:fill="FFFFFF"/>
        <w:spacing w:line="300" w:lineRule="auto"/>
        <w:jc w:val="both"/>
      </w:pPr>
      <w:r w:rsidRPr="00387E0F">
        <w:t xml:space="preserve">Responses </w:t>
      </w:r>
      <w:r w:rsidR="004D66D7">
        <w:t>–</w:t>
      </w:r>
      <w:r w:rsidRPr="00387E0F">
        <w:t xml:space="preserve"> то, что передавалось ранее на </w:t>
      </w:r>
      <w:r w:rsidR="004D66D7">
        <w:rPr>
          <w:lang w:val="en-US"/>
        </w:rPr>
        <w:t>POST</w:t>
      </w:r>
      <w:r w:rsidRPr="00387E0F">
        <w:t>. Передается список, соответствующий критериям. В случае, если не указана, например, версия, то будут передана информация обо всех версиях стадии</w:t>
      </w:r>
      <w:r w:rsidR="004D66D7">
        <w:t>.</w:t>
      </w:r>
    </w:p>
    <w:p w14:paraId="61BCDCFC" w14:textId="77777777" w:rsidR="004D66D7" w:rsidRPr="00387E0F" w:rsidRDefault="004D66D7" w:rsidP="004D66D7">
      <w:pPr>
        <w:pStyle w:val="afff5"/>
        <w:shd w:val="clear" w:color="auto" w:fill="FFFFFF"/>
        <w:spacing w:line="300" w:lineRule="auto"/>
        <w:jc w:val="both"/>
      </w:pPr>
    </w:p>
    <w:p w14:paraId="1B6C4EDD" w14:textId="11828429" w:rsidR="00387E0F" w:rsidRPr="00387E0F" w:rsidRDefault="00387E0F" w:rsidP="004D66D7">
      <w:pPr>
        <w:pStyle w:val="afff5"/>
        <w:shd w:val="clear" w:color="auto" w:fill="FFFFFF"/>
        <w:spacing w:line="300" w:lineRule="auto"/>
        <w:jc w:val="both"/>
      </w:pPr>
      <w:r w:rsidRPr="00387E0F">
        <w:rPr>
          <w:rStyle w:val="afc"/>
        </w:rPr>
        <w:t>delete /registry/process</w:t>
      </w:r>
      <w:r w:rsidR="004D66D7">
        <w:rPr>
          <w:rStyle w:val="afc"/>
        </w:rPr>
        <w:t xml:space="preserve"> –</w:t>
      </w:r>
      <w:r w:rsidRPr="00387E0F">
        <w:rPr>
          <w:rStyle w:val="inline-comment-marker"/>
        </w:rPr>
        <w:t xml:space="preserve"> удалить информацию о процессе</w:t>
      </w:r>
      <w:r w:rsidR="004D66D7">
        <w:rPr>
          <w:rStyle w:val="inline-comment-marker"/>
        </w:rPr>
        <w:t>.</w:t>
      </w:r>
    </w:p>
    <w:p w14:paraId="251A3FBD" w14:textId="786B6035" w:rsidR="00387E0F" w:rsidRPr="00387E0F" w:rsidRDefault="00387E0F" w:rsidP="004D66D7">
      <w:pPr>
        <w:pStyle w:val="afff5"/>
        <w:shd w:val="clear" w:color="auto" w:fill="FFFFFF"/>
        <w:spacing w:line="300" w:lineRule="auto"/>
        <w:jc w:val="both"/>
      </w:pPr>
      <w:r w:rsidRPr="00387E0F">
        <w:t xml:space="preserve">UUID: String </w:t>
      </w:r>
      <w:r w:rsidR="004D66D7">
        <w:t>–</w:t>
      </w:r>
      <w:r w:rsidRPr="00387E0F">
        <w:t xml:space="preserve"> UUID описания процесса</w:t>
      </w:r>
      <w:r w:rsidR="004D66D7">
        <w:t>.</w:t>
      </w:r>
    </w:p>
    <w:p w14:paraId="2E55AA3B" w14:textId="77777777" w:rsidR="004D66D7" w:rsidRDefault="00387E0F" w:rsidP="004D66D7">
      <w:pPr>
        <w:pStyle w:val="afff5"/>
        <w:shd w:val="clear" w:color="auto" w:fill="FFFFFF"/>
        <w:spacing w:line="300" w:lineRule="auto"/>
        <w:jc w:val="both"/>
      </w:pPr>
      <w:r w:rsidRPr="00387E0F">
        <w:rPr>
          <w:rStyle w:val="afc"/>
        </w:rPr>
        <w:t>delete /registry/service/url</w:t>
      </w:r>
      <w:r w:rsidR="004D66D7">
        <w:rPr>
          <w:rStyle w:val="afc"/>
        </w:rPr>
        <w:t xml:space="preserve"> –</w:t>
      </w:r>
      <w:r w:rsidRPr="00387E0F">
        <w:t xml:space="preserve"> сделать </w:t>
      </w:r>
      <w:r w:rsidR="004D66D7" w:rsidRPr="00387E0F">
        <w:t>URL</w:t>
      </w:r>
      <w:r w:rsidRPr="00387E0F">
        <w:t xml:space="preserve"> сервиса, отвечающим за стадии расчета, недоступным для использования</w:t>
      </w:r>
      <w:r w:rsidR="004D66D7">
        <w:t>.</w:t>
      </w:r>
    </w:p>
    <w:p w14:paraId="7B0C0C20" w14:textId="7A1C490D" w:rsidR="00387E0F" w:rsidRDefault="004D66D7" w:rsidP="004D66D7">
      <w:pPr>
        <w:pStyle w:val="afff5"/>
        <w:shd w:val="clear" w:color="auto" w:fill="FFFFFF"/>
        <w:spacing w:line="300" w:lineRule="auto"/>
        <w:jc w:val="both"/>
      </w:pPr>
      <w:r w:rsidRPr="00387E0F">
        <w:t>URL</w:t>
      </w:r>
      <w:r w:rsidR="00387E0F" w:rsidRPr="00387E0F">
        <w:t xml:space="preserve">: String </w:t>
      </w:r>
      <w:r>
        <w:t>–</w:t>
      </w:r>
      <w:r w:rsidR="00387E0F" w:rsidRPr="00387E0F">
        <w:t xml:space="preserve"> URL сервера, на котором развернут сервис</w:t>
      </w:r>
      <w:r>
        <w:t>.</w:t>
      </w:r>
    </w:p>
    <w:p w14:paraId="2A2B7FF2" w14:textId="77777777" w:rsidR="004D66D7" w:rsidRPr="00387E0F" w:rsidRDefault="004D66D7" w:rsidP="004D66D7">
      <w:pPr>
        <w:pStyle w:val="afff5"/>
        <w:shd w:val="clear" w:color="auto" w:fill="FFFFFF"/>
        <w:spacing w:line="300" w:lineRule="auto"/>
        <w:jc w:val="both"/>
      </w:pPr>
    </w:p>
    <w:p w14:paraId="183A18FF" w14:textId="55127066" w:rsidR="00387E0F" w:rsidRDefault="00387E0F" w:rsidP="004D66D7">
      <w:pPr>
        <w:pStyle w:val="20"/>
        <w:numPr>
          <w:ilvl w:val="0"/>
          <w:numId w:val="0"/>
        </w:numPr>
        <w:spacing w:before="0" w:after="0" w:line="300" w:lineRule="auto"/>
        <w:ind w:left="567"/>
        <w:jc w:val="both"/>
        <w:rPr>
          <w:rFonts w:cs="Times New Roman"/>
          <w:szCs w:val="24"/>
        </w:rPr>
      </w:pPr>
      <w:bookmarkStart w:id="66" w:name="_Toc69730497"/>
      <w:r w:rsidRPr="00387E0F">
        <w:rPr>
          <w:rFonts w:cs="Times New Roman"/>
          <w:szCs w:val="24"/>
        </w:rPr>
        <w:t>Execution</w:t>
      </w:r>
      <w:r w:rsidR="004D66D7">
        <w:rPr>
          <w:rFonts w:cs="Times New Roman"/>
          <w:szCs w:val="24"/>
        </w:rPr>
        <w:t xml:space="preserve"> – </w:t>
      </w:r>
      <w:r w:rsidRPr="00387E0F">
        <w:rPr>
          <w:rFonts w:cs="Times New Roman"/>
          <w:szCs w:val="24"/>
        </w:rPr>
        <w:t>логика, касающаяся исполнения расчета</w:t>
      </w:r>
      <w:bookmarkEnd w:id="66"/>
    </w:p>
    <w:p w14:paraId="3F6EEB2C" w14:textId="77777777" w:rsidR="004D66D7" w:rsidRPr="004D66D7" w:rsidRDefault="004D66D7" w:rsidP="004D66D7">
      <w:pPr>
        <w:pStyle w:val="aa"/>
      </w:pPr>
    </w:p>
    <w:p w14:paraId="4A434053" w14:textId="77777777" w:rsidR="004D66D7" w:rsidRDefault="00387E0F" w:rsidP="004D66D7">
      <w:pPr>
        <w:pStyle w:val="afff5"/>
        <w:shd w:val="clear" w:color="auto" w:fill="FFFFFF"/>
        <w:spacing w:line="300" w:lineRule="auto"/>
        <w:jc w:val="both"/>
      </w:pPr>
      <w:r w:rsidRPr="00387E0F">
        <w:rPr>
          <w:rStyle w:val="afc"/>
        </w:rPr>
        <w:t>POST /execution/process</w:t>
      </w:r>
      <w:r w:rsidR="004D66D7">
        <w:rPr>
          <w:rStyle w:val="afc"/>
        </w:rPr>
        <w:t xml:space="preserve"> –</w:t>
      </w:r>
      <w:r w:rsidRPr="00387E0F">
        <w:t xml:space="preserve"> запуск процесса на исполнение</w:t>
      </w:r>
      <w:r w:rsidR="004D66D7">
        <w:t>.</w:t>
      </w:r>
    </w:p>
    <w:p w14:paraId="48DE69EB" w14:textId="77777777" w:rsidR="004D66D7" w:rsidRDefault="00387E0F" w:rsidP="004D66D7">
      <w:pPr>
        <w:pStyle w:val="afff5"/>
        <w:shd w:val="clear" w:color="auto" w:fill="FFFFFF"/>
        <w:spacing w:line="300" w:lineRule="auto"/>
        <w:jc w:val="both"/>
      </w:pPr>
      <w:r w:rsidRPr="00387E0F">
        <w:t>parameters:</w:t>
      </w:r>
    </w:p>
    <w:p w14:paraId="07DD9B5F" w14:textId="4BC9D460" w:rsidR="00387E0F" w:rsidRPr="00387E0F" w:rsidRDefault="00387E0F" w:rsidP="004D66D7">
      <w:pPr>
        <w:pStyle w:val="afff5"/>
        <w:shd w:val="clear" w:color="auto" w:fill="FFFFFF"/>
        <w:spacing w:line="300" w:lineRule="auto"/>
        <w:jc w:val="both"/>
      </w:pPr>
      <w:r w:rsidRPr="00387E0F">
        <w:t xml:space="preserve">UUID: String </w:t>
      </w:r>
      <w:r w:rsidR="004D66D7">
        <w:t>–</w:t>
      </w:r>
      <w:r w:rsidRPr="00387E0F">
        <w:t xml:space="preserve"> UUID конкретного процесса, именно по UUID потом </w:t>
      </w:r>
      <w:r w:rsidR="004D66D7" w:rsidRPr="00387E0F">
        <w:t xml:space="preserve">будет </w:t>
      </w:r>
      <w:r w:rsidRPr="00387E0F">
        <w:t>идентифицироваться</w:t>
      </w:r>
      <w:r w:rsidR="004D66D7">
        <w:t xml:space="preserve"> </w:t>
      </w:r>
      <w:r w:rsidR="004D66D7" w:rsidRPr="00387E0F">
        <w:t>этот процесс</w:t>
      </w:r>
      <w:r w:rsidR="004D66D7">
        <w:t>.</w:t>
      </w:r>
    </w:p>
    <w:p w14:paraId="5B9E4FD8" w14:textId="5461AFF6" w:rsidR="00387E0F" w:rsidRPr="00387E0F" w:rsidRDefault="00387E0F" w:rsidP="004D66D7">
      <w:pPr>
        <w:pStyle w:val="afff5"/>
        <w:shd w:val="clear" w:color="auto" w:fill="FFFFFF"/>
        <w:spacing w:line="300" w:lineRule="auto"/>
        <w:jc w:val="both"/>
      </w:pPr>
      <w:r w:rsidRPr="00387E0F">
        <w:t xml:space="preserve">tags: String </w:t>
      </w:r>
      <w:r w:rsidR="004D66D7">
        <w:t>–</w:t>
      </w:r>
      <w:r w:rsidRPr="00387E0F">
        <w:t xml:space="preserve"> разделенные запятой теги</w:t>
      </w:r>
      <w:r w:rsidR="004D66D7">
        <w:t xml:space="preserve"> (</w:t>
      </w:r>
      <w:r w:rsidRPr="00387E0F">
        <w:t>например, test, preprod, full, small, reduced, moscow</w:t>
      </w:r>
      <w:r w:rsidR="004D66D7">
        <w:t>),</w:t>
      </w:r>
      <w:r w:rsidRPr="00387E0F">
        <w:t xml:space="preserve"> которые позволят отличить конкретный процесс</w:t>
      </w:r>
      <w:r w:rsidR="004D66D7">
        <w:t>.</w:t>
      </w:r>
    </w:p>
    <w:p w14:paraId="636A047B" w14:textId="61EE142D" w:rsidR="00387E0F" w:rsidRPr="00387E0F" w:rsidRDefault="00387E0F" w:rsidP="004D66D7">
      <w:pPr>
        <w:pStyle w:val="afff5"/>
        <w:shd w:val="clear" w:color="auto" w:fill="FFFFFF"/>
        <w:spacing w:line="300" w:lineRule="auto"/>
        <w:jc w:val="both"/>
      </w:pPr>
      <w:r w:rsidRPr="00387E0F">
        <w:rPr>
          <w:lang w:val="en-US"/>
        </w:rPr>
        <w:t xml:space="preserve">version: String </w:t>
      </w:r>
      <w:r w:rsidR="004D66D7" w:rsidRPr="004D66D7">
        <w:rPr>
          <w:lang w:val="en-US"/>
        </w:rPr>
        <w:t>–</w:t>
      </w:r>
      <w:r w:rsidRPr="00387E0F">
        <w:t>версия</w:t>
      </w:r>
      <w:r w:rsidRPr="00387E0F">
        <w:rPr>
          <w:lang w:val="en-US"/>
        </w:rPr>
        <w:t xml:space="preserve"> </w:t>
      </w:r>
      <w:r w:rsidRPr="00387E0F">
        <w:t>расчета</w:t>
      </w:r>
      <w:r w:rsidR="004D66D7" w:rsidRPr="004D66D7">
        <w:rPr>
          <w:lang w:val="en-US"/>
        </w:rPr>
        <w:t xml:space="preserve">, </w:t>
      </w:r>
      <w:r w:rsidR="004D66D7" w:rsidRPr="00387E0F">
        <w:rPr>
          <w:lang w:val="en-US"/>
        </w:rPr>
        <w:t>optional</w:t>
      </w:r>
      <w:r w:rsidRPr="00387E0F">
        <w:rPr>
          <w:lang w:val="en-US"/>
        </w:rPr>
        <w:t xml:space="preserve">. </w:t>
      </w:r>
      <w:r w:rsidRPr="00387E0F">
        <w:t xml:space="preserve">Если </w:t>
      </w:r>
      <w:r w:rsidR="004D66D7">
        <w:t xml:space="preserve">версия </w:t>
      </w:r>
      <w:r w:rsidRPr="00387E0F">
        <w:t xml:space="preserve">не указана, </w:t>
      </w:r>
      <w:r w:rsidR="004D66D7">
        <w:t xml:space="preserve">то </w:t>
      </w:r>
      <w:r w:rsidRPr="00387E0F">
        <w:t>используется последняя</w:t>
      </w:r>
      <w:r w:rsidR="004D66D7">
        <w:t>.</w:t>
      </w:r>
    </w:p>
    <w:p w14:paraId="753ADBEA" w14:textId="7BB0B8AE" w:rsidR="00387E0F" w:rsidRPr="00557B61" w:rsidRDefault="00387E0F" w:rsidP="004D66D7">
      <w:pPr>
        <w:pStyle w:val="afff5"/>
        <w:shd w:val="clear" w:color="auto" w:fill="FFFFFF"/>
        <w:spacing w:line="300" w:lineRule="auto"/>
        <w:jc w:val="both"/>
        <w:rPr>
          <w:lang w:val="en-US"/>
        </w:rPr>
      </w:pPr>
      <w:r w:rsidRPr="00557B61">
        <w:rPr>
          <w:lang w:val="en-US"/>
        </w:rPr>
        <w:t xml:space="preserve">body: object </w:t>
      </w:r>
      <w:r w:rsidR="004D66D7" w:rsidRPr="00557B61">
        <w:rPr>
          <w:lang w:val="en-US"/>
        </w:rPr>
        <w:t>–</w:t>
      </w:r>
      <w:r w:rsidRPr="00557B61">
        <w:rPr>
          <w:lang w:val="en-US"/>
        </w:rPr>
        <w:t xml:space="preserve"> </w:t>
      </w:r>
      <w:r w:rsidRPr="00387E0F">
        <w:t>входные</w:t>
      </w:r>
      <w:r w:rsidRPr="00557B61">
        <w:rPr>
          <w:lang w:val="en-US"/>
        </w:rPr>
        <w:t xml:space="preserve"> </w:t>
      </w:r>
      <w:r w:rsidRPr="00387E0F">
        <w:t>данные</w:t>
      </w:r>
      <w:r w:rsidR="004D66D7" w:rsidRPr="00557B61">
        <w:rPr>
          <w:lang w:val="en-US"/>
        </w:rPr>
        <w:t>.</w:t>
      </w:r>
    </w:p>
    <w:p w14:paraId="45A9DF6D" w14:textId="77777777" w:rsidR="004D66D7" w:rsidRPr="00557B61" w:rsidRDefault="004D66D7" w:rsidP="004D66D7">
      <w:pPr>
        <w:pStyle w:val="afff5"/>
        <w:shd w:val="clear" w:color="auto" w:fill="FFFFFF"/>
        <w:spacing w:line="300" w:lineRule="auto"/>
        <w:jc w:val="both"/>
        <w:rPr>
          <w:lang w:val="en-US"/>
        </w:rPr>
      </w:pPr>
    </w:p>
    <w:p w14:paraId="7AC48219" w14:textId="77777777" w:rsidR="004D66D7" w:rsidRPr="00557B61" w:rsidRDefault="00387E0F" w:rsidP="004D66D7">
      <w:pPr>
        <w:pStyle w:val="afff5"/>
        <w:shd w:val="clear" w:color="auto" w:fill="FFFFFF"/>
        <w:spacing w:line="300" w:lineRule="auto"/>
        <w:jc w:val="both"/>
        <w:rPr>
          <w:rStyle w:val="afc"/>
          <w:lang w:val="en-US"/>
        </w:rPr>
      </w:pPr>
      <w:r w:rsidRPr="00557B61">
        <w:rPr>
          <w:rStyle w:val="afc"/>
          <w:lang w:val="en-US"/>
        </w:rPr>
        <w:t>GET /execution/process/status</w:t>
      </w:r>
    </w:p>
    <w:p w14:paraId="2BB3C013" w14:textId="77777777" w:rsidR="004D66D7" w:rsidRDefault="00387E0F" w:rsidP="004D66D7">
      <w:pPr>
        <w:pStyle w:val="afff5"/>
        <w:shd w:val="clear" w:color="auto" w:fill="FFFFFF"/>
        <w:spacing w:line="300" w:lineRule="auto"/>
        <w:jc w:val="both"/>
      </w:pPr>
      <w:r w:rsidRPr="00387E0F">
        <w:t>parameters:</w:t>
      </w:r>
    </w:p>
    <w:p w14:paraId="346CBAE5" w14:textId="77777777" w:rsidR="00C30A23" w:rsidRDefault="00387E0F" w:rsidP="004D66D7">
      <w:pPr>
        <w:pStyle w:val="afff5"/>
        <w:shd w:val="clear" w:color="auto" w:fill="FFFFFF"/>
        <w:spacing w:line="300" w:lineRule="auto"/>
        <w:jc w:val="both"/>
      </w:pPr>
      <w:r w:rsidRPr="00387E0F">
        <w:t xml:space="preserve">UUID </w:t>
      </w:r>
      <w:r w:rsidR="004D66D7">
        <w:t>–</w:t>
      </w:r>
      <w:r w:rsidRPr="00387E0F">
        <w:t xml:space="preserve"> UUID процесса</w:t>
      </w:r>
      <w:r w:rsidR="004D66D7">
        <w:t>.</w:t>
      </w:r>
    </w:p>
    <w:p w14:paraId="6E139C29" w14:textId="644B1151" w:rsidR="00387E0F" w:rsidRDefault="00387E0F" w:rsidP="004D66D7">
      <w:pPr>
        <w:pStyle w:val="afff5"/>
        <w:shd w:val="clear" w:color="auto" w:fill="FFFFFF"/>
        <w:spacing w:line="300" w:lineRule="auto"/>
        <w:jc w:val="both"/>
      </w:pPr>
      <w:r w:rsidRPr="00387E0F">
        <w:t xml:space="preserve">Responses </w:t>
      </w:r>
      <w:r w:rsidR="00C30A23">
        <w:t>–</w:t>
      </w:r>
      <w:r w:rsidRPr="00387E0F">
        <w:t xml:space="preserve"> текущая стадия, время запуска, ожидаемое время завершения, на каком сервере выполняется и подобная информация</w:t>
      </w:r>
      <w:r w:rsidR="00C30A23">
        <w:t>.</w:t>
      </w:r>
    </w:p>
    <w:p w14:paraId="2EE448E9" w14:textId="77777777" w:rsidR="00C30A23" w:rsidRPr="00387E0F" w:rsidRDefault="00C30A23" w:rsidP="004D66D7">
      <w:pPr>
        <w:pStyle w:val="afff5"/>
        <w:shd w:val="clear" w:color="auto" w:fill="FFFFFF"/>
        <w:spacing w:line="300" w:lineRule="auto"/>
        <w:jc w:val="both"/>
      </w:pPr>
    </w:p>
    <w:p w14:paraId="39A73AA0" w14:textId="31D50CD1" w:rsidR="00C30A23" w:rsidRDefault="00C30A23" w:rsidP="004D66D7">
      <w:pPr>
        <w:pStyle w:val="afff5"/>
        <w:shd w:val="clear" w:color="auto" w:fill="FFFFFF"/>
        <w:spacing w:line="300" w:lineRule="auto"/>
        <w:jc w:val="both"/>
      </w:pPr>
      <w:r>
        <w:rPr>
          <w:rStyle w:val="afc"/>
          <w:lang w:val="en-US"/>
        </w:rPr>
        <w:t>DELETE</w:t>
      </w:r>
      <w:r w:rsidR="00387E0F" w:rsidRPr="00387E0F">
        <w:rPr>
          <w:rStyle w:val="afc"/>
          <w:lang w:val="en-US"/>
        </w:rPr>
        <w:t xml:space="preserve"> /execution/process</w:t>
      </w:r>
      <w:r w:rsidRPr="00C30A23">
        <w:rPr>
          <w:rStyle w:val="afc"/>
          <w:lang w:val="en-US"/>
        </w:rPr>
        <w:t xml:space="preserve"> –</w:t>
      </w:r>
      <w:r w:rsidR="00387E0F" w:rsidRPr="00387E0F">
        <w:rPr>
          <w:lang w:val="en-US"/>
        </w:rPr>
        <w:t xml:space="preserve"> </w:t>
      </w:r>
      <w:r w:rsidR="00387E0F" w:rsidRPr="00387E0F">
        <w:t>отмена</w:t>
      </w:r>
      <w:r w:rsidR="00387E0F" w:rsidRPr="00387E0F">
        <w:rPr>
          <w:lang w:val="en-US"/>
        </w:rPr>
        <w:t xml:space="preserve"> </w:t>
      </w:r>
      <w:r w:rsidR="00387E0F" w:rsidRPr="00387E0F">
        <w:t>процесса</w:t>
      </w:r>
      <w:r w:rsidR="00387E0F" w:rsidRPr="00387E0F">
        <w:rPr>
          <w:lang w:val="en-US"/>
        </w:rPr>
        <w:t xml:space="preserve">. </w:t>
      </w:r>
      <w:r>
        <w:t>При отмене процесса</w:t>
      </w:r>
      <w:r w:rsidR="00387E0F" w:rsidRPr="00387E0F">
        <w:t xml:space="preserve"> освобождаются все занятые ресурсы</w:t>
      </w:r>
      <w:r>
        <w:t>.</w:t>
      </w:r>
    </w:p>
    <w:p w14:paraId="2DE06F4B" w14:textId="77777777" w:rsidR="00C30A23" w:rsidRPr="00557B61" w:rsidRDefault="00387E0F" w:rsidP="004D66D7">
      <w:pPr>
        <w:pStyle w:val="afff5"/>
        <w:shd w:val="clear" w:color="auto" w:fill="FFFFFF"/>
        <w:spacing w:line="300" w:lineRule="auto"/>
        <w:jc w:val="both"/>
        <w:rPr>
          <w:lang w:val="en-US"/>
        </w:rPr>
      </w:pPr>
      <w:r w:rsidRPr="00557B61">
        <w:rPr>
          <w:lang w:val="en-US"/>
        </w:rPr>
        <w:t>parameters:</w:t>
      </w:r>
    </w:p>
    <w:p w14:paraId="015AD05A" w14:textId="6F4B6B24" w:rsidR="00387E0F" w:rsidRPr="00557B61" w:rsidRDefault="00387E0F" w:rsidP="004D66D7">
      <w:pPr>
        <w:pStyle w:val="afff5"/>
        <w:shd w:val="clear" w:color="auto" w:fill="FFFFFF"/>
        <w:spacing w:line="300" w:lineRule="auto"/>
        <w:jc w:val="both"/>
        <w:rPr>
          <w:lang w:val="en-US"/>
        </w:rPr>
      </w:pPr>
      <w:r w:rsidRPr="00557B61">
        <w:rPr>
          <w:lang w:val="en-US"/>
        </w:rPr>
        <w:t xml:space="preserve">UUID </w:t>
      </w:r>
      <w:r w:rsidR="00C30A23" w:rsidRPr="00557B61">
        <w:rPr>
          <w:lang w:val="en-US"/>
        </w:rPr>
        <w:t>–</w:t>
      </w:r>
      <w:r w:rsidRPr="00557B61">
        <w:rPr>
          <w:lang w:val="en-US"/>
        </w:rPr>
        <w:t xml:space="preserve"> UUID </w:t>
      </w:r>
      <w:r w:rsidRPr="00387E0F">
        <w:t>процесса</w:t>
      </w:r>
      <w:r w:rsidR="00C30A23" w:rsidRPr="00557B61">
        <w:rPr>
          <w:lang w:val="en-US"/>
        </w:rPr>
        <w:t>.</w:t>
      </w:r>
    </w:p>
    <w:p w14:paraId="3B5A29E8" w14:textId="77777777" w:rsidR="00C30A23" w:rsidRPr="00557B61" w:rsidRDefault="00C30A23" w:rsidP="004D66D7">
      <w:pPr>
        <w:pStyle w:val="afff5"/>
        <w:shd w:val="clear" w:color="auto" w:fill="FFFFFF"/>
        <w:spacing w:line="300" w:lineRule="auto"/>
        <w:jc w:val="both"/>
        <w:rPr>
          <w:lang w:val="en-US"/>
        </w:rPr>
      </w:pPr>
    </w:p>
    <w:p w14:paraId="2DD0A9D9" w14:textId="77777777" w:rsidR="005556A5" w:rsidRPr="005556A5" w:rsidRDefault="00387E0F" w:rsidP="004D66D7">
      <w:pPr>
        <w:pStyle w:val="afff5"/>
        <w:shd w:val="clear" w:color="auto" w:fill="FFFFFF"/>
        <w:spacing w:line="300" w:lineRule="auto"/>
        <w:jc w:val="both"/>
        <w:rPr>
          <w:lang w:val="en-US"/>
        </w:rPr>
      </w:pPr>
      <w:r w:rsidRPr="005556A5">
        <w:rPr>
          <w:rStyle w:val="afc"/>
          <w:lang w:val="en-US"/>
        </w:rPr>
        <w:t>GET /execution/process/result</w:t>
      </w:r>
      <w:r w:rsidR="005556A5" w:rsidRPr="005556A5">
        <w:rPr>
          <w:rStyle w:val="afc"/>
          <w:lang w:val="en-US"/>
        </w:rPr>
        <w:t xml:space="preserve"> –</w:t>
      </w:r>
      <w:r w:rsidRPr="005556A5">
        <w:rPr>
          <w:lang w:val="en-US"/>
        </w:rPr>
        <w:t xml:space="preserve"> </w:t>
      </w:r>
      <w:r w:rsidRPr="00387E0F">
        <w:t>результаты</w:t>
      </w:r>
      <w:r w:rsidRPr="005556A5">
        <w:rPr>
          <w:lang w:val="en-US"/>
        </w:rPr>
        <w:t xml:space="preserve"> </w:t>
      </w:r>
      <w:r w:rsidRPr="00387E0F">
        <w:t>процесса</w:t>
      </w:r>
      <w:r w:rsidR="005556A5" w:rsidRPr="005556A5">
        <w:rPr>
          <w:lang w:val="en-US"/>
        </w:rPr>
        <w:t>.</w:t>
      </w:r>
    </w:p>
    <w:p w14:paraId="13F7BF20" w14:textId="5115EF89" w:rsidR="00387E0F" w:rsidRDefault="00387E0F" w:rsidP="004D66D7">
      <w:pPr>
        <w:pStyle w:val="afff5"/>
        <w:shd w:val="clear" w:color="auto" w:fill="FFFFFF"/>
        <w:spacing w:line="300" w:lineRule="auto"/>
        <w:jc w:val="both"/>
      </w:pPr>
      <w:r w:rsidRPr="00387E0F">
        <w:t xml:space="preserve">Responses </w:t>
      </w:r>
      <w:r w:rsidR="005556A5">
        <w:t>–</w:t>
      </w:r>
      <w:r w:rsidRPr="00387E0F">
        <w:t xml:space="preserve"> данные результата или подробная информация об ошибках</w:t>
      </w:r>
      <w:r w:rsidR="005556A5">
        <w:t>.</w:t>
      </w:r>
    </w:p>
    <w:p w14:paraId="51932E3D" w14:textId="77777777" w:rsidR="005556A5" w:rsidRPr="00387E0F" w:rsidRDefault="005556A5" w:rsidP="004D66D7">
      <w:pPr>
        <w:pStyle w:val="afff5"/>
        <w:shd w:val="clear" w:color="auto" w:fill="FFFFFF"/>
        <w:spacing w:line="300" w:lineRule="auto"/>
        <w:jc w:val="both"/>
      </w:pPr>
    </w:p>
    <w:p w14:paraId="226BEB78" w14:textId="7F2322AB" w:rsidR="00387E0F" w:rsidRDefault="00387E0F" w:rsidP="004D66D7">
      <w:pPr>
        <w:pStyle w:val="20"/>
        <w:numPr>
          <w:ilvl w:val="0"/>
          <w:numId w:val="0"/>
        </w:numPr>
        <w:spacing w:before="0" w:after="0" w:line="300" w:lineRule="auto"/>
        <w:ind w:left="567"/>
        <w:jc w:val="both"/>
        <w:rPr>
          <w:rFonts w:cs="Times New Roman"/>
          <w:szCs w:val="24"/>
        </w:rPr>
      </w:pPr>
      <w:bookmarkStart w:id="67" w:name="_Toc69730498"/>
      <w:r w:rsidRPr="00387E0F">
        <w:rPr>
          <w:rFonts w:cs="Times New Roman"/>
          <w:szCs w:val="24"/>
        </w:rPr>
        <w:t>Monitoring</w:t>
      </w:r>
      <w:r w:rsidR="005556A5">
        <w:rPr>
          <w:rFonts w:cs="Times New Roman"/>
          <w:szCs w:val="24"/>
        </w:rPr>
        <w:t xml:space="preserve"> – </w:t>
      </w:r>
      <w:r w:rsidRPr="00387E0F">
        <w:rPr>
          <w:rFonts w:cs="Times New Roman"/>
          <w:szCs w:val="24"/>
        </w:rPr>
        <w:t>средства мониторинга инфраструктуры</w:t>
      </w:r>
      <w:bookmarkEnd w:id="67"/>
    </w:p>
    <w:p w14:paraId="01F5FA54" w14:textId="77777777" w:rsidR="005556A5" w:rsidRPr="005556A5" w:rsidRDefault="005556A5" w:rsidP="005556A5">
      <w:pPr>
        <w:pStyle w:val="aa"/>
      </w:pPr>
    </w:p>
    <w:p w14:paraId="21352C75" w14:textId="0B686BF4" w:rsidR="00387E0F" w:rsidRPr="00387E0F" w:rsidRDefault="00387E0F" w:rsidP="004D66D7">
      <w:pPr>
        <w:pStyle w:val="afff5"/>
        <w:shd w:val="clear" w:color="auto" w:fill="FFFFFF"/>
        <w:spacing w:line="300" w:lineRule="auto"/>
        <w:jc w:val="both"/>
      </w:pPr>
      <w:r w:rsidRPr="00387E0F">
        <w:rPr>
          <w:rStyle w:val="afc"/>
        </w:rPr>
        <w:t>GET /monitoring/process</w:t>
      </w:r>
      <w:r w:rsidR="005556A5">
        <w:rPr>
          <w:rStyle w:val="afc"/>
        </w:rPr>
        <w:t xml:space="preserve"> –</w:t>
      </w:r>
      <w:r w:rsidRPr="00387E0F">
        <w:t xml:space="preserve"> получить информацию о процессах</w:t>
      </w:r>
      <w:r w:rsidR="005556A5">
        <w:t>.</w:t>
      </w:r>
    </w:p>
    <w:p w14:paraId="0FF735C6" w14:textId="7D4E49D8" w:rsidR="00387E0F" w:rsidRPr="00387E0F" w:rsidRDefault="00387E0F" w:rsidP="004D66D7">
      <w:pPr>
        <w:pStyle w:val="afff5"/>
        <w:shd w:val="clear" w:color="auto" w:fill="FFFFFF"/>
        <w:spacing w:line="300" w:lineRule="auto"/>
        <w:jc w:val="both"/>
      </w:pPr>
      <w:r w:rsidRPr="00387E0F">
        <w:t xml:space="preserve">tags: String </w:t>
      </w:r>
      <w:r w:rsidR="005556A5">
        <w:t xml:space="preserve">– </w:t>
      </w:r>
      <w:r w:rsidRPr="00387E0F">
        <w:t>разделенные запятой теги</w:t>
      </w:r>
      <w:r w:rsidR="005556A5">
        <w:t xml:space="preserve"> (</w:t>
      </w:r>
      <w:r w:rsidRPr="00387E0F">
        <w:t>например, test, preprod, full, small, reduced, moscow</w:t>
      </w:r>
      <w:r w:rsidR="005556A5">
        <w:t xml:space="preserve">), </w:t>
      </w:r>
      <w:r w:rsidRPr="00387E0F">
        <w:t>которые позволят отличить конкретный процесс</w:t>
      </w:r>
      <w:r w:rsidR="005556A5">
        <w:t xml:space="preserve">, </w:t>
      </w:r>
      <w:r w:rsidR="005556A5" w:rsidRPr="00387E0F">
        <w:t>optional</w:t>
      </w:r>
      <w:r w:rsidR="005556A5">
        <w:t>.</w:t>
      </w:r>
    </w:p>
    <w:p w14:paraId="083D9BFC" w14:textId="77777777" w:rsidR="005556A5" w:rsidRPr="005556A5" w:rsidRDefault="00387E0F" w:rsidP="004D66D7">
      <w:pPr>
        <w:pStyle w:val="afff5"/>
        <w:shd w:val="clear" w:color="auto" w:fill="FFFFFF"/>
        <w:spacing w:line="300" w:lineRule="auto"/>
        <w:jc w:val="both"/>
        <w:rPr>
          <w:lang w:val="en-US"/>
        </w:rPr>
      </w:pPr>
      <w:r w:rsidRPr="005556A5">
        <w:rPr>
          <w:lang w:val="en-US"/>
        </w:rPr>
        <w:t xml:space="preserve">version: String </w:t>
      </w:r>
      <w:r w:rsidR="005556A5" w:rsidRPr="005556A5">
        <w:rPr>
          <w:lang w:val="en-US"/>
        </w:rPr>
        <w:t xml:space="preserve">– </w:t>
      </w:r>
      <w:r w:rsidRPr="00387E0F">
        <w:t>версия</w:t>
      </w:r>
      <w:r w:rsidRPr="005556A5">
        <w:rPr>
          <w:lang w:val="en-US"/>
        </w:rPr>
        <w:t xml:space="preserve"> </w:t>
      </w:r>
      <w:r w:rsidRPr="00387E0F">
        <w:t>процесса</w:t>
      </w:r>
      <w:r w:rsidR="005556A5" w:rsidRPr="005556A5">
        <w:rPr>
          <w:lang w:val="en-US"/>
        </w:rPr>
        <w:t>, optional.</w:t>
      </w:r>
    </w:p>
    <w:p w14:paraId="54EAFAE1" w14:textId="77777777" w:rsidR="005556A5" w:rsidRDefault="00387E0F" w:rsidP="004D66D7">
      <w:pPr>
        <w:pStyle w:val="afff5"/>
        <w:shd w:val="clear" w:color="auto" w:fill="FFFFFF"/>
        <w:spacing w:line="300" w:lineRule="auto"/>
        <w:jc w:val="both"/>
      </w:pPr>
      <w:r w:rsidRPr="00387E0F">
        <w:t xml:space="preserve">dateFrom: optional Date </w:t>
      </w:r>
      <w:r w:rsidR="005556A5">
        <w:t>–</w:t>
      </w:r>
      <w:r w:rsidRPr="00387E0F">
        <w:t xml:space="preserve"> дата регистрация расчета, от которой </w:t>
      </w:r>
      <w:r w:rsidR="005556A5">
        <w:t>вести поиск</w:t>
      </w:r>
      <w:r w:rsidRPr="00387E0F">
        <w:t>, optional</w:t>
      </w:r>
      <w:r w:rsidR="005556A5">
        <w:t>.</w:t>
      </w:r>
    </w:p>
    <w:p w14:paraId="10675626" w14:textId="35FE41ED" w:rsidR="005556A5" w:rsidRDefault="00387E0F" w:rsidP="004D66D7">
      <w:pPr>
        <w:pStyle w:val="afff5"/>
        <w:shd w:val="clear" w:color="auto" w:fill="FFFFFF"/>
        <w:spacing w:line="300" w:lineRule="auto"/>
        <w:jc w:val="both"/>
      </w:pPr>
      <w:r w:rsidRPr="00387E0F">
        <w:t xml:space="preserve">dateTo: optional Date </w:t>
      </w:r>
      <w:r w:rsidR="005556A5">
        <w:t>–</w:t>
      </w:r>
      <w:r w:rsidRPr="00387E0F">
        <w:t xml:space="preserve"> дата регистрация расчета, до которой </w:t>
      </w:r>
      <w:r w:rsidR="005556A5">
        <w:t>вести поиск</w:t>
      </w:r>
      <w:r w:rsidRPr="00387E0F">
        <w:t>, optional</w:t>
      </w:r>
      <w:r w:rsidR="005556A5">
        <w:t>.</w:t>
      </w:r>
    </w:p>
    <w:p w14:paraId="7BE733AC" w14:textId="77777777" w:rsidR="005556A5" w:rsidRDefault="00387E0F" w:rsidP="004D66D7">
      <w:pPr>
        <w:pStyle w:val="afff5"/>
        <w:shd w:val="clear" w:color="auto" w:fill="FFFFFF"/>
        <w:spacing w:line="300" w:lineRule="auto"/>
        <w:jc w:val="both"/>
      </w:pPr>
      <w:r w:rsidRPr="00387E0F">
        <w:t xml:space="preserve">limit: optional Int </w:t>
      </w:r>
      <w:r w:rsidR="005556A5">
        <w:t>–</w:t>
      </w:r>
      <w:r w:rsidRPr="00387E0F">
        <w:t xml:space="preserve"> максимальное количество записей результата, optional</w:t>
      </w:r>
      <w:r w:rsidR="005556A5">
        <w:t>.</w:t>
      </w:r>
    </w:p>
    <w:p w14:paraId="19D69DAC" w14:textId="37610BB9" w:rsidR="00387E0F" w:rsidRPr="00387E0F" w:rsidRDefault="00387E0F" w:rsidP="004D66D7">
      <w:pPr>
        <w:pStyle w:val="afff5"/>
        <w:shd w:val="clear" w:color="auto" w:fill="FFFFFF"/>
        <w:spacing w:line="300" w:lineRule="auto"/>
        <w:jc w:val="both"/>
      </w:pPr>
      <w:r w:rsidRPr="00387E0F">
        <w:t xml:space="preserve">offset: optional Int </w:t>
      </w:r>
      <w:r w:rsidR="005556A5">
        <w:t>–</w:t>
      </w:r>
      <w:r w:rsidRPr="00387E0F">
        <w:t xml:space="preserve"> возвращать со смещением</w:t>
      </w:r>
      <w:r w:rsidR="005556A5">
        <w:t>,</w:t>
      </w:r>
      <w:r w:rsidRPr="00387E0F">
        <w:t xml:space="preserve"> начиная с определенной записи</w:t>
      </w:r>
      <w:r w:rsidR="005556A5">
        <w:t xml:space="preserve"> (</w:t>
      </w:r>
      <w:r w:rsidRPr="00387E0F">
        <w:t xml:space="preserve">по умолчанию </w:t>
      </w:r>
      <w:r w:rsidR="005556A5">
        <w:t xml:space="preserve">– </w:t>
      </w:r>
      <w:r w:rsidRPr="00387E0F">
        <w:t>с начала</w:t>
      </w:r>
      <w:r w:rsidR="005556A5">
        <w:t>).</w:t>
      </w:r>
    </w:p>
    <w:p w14:paraId="596B9C2C" w14:textId="071A54E9" w:rsidR="00387E0F" w:rsidRDefault="00387E0F" w:rsidP="004D66D7">
      <w:pPr>
        <w:pStyle w:val="afff5"/>
        <w:shd w:val="clear" w:color="auto" w:fill="FFFFFF"/>
        <w:spacing w:line="300" w:lineRule="auto"/>
        <w:jc w:val="both"/>
      </w:pPr>
      <w:r w:rsidRPr="00387E0F">
        <w:t xml:space="preserve">Responses </w:t>
      </w:r>
      <w:r w:rsidR="005556A5">
        <w:t>– в</w:t>
      </w:r>
      <w:r w:rsidRPr="00387E0F">
        <w:t xml:space="preserve">озвращается список данных о процессах, соответствующий критериям, </w:t>
      </w:r>
      <w:r w:rsidR="005556A5">
        <w:t>а также</w:t>
      </w:r>
      <w:r w:rsidR="005556A5" w:rsidRPr="00387E0F">
        <w:t xml:space="preserve"> </w:t>
      </w:r>
      <w:r w:rsidR="005556A5">
        <w:t xml:space="preserve">в </w:t>
      </w:r>
      <w:r w:rsidR="005556A5" w:rsidRPr="00387E0F">
        <w:t>результате</w:t>
      </w:r>
      <w:r w:rsidRPr="00387E0F">
        <w:t xml:space="preserve"> возвращается общее количество записей. В случае, если, например, </w:t>
      </w:r>
      <w:r w:rsidR="005556A5" w:rsidRPr="00387E0F">
        <w:t xml:space="preserve">не указана </w:t>
      </w:r>
      <w:r w:rsidRPr="00387E0F">
        <w:t>версия, то буд</w:t>
      </w:r>
      <w:r w:rsidR="005556A5">
        <w:t>е</w:t>
      </w:r>
      <w:r w:rsidRPr="00387E0F">
        <w:t>т передана информация обо всех версиях процесса. Если не указаны вообще никакие параметры</w:t>
      </w:r>
      <w:r w:rsidR="005556A5">
        <w:t>, то</w:t>
      </w:r>
      <w:r w:rsidRPr="00387E0F">
        <w:t xml:space="preserve"> возвращается максимально допустимое количество записей о процессах и общее количество</w:t>
      </w:r>
      <w:r w:rsidR="005556A5">
        <w:t xml:space="preserve"> записей</w:t>
      </w:r>
      <w:r w:rsidRPr="00387E0F">
        <w:t>. Каждый элемент списка содержит полный набор тегов процесса, версию, текущий статус сервиса, время последнего изменения статуса, список сервисов, занятых конкретным процессом</w:t>
      </w:r>
      <w:r w:rsidR="005556A5">
        <w:t>.</w:t>
      </w:r>
    </w:p>
    <w:p w14:paraId="1838153C" w14:textId="77777777" w:rsidR="005556A5" w:rsidRPr="00387E0F" w:rsidRDefault="005556A5" w:rsidP="004D66D7">
      <w:pPr>
        <w:pStyle w:val="afff5"/>
        <w:shd w:val="clear" w:color="auto" w:fill="FFFFFF"/>
        <w:spacing w:line="300" w:lineRule="auto"/>
        <w:jc w:val="both"/>
      </w:pPr>
    </w:p>
    <w:p w14:paraId="10532D86" w14:textId="1DFD484E" w:rsidR="00387E0F" w:rsidRPr="00387E0F" w:rsidRDefault="00387E0F" w:rsidP="004D66D7">
      <w:pPr>
        <w:pStyle w:val="afff5"/>
        <w:shd w:val="clear" w:color="auto" w:fill="FFFFFF"/>
        <w:spacing w:line="300" w:lineRule="auto"/>
        <w:jc w:val="both"/>
      </w:pPr>
      <w:r w:rsidRPr="00387E0F">
        <w:rPr>
          <w:rStyle w:val="afc"/>
        </w:rPr>
        <w:t>GET /monitoring/service</w:t>
      </w:r>
      <w:r w:rsidR="005556A5">
        <w:rPr>
          <w:rStyle w:val="afc"/>
        </w:rPr>
        <w:t xml:space="preserve"> –</w:t>
      </w:r>
      <w:r w:rsidRPr="00387E0F">
        <w:t xml:space="preserve"> получить информацию о сервисах</w:t>
      </w:r>
      <w:r w:rsidR="005556A5">
        <w:t>.</w:t>
      </w:r>
    </w:p>
    <w:p w14:paraId="62062E44" w14:textId="3CF40855" w:rsidR="00387E0F" w:rsidRPr="00387E0F" w:rsidRDefault="00387E0F" w:rsidP="004D66D7">
      <w:pPr>
        <w:pStyle w:val="afff5"/>
        <w:shd w:val="clear" w:color="auto" w:fill="FFFFFF"/>
        <w:spacing w:line="300" w:lineRule="auto"/>
        <w:jc w:val="both"/>
      </w:pPr>
      <w:r w:rsidRPr="00387E0F">
        <w:t xml:space="preserve">tags: String </w:t>
      </w:r>
      <w:r w:rsidR="005556A5">
        <w:t xml:space="preserve">– </w:t>
      </w:r>
      <w:r w:rsidRPr="00387E0F">
        <w:t>разделенные запятой теги</w:t>
      </w:r>
      <w:r w:rsidR="005556A5">
        <w:t xml:space="preserve"> (</w:t>
      </w:r>
      <w:r w:rsidRPr="00387E0F">
        <w:t>например, test, preprod, full, small, reduced, moscow</w:t>
      </w:r>
      <w:r w:rsidR="005556A5">
        <w:t xml:space="preserve">), </w:t>
      </w:r>
      <w:r w:rsidRPr="00387E0F">
        <w:t>которые позволят отличить конкретный сервис</w:t>
      </w:r>
      <w:r w:rsidR="005556A5">
        <w:t xml:space="preserve">, </w:t>
      </w:r>
      <w:r w:rsidR="005556A5" w:rsidRPr="00387E0F">
        <w:t>optional</w:t>
      </w:r>
      <w:r w:rsidR="005556A5">
        <w:t>.</w:t>
      </w:r>
    </w:p>
    <w:p w14:paraId="529A6D11" w14:textId="77777777" w:rsidR="005556A5" w:rsidRPr="005556A5" w:rsidRDefault="00387E0F" w:rsidP="004D66D7">
      <w:pPr>
        <w:pStyle w:val="afff5"/>
        <w:shd w:val="clear" w:color="auto" w:fill="FFFFFF"/>
        <w:spacing w:line="300" w:lineRule="auto"/>
        <w:jc w:val="both"/>
        <w:rPr>
          <w:lang w:val="en-US"/>
        </w:rPr>
      </w:pPr>
      <w:r w:rsidRPr="005556A5">
        <w:rPr>
          <w:lang w:val="en-US"/>
        </w:rPr>
        <w:t xml:space="preserve">version: String </w:t>
      </w:r>
      <w:r w:rsidR="005556A5" w:rsidRPr="005556A5">
        <w:rPr>
          <w:lang w:val="en-US"/>
        </w:rPr>
        <w:t xml:space="preserve">– </w:t>
      </w:r>
      <w:r w:rsidRPr="00387E0F">
        <w:t>версия</w:t>
      </w:r>
      <w:r w:rsidRPr="005556A5">
        <w:rPr>
          <w:lang w:val="en-US"/>
        </w:rPr>
        <w:t xml:space="preserve"> </w:t>
      </w:r>
      <w:r w:rsidRPr="00387E0F">
        <w:t>сервиса</w:t>
      </w:r>
      <w:r w:rsidR="005556A5" w:rsidRPr="005556A5">
        <w:rPr>
          <w:lang w:val="en-US"/>
        </w:rPr>
        <w:t>, optional.</w:t>
      </w:r>
    </w:p>
    <w:p w14:paraId="6815D840" w14:textId="77777777" w:rsidR="005556A5" w:rsidRDefault="00387E0F" w:rsidP="004D66D7">
      <w:pPr>
        <w:pStyle w:val="afff5"/>
        <w:shd w:val="clear" w:color="auto" w:fill="FFFFFF"/>
        <w:spacing w:line="300" w:lineRule="auto"/>
        <w:jc w:val="both"/>
      </w:pPr>
      <w:r w:rsidRPr="00387E0F">
        <w:t xml:space="preserve">dateFrom: optional Date </w:t>
      </w:r>
      <w:r w:rsidR="005556A5">
        <w:t>–</w:t>
      </w:r>
      <w:r w:rsidRPr="00387E0F">
        <w:t xml:space="preserve"> дата регистрация расчета, от которой </w:t>
      </w:r>
      <w:r w:rsidR="005556A5">
        <w:t>вести поиск</w:t>
      </w:r>
      <w:r w:rsidRPr="00387E0F">
        <w:t>, optional</w:t>
      </w:r>
      <w:r w:rsidR="005556A5">
        <w:t>.</w:t>
      </w:r>
    </w:p>
    <w:p w14:paraId="23C29180" w14:textId="77777777" w:rsidR="005556A5" w:rsidRDefault="00387E0F" w:rsidP="004D66D7">
      <w:pPr>
        <w:pStyle w:val="afff5"/>
        <w:shd w:val="clear" w:color="auto" w:fill="FFFFFF"/>
        <w:spacing w:line="300" w:lineRule="auto"/>
        <w:jc w:val="both"/>
      </w:pPr>
      <w:r w:rsidRPr="00387E0F">
        <w:t xml:space="preserve">dateTo: optional Date </w:t>
      </w:r>
      <w:r w:rsidR="005556A5">
        <w:t>–</w:t>
      </w:r>
      <w:r w:rsidRPr="00387E0F">
        <w:t xml:space="preserve"> дата регистрация расчета, до которой </w:t>
      </w:r>
      <w:r w:rsidR="005556A5">
        <w:t>вести поиск</w:t>
      </w:r>
      <w:r w:rsidRPr="00387E0F">
        <w:t>, optional</w:t>
      </w:r>
      <w:r w:rsidR="005556A5">
        <w:t>.</w:t>
      </w:r>
    </w:p>
    <w:p w14:paraId="0FF1941D" w14:textId="77777777" w:rsidR="005556A5" w:rsidRDefault="00387E0F" w:rsidP="004D66D7">
      <w:pPr>
        <w:pStyle w:val="afff5"/>
        <w:shd w:val="clear" w:color="auto" w:fill="FFFFFF"/>
        <w:spacing w:line="300" w:lineRule="auto"/>
        <w:jc w:val="both"/>
      </w:pPr>
      <w:r w:rsidRPr="00387E0F">
        <w:t xml:space="preserve">limit: optional Int </w:t>
      </w:r>
      <w:r w:rsidR="005556A5">
        <w:t>–</w:t>
      </w:r>
      <w:r w:rsidRPr="00387E0F">
        <w:t xml:space="preserve"> максимальное количество записей результата, optional</w:t>
      </w:r>
      <w:r w:rsidR="005556A5">
        <w:t>.</w:t>
      </w:r>
    </w:p>
    <w:p w14:paraId="2229D693" w14:textId="41663920" w:rsidR="00387E0F" w:rsidRPr="00387E0F" w:rsidRDefault="00387E0F" w:rsidP="004D66D7">
      <w:pPr>
        <w:pStyle w:val="afff5"/>
        <w:shd w:val="clear" w:color="auto" w:fill="FFFFFF"/>
        <w:spacing w:line="300" w:lineRule="auto"/>
        <w:jc w:val="both"/>
      </w:pPr>
      <w:r w:rsidRPr="00387E0F">
        <w:t xml:space="preserve">offset: optional Int </w:t>
      </w:r>
      <w:r w:rsidR="005556A5">
        <w:t>–</w:t>
      </w:r>
      <w:r w:rsidRPr="00387E0F">
        <w:t xml:space="preserve"> возвращать со смещением</w:t>
      </w:r>
      <w:r w:rsidR="005556A5">
        <w:t>,</w:t>
      </w:r>
      <w:r w:rsidRPr="00387E0F">
        <w:t xml:space="preserve"> начиная с определенной записи</w:t>
      </w:r>
      <w:r w:rsidR="005556A5">
        <w:t xml:space="preserve"> (</w:t>
      </w:r>
      <w:r w:rsidRPr="00387E0F">
        <w:t xml:space="preserve">по умолчанию </w:t>
      </w:r>
      <w:r w:rsidR="00E437A6">
        <w:t xml:space="preserve">– </w:t>
      </w:r>
      <w:r w:rsidRPr="00387E0F">
        <w:t>с начала</w:t>
      </w:r>
      <w:r w:rsidR="00E437A6">
        <w:t>).</w:t>
      </w:r>
    </w:p>
    <w:p w14:paraId="3A198026" w14:textId="7D3E33DB" w:rsidR="00387E0F" w:rsidRDefault="00387E0F" w:rsidP="004D66D7">
      <w:pPr>
        <w:pStyle w:val="afff5"/>
        <w:shd w:val="clear" w:color="auto" w:fill="FFFFFF"/>
        <w:spacing w:line="300" w:lineRule="auto"/>
        <w:jc w:val="both"/>
      </w:pPr>
      <w:r w:rsidRPr="00387E0F">
        <w:t xml:space="preserve">Responses </w:t>
      </w:r>
      <w:r w:rsidR="00E437A6">
        <w:t>–</w:t>
      </w:r>
      <w:r w:rsidRPr="00387E0F">
        <w:t xml:space="preserve"> </w:t>
      </w:r>
      <w:r w:rsidR="00E437A6">
        <w:t>в</w:t>
      </w:r>
      <w:r w:rsidRPr="00387E0F">
        <w:t xml:space="preserve">озвращается список данных о сервисах, соответствующий критериям, </w:t>
      </w:r>
      <w:r w:rsidR="00E437A6">
        <w:t>а также</w:t>
      </w:r>
      <w:r w:rsidRPr="00387E0F">
        <w:t xml:space="preserve"> в результате возвращается общее количество записей. В случае, если, например, </w:t>
      </w:r>
      <w:r w:rsidR="00E437A6" w:rsidRPr="00387E0F">
        <w:t xml:space="preserve">не указана </w:t>
      </w:r>
      <w:r w:rsidRPr="00387E0F">
        <w:t>версия, то буд</w:t>
      </w:r>
      <w:r w:rsidR="00E437A6">
        <w:t>е</w:t>
      </w:r>
      <w:r w:rsidRPr="00387E0F">
        <w:t>т передана информация обо всех версиях сервиса. Если не указаны вообще никакие параметры</w:t>
      </w:r>
      <w:r w:rsidR="00E437A6">
        <w:t>, то</w:t>
      </w:r>
      <w:r w:rsidRPr="00387E0F">
        <w:t xml:space="preserve"> возвращается максимально допустимое количество записей о сервисах и общее количество</w:t>
      </w:r>
      <w:r w:rsidR="00E437A6">
        <w:t xml:space="preserve"> записей</w:t>
      </w:r>
      <w:r w:rsidRPr="00387E0F">
        <w:t xml:space="preserve">. Каждый элемент списка содержит полный набор тегов стадии, с которой связан сервис, версию, </w:t>
      </w:r>
      <w:r w:rsidR="00E437A6">
        <w:rPr>
          <w:lang w:val="en-US"/>
        </w:rPr>
        <w:t>URL</w:t>
      </w:r>
      <w:r w:rsidRPr="00387E0F">
        <w:t>, на котором развернут сервис, текущий статус сервиса, время последнего изменения статуса</w:t>
      </w:r>
      <w:r w:rsidR="00E437A6">
        <w:t>.</w:t>
      </w:r>
    </w:p>
    <w:p w14:paraId="565858AF" w14:textId="77777777" w:rsidR="00E437A6" w:rsidRPr="00387E0F" w:rsidRDefault="00E437A6" w:rsidP="004D66D7">
      <w:pPr>
        <w:pStyle w:val="afff5"/>
        <w:shd w:val="clear" w:color="auto" w:fill="FFFFFF"/>
        <w:spacing w:line="300" w:lineRule="auto"/>
        <w:jc w:val="both"/>
      </w:pPr>
    </w:p>
    <w:p w14:paraId="7F55F4DD" w14:textId="0643EFBE" w:rsidR="00387E0F" w:rsidRDefault="00387E0F" w:rsidP="004D66D7">
      <w:pPr>
        <w:pStyle w:val="20"/>
        <w:numPr>
          <w:ilvl w:val="0"/>
          <w:numId w:val="0"/>
        </w:numPr>
        <w:spacing w:before="0" w:after="0" w:line="300" w:lineRule="auto"/>
        <w:ind w:left="567"/>
        <w:jc w:val="both"/>
        <w:rPr>
          <w:rFonts w:cs="Times New Roman"/>
          <w:szCs w:val="24"/>
        </w:rPr>
      </w:pPr>
      <w:bookmarkStart w:id="68" w:name="_Toc69730499"/>
      <w:r w:rsidRPr="00387E0F">
        <w:rPr>
          <w:rFonts w:cs="Times New Roman"/>
          <w:szCs w:val="24"/>
        </w:rPr>
        <w:t>History</w:t>
      </w:r>
      <w:r w:rsidR="00E437A6">
        <w:rPr>
          <w:rFonts w:cs="Times New Roman"/>
          <w:szCs w:val="24"/>
        </w:rPr>
        <w:t xml:space="preserve"> – п</w:t>
      </w:r>
      <w:r w:rsidRPr="00387E0F">
        <w:rPr>
          <w:rFonts w:cs="Times New Roman"/>
          <w:szCs w:val="24"/>
        </w:rPr>
        <w:t>росмотр исторической информации</w:t>
      </w:r>
      <w:bookmarkEnd w:id="68"/>
    </w:p>
    <w:p w14:paraId="7750F468" w14:textId="77777777" w:rsidR="00E437A6" w:rsidRPr="00E437A6" w:rsidRDefault="00E437A6" w:rsidP="00E437A6">
      <w:pPr>
        <w:pStyle w:val="aa"/>
      </w:pPr>
    </w:p>
    <w:p w14:paraId="1F9FB1EE" w14:textId="29CB0D10" w:rsidR="00387E0F" w:rsidRPr="00387E0F" w:rsidRDefault="00387E0F" w:rsidP="004D66D7">
      <w:pPr>
        <w:pStyle w:val="afff5"/>
        <w:shd w:val="clear" w:color="auto" w:fill="FFFFFF"/>
        <w:spacing w:line="300" w:lineRule="auto"/>
        <w:jc w:val="both"/>
      </w:pPr>
      <w:r w:rsidRPr="00387E0F">
        <w:rPr>
          <w:rStyle w:val="afc"/>
        </w:rPr>
        <w:t>GET /history/processes</w:t>
      </w:r>
      <w:r w:rsidR="00D64CB2">
        <w:rPr>
          <w:rStyle w:val="afc"/>
        </w:rPr>
        <w:t xml:space="preserve"> – </w:t>
      </w:r>
      <w:r w:rsidRPr="00387E0F">
        <w:t>получить список процессов по критериям поиска</w:t>
      </w:r>
      <w:r w:rsidR="00D64CB2">
        <w:t>.</w:t>
      </w:r>
    </w:p>
    <w:p w14:paraId="4C79C3D0" w14:textId="5E74E6A8" w:rsidR="00387E0F" w:rsidRPr="00387E0F" w:rsidRDefault="00387E0F" w:rsidP="004D66D7">
      <w:pPr>
        <w:pStyle w:val="afff5"/>
        <w:shd w:val="clear" w:color="auto" w:fill="FFFFFF"/>
        <w:spacing w:line="300" w:lineRule="auto"/>
        <w:jc w:val="both"/>
      </w:pPr>
      <w:r w:rsidRPr="00387E0F">
        <w:t xml:space="preserve">tags: optional String </w:t>
      </w:r>
      <w:r w:rsidR="00D64CB2">
        <w:t>–</w:t>
      </w:r>
      <w:r w:rsidRPr="00387E0F">
        <w:t xml:space="preserve"> разделенные запятой теги</w:t>
      </w:r>
      <w:r w:rsidR="00D64CB2">
        <w:t xml:space="preserve"> (</w:t>
      </w:r>
      <w:r w:rsidRPr="00387E0F">
        <w:t>например, test, preprod, full, small, reduced, moscow</w:t>
      </w:r>
      <w:r w:rsidR="00D64CB2">
        <w:t xml:space="preserve">), </w:t>
      </w:r>
      <w:r w:rsidRPr="00387E0F">
        <w:t>которые позволят отличить конкретный процесс</w:t>
      </w:r>
      <w:r w:rsidR="00D64CB2">
        <w:t>.</w:t>
      </w:r>
    </w:p>
    <w:p w14:paraId="6673CF0F" w14:textId="77777777" w:rsidR="00D64CB2" w:rsidRPr="00D64CB2" w:rsidRDefault="00387E0F" w:rsidP="004D66D7">
      <w:pPr>
        <w:pStyle w:val="afff5"/>
        <w:shd w:val="clear" w:color="auto" w:fill="FFFFFF"/>
        <w:spacing w:line="300" w:lineRule="auto"/>
        <w:jc w:val="both"/>
        <w:rPr>
          <w:lang w:val="en-US"/>
        </w:rPr>
      </w:pPr>
      <w:r w:rsidRPr="00D64CB2">
        <w:rPr>
          <w:lang w:val="en-US"/>
        </w:rPr>
        <w:t xml:space="preserve">version : optional String </w:t>
      </w:r>
      <w:r w:rsidR="00D64CB2" w:rsidRPr="00D64CB2">
        <w:rPr>
          <w:lang w:val="en-US"/>
        </w:rPr>
        <w:t>–</w:t>
      </w:r>
      <w:r w:rsidRPr="00D64CB2">
        <w:rPr>
          <w:lang w:val="en-US"/>
        </w:rPr>
        <w:t xml:space="preserve"> </w:t>
      </w:r>
      <w:r w:rsidRPr="00387E0F">
        <w:t>версия</w:t>
      </w:r>
      <w:r w:rsidRPr="00D64CB2">
        <w:rPr>
          <w:lang w:val="en-US"/>
        </w:rPr>
        <w:t xml:space="preserve"> </w:t>
      </w:r>
      <w:r w:rsidRPr="00387E0F">
        <w:t>процесса</w:t>
      </w:r>
      <w:r w:rsidR="00D64CB2" w:rsidRPr="00D64CB2">
        <w:rPr>
          <w:lang w:val="en-US"/>
        </w:rPr>
        <w:t>.</w:t>
      </w:r>
    </w:p>
    <w:p w14:paraId="21A711C5" w14:textId="77777777" w:rsidR="00D64CB2" w:rsidRDefault="00D64CB2" w:rsidP="004D66D7">
      <w:pPr>
        <w:pStyle w:val="afff5"/>
        <w:shd w:val="clear" w:color="auto" w:fill="FFFFFF"/>
        <w:spacing w:line="300" w:lineRule="auto"/>
        <w:jc w:val="both"/>
      </w:pPr>
      <w:r>
        <w:rPr>
          <w:lang w:val="en-US"/>
        </w:rPr>
        <w:t>d</w:t>
      </w:r>
      <w:r w:rsidR="00387E0F" w:rsidRPr="00387E0F">
        <w:t xml:space="preserve">ateFrom: optional Date </w:t>
      </w:r>
      <w:r>
        <w:t>–</w:t>
      </w:r>
      <w:r w:rsidR="00387E0F" w:rsidRPr="00387E0F">
        <w:t xml:space="preserve"> дата регистрация процесса, от которой </w:t>
      </w:r>
      <w:r>
        <w:t>вести поиск</w:t>
      </w:r>
      <w:r w:rsidR="00387E0F" w:rsidRPr="00387E0F">
        <w:t>, optional</w:t>
      </w:r>
      <w:r>
        <w:t>.</w:t>
      </w:r>
    </w:p>
    <w:p w14:paraId="6B365940" w14:textId="77777777" w:rsidR="00D64CB2" w:rsidRDefault="00387E0F" w:rsidP="004D66D7">
      <w:pPr>
        <w:pStyle w:val="afff5"/>
        <w:shd w:val="clear" w:color="auto" w:fill="FFFFFF"/>
        <w:spacing w:line="300" w:lineRule="auto"/>
        <w:jc w:val="both"/>
      </w:pPr>
      <w:r w:rsidRPr="00387E0F">
        <w:t xml:space="preserve">dateTo: optional Date </w:t>
      </w:r>
      <w:r w:rsidR="00D64CB2">
        <w:t>–</w:t>
      </w:r>
      <w:r w:rsidRPr="00387E0F">
        <w:t xml:space="preserve"> дата регистрация процесса, до которой </w:t>
      </w:r>
      <w:r w:rsidR="00D64CB2">
        <w:t>вести поиск</w:t>
      </w:r>
      <w:r w:rsidRPr="00387E0F">
        <w:t>, optional</w:t>
      </w:r>
      <w:r w:rsidR="00D64CB2">
        <w:t>.</w:t>
      </w:r>
    </w:p>
    <w:p w14:paraId="0DE00F6D" w14:textId="77777777" w:rsidR="00D64CB2" w:rsidRDefault="00387E0F" w:rsidP="004D66D7">
      <w:pPr>
        <w:pStyle w:val="afff5"/>
        <w:shd w:val="clear" w:color="auto" w:fill="FFFFFF"/>
        <w:spacing w:line="300" w:lineRule="auto"/>
        <w:jc w:val="both"/>
      </w:pPr>
      <w:r w:rsidRPr="00387E0F">
        <w:t xml:space="preserve">limit: optional Int </w:t>
      </w:r>
      <w:r w:rsidR="00D64CB2">
        <w:t>–</w:t>
      </w:r>
      <w:r w:rsidRPr="00387E0F">
        <w:t xml:space="preserve"> максимальное количество записей результата, optional</w:t>
      </w:r>
      <w:r w:rsidR="00D64CB2">
        <w:t>.</w:t>
      </w:r>
    </w:p>
    <w:p w14:paraId="7659DFEC" w14:textId="4E6163EB" w:rsidR="00387E0F" w:rsidRPr="00387E0F" w:rsidRDefault="00387E0F" w:rsidP="004D66D7">
      <w:pPr>
        <w:pStyle w:val="afff5"/>
        <w:shd w:val="clear" w:color="auto" w:fill="FFFFFF"/>
        <w:spacing w:line="300" w:lineRule="auto"/>
        <w:jc w:val="both"/>
      </w:pPr>
      <w:r w:rsidRPr="00387E0F">
        <w:t xml:space="preserve">offset: optional Int </w:t>
      </w:r>
      <w:r w:rsidR="00D64CB2">
        <w:t>–</w:t>
      </w:r>
      <w:r w:rsidRPr="00387E0F">
        <w:t xml:space="preserve"> возвращать со смещением</w:t>
      </w:r>
      <w:r w:rsidR="00D64CB2">
        <w:t>,</w:t>
      </w:r>
      <w:r w:rsidRPr="00387E0F">
        <w:t xml:space="preserve"> начиная с определенной записи</w:t>
      </w:r>
      <w:r w:rsidR="00D64CB2">
        <w:t xml:space="preserve"> (</w:t>
      </w:r>
      <w:r w:rsidRPr="00387E0F">
        <w:t xml:space="preserve">по умолчанию </w:t>
      </w:r>
      <w:r w:rsidR="00D64CB2">
        <w:t xml:space="preserve">– </w:t>
      </w:r>
      <w:r w:rsidRPr="00387E0F">
        <w:t>с начала</w:t>
      </w:r>
      <w:r w:rsidR="00D64CB2">
        <w:t>).</w:t>
      </w:r>
    </w:p>
    <w:p w14:paraId="70F04702" w14:textId="137DB551" w:rsidR="00387E0F" w:rsidRDefault="00387E0F" w:rsidP="004D66D7">
      <w:pPr>
        <w:pStyle w:val="afff5"/>
        <w:shd w:val="clear" w:color="auto" w:fill="FFFFFF"/>
        <w:spacing w:line="300" w:lineRule="auto"/>
        <w:jc w:val="both"/>
      </w:pPr>
      <w:r w:rsidRPr="00387E0F">
        <w:t xml:space="preserve">Responses </w:t>
      </w:r>
      <w:r w:rsidR="00D64CB2">
        <w:t>–</w:t>
      </w:r>
      <w:r w:rsidRPr="00387E0F">
        <w:t xml:space="preserve"> набор UUID процессов, удовлетворяющих критериям поиска</w:t>
      </w:r>
      <w:r w:rsidR="00D64CB2">
        <w:t>.</w:t>
      </w:r>
    </w:p>
    <w:p w14:paraId="58A1B319" w14:textId="77777777" w:rsidR="00D64CB2" w:rsidRPr="00387E0F" w:rsidRDefault="00D64CB2" w:rsidP="004D66D7">
      <w:pPr>
        <w:pStyle w:val="afff5"/>
        <w:shd w:val="clear" w:color="auto" w:fill="FFFFFF"/>
        <w:spacing w:line="300" w:lineRule="auto"/>
        <w:jc w:val="both"/>
      </w:pPr>
    </w:p>
    <w:p w14:paraId="1F08FA8D" w14:textId="77777777" w:rsidR="00D64CB2" w:rsidRDefault="00387E0F" w:rsidP="004D66D7">
      <w:pPr>
        <w:pStyle w:val="afff5"/>
        <w:shd w:val="clear" w:color="auto" w:fill="FFFFFF"/>
        <w:spacing w:line="300" w:lineRule="auto"/>
        <w:jc w:val="both"/>
      </w:pPr>
      <w:r w:rsidRPr="00387E0F">
        <w:rPr>
          <w:rStyle w:val="afc"/>
        </w:rPr>
        <w:t>GET /history/stage</w:t>
      </w:r>
      <w:r w:rsidR="00D64CB2">
        <w:rPr>
          <w:rStyle w:val="afc"/>
        </w:rPr>
        <w:t xml:space="preserve"> – </w:t>
      </w:r>
      <w:r w:rsidRPr="00387E0F">
        <w:t>получить список стадий, участвующих в процессе, по критериям поиска</w:t>
      </w:r>
      <w:r w:rsidR="00D64CB2">
        <w:t>.</w:t>
      </w:r>
    </w:p>
    <w:p w14:paraId="4CE115AE" w14:textId="6A9E5E72" w:rsidR="00387E0F" w:rsidRDefault="00387E0F" w:rsidP="004D66D7">
      <w:pPr>
        <w:pStyle w:val="afff5"/>
        <w:shd w:val="clear" w:color="auto" w:fill="FFFFFF"/>
        <w:spacing w:line="300" w:lineRule="auto"/>
        <w:jc w:val="both"/>
      </w:pPr>
      <w:r w:rsidRPr="00387E0F">
        <w:t>calcUUID: UUID процесса</w:t>
      </w:r>
      <w:r w:rsidR="00D64CB2">
        <w:t>.</w:t>
      </w:r>
    </w:p>
    <w:p w14:paraId="72099B16" w14:textId="08F6756D" w:rsidR="00387E0F" w:rsidRDefault="00387E0F" w:rsidP="004D66D7">
      <w:pPr>
        <w:pStyle w:val="afff5"/>
        <w:shd w:val="clear" w:color="auto" w:fill="FFFFFF"/>
        <w:spacing w:line="300" w:lineRule="auto"/>
        <w:jc w:val="both"/>
      </w:pPr>
      <w:r w:rsidRPr="00387E0F">
        <w:t xml:space="preserve">Responses </w:t>
      </w:r>
      <w:r w:rsidR="00D64CB2">
        <w:t>–</w:t>
      </w:r>
      <w:r w:rsidRPr="00387E0F">
        <w:t xml:space="preserve"> набор UUID стадий, связанных с выполнением расчета с данным UUID</w:t>
      </w:r>
      <w:r w:rsidR="00D64CB2">
        <w:t>.</w:t>
      </w:r>
    </w:p>
    <w:p w14:paraId="72039E87" w14:textId="77777777" w:rsidR="00D64CB2" w:rsidRPr="00387E0F" w:rsidRDefault="00D64CB2" w:rsidP="004D66D7">
      <w:pPr>
        <w:pStyle w:val="afff5"/>
        <w:shd w:val="clear" w:color="auto" w:fill="FFFFFF"/>
        <w:spacing w:line="300" w:lineRule="auto"/>
        <w:jc w:val="both"/>
      </w:pPr>
    </w:p>
    <w:p w14:paraId="758F83E4" w14:textId="30A2C823" w:rsidR="00387E0F" w:rsidRPr="00387E0F" w:rsidRDefault="00387E0F" w:rsidP="004D66D7">
      <w:pPr>
        <w:pStyle w:val="afff5"/>
        <w:shd w:val="clear" w:color="auto" w:fill="FFFFFF"/>
        <w:spacing w:line="300" w:lineRule="auto"/>
        <w:jc w:val="both"/>
      </w:pPr>
      <w:r w:rsidRPr="00387E0F">
        <w:rPr>
          <w:rStyle w:val="afc"/>
        </w:rPr>
        <w:t>GET /history/process/log</w:t>
      </w:r>
      <w:r w:rsidR="00D64CB2">
        <w:rPr>
          <w:rStyle w:val="afc"/>
        </w:rPr>
        <w:t xml:space="preserve"> –</w:t>
      </w:r>
      <w:r w:rsidRPr="00387E0F">
        <w:t xml:space="preserve"> получить логи конкретного расчета</w:t>
      </w:r>
      <w:r w:rsidR="00D64CB2">
        <w:t>.</w:t>
      </w:r>
    </w:p>
    <w:p w14:paraId="1DC3A70F" w14:textId="02A87DE2" w:rsidR="00387E0F" w:rsidRDefault="00387E0F" w:rsidP="004D66D7">
      <w:pPr>
        <w:pStyle w:val="afff5"/>
        <w:shd w:val="clear" w:color="auto" w:fill="FFFFFF"/>
        <w:spacing w:line="300" w:lineRule="auto"/>
        <w:jc w:val="both"/>
      </w:pPr>
      <w:r w:rsidRPr="00387E0F">
        <w:t xml:space="preserve">UUID: String </w:t>
      </w:r>
      <w:r w:rsidR="00D64CB2">
        <w:t>–</w:t>
      </w:r>
      <w:r w:rsidRPr="00387E0F">
        <w:t xml:space="preserve"> UUID конкретного расчета</w:t>
      </w:r>
      <w:r w:rsidR="00D64CB2">
        <w:t>.</w:t>
      </w:r>
    </w:p>
    <w:p w14:paraId="14F20179" w14:textId="77777777" w:rsidR="00D64CB2" w:rsidRPr="00387E0F" w:rsidRDefault="00D64CB2" w:rsidP="004D66D7">
      <w:pPr>
        <w:pStyle w:val="afff5"/>
        <w:shd w:val="clear" w:color="auto" w:fill="FFFFFF"/>
        <w:spacing w:line="300" w:lineRule="auto"/>
        <w:jc w:val="both"/>
      </w:pPr>
    </w:p>
    <w:p w14:paraId="3713E9EA" w14:textId="77777777" w:rsidR="00D64CB2" w:rsidRDefault="00387E0F" w:rsidP="004D66D7">
      <w:pPr>
        <w:pStyle w:val="afff5"/>
        <w:shd w:val="clear" w:color="auto" w:fill="FFFFFF"/>
        <w:spacing w:line="300" w:lineRule="auto"/>
        <w:jc w:val="both"/>
      </w:pPr>
      <w:r w:rsidRPr="00387E0F">
        <w:rPr>
          <w:rStyle w:val="afc"/>
        </w:rPr>
        <w:t>GET /history/stage/log</w:t>
      </w:r>
      <w:r w:rsidR="00D64CB2">
        <w:rPr>
          <w:rStyle w:val="afc"/>
        </w:rPr>
        <w:t xml:space="preserve"> –</w:t>
      </w:r>
      <w:r w:rsidRPr="00387E0F">
        <w:t xml:space="preserve"> получить логи конкретной стадии</w:t>
      </w:r>
      <w:r w:rsidR="00D64CB2">
        <w:t>.</w:t>
      </w:r>
    </w:p>
    <w:p w14:paraId="75ECAD35" w14:textId="7FAD3F4E" w:rsidR="00387E0F" w:rsidRDefault="00387E0F" w:rsidP="004D66D7">
      <w:pPr>
        <w:pStyle w:val="afff5"/>
        <w:shd w:val="clear" w:color="auto" w:fill="FFFFFF"/>
        <w:spacing w:line="300" w:lineRule="auto"/>
        <w:jc w:val="both"/>
      </w:pPr>
      <w:r w:rsidRPr="00387E0F">
        <w:t xml:space="preserve">UUID: String </w:t>
      </w:r>
      <w:r w:rsidR="00D64CB2">
        <w:t>–</w:t>
      </w:r>
      <w:r w:rsidRPr="00387E0F">
        <w:t xml:space="preserve"> UUID конкретного расчета</w:t>
      </w:r>
      <w:r w:rsidR="00D64CB2">
        <w:t>.</w:t>
      </w:r>
    </w:p>
    <w:p w14:paraId="346294AA" w14:textId="77777777" w:rsidR="00D64CB2" w:rsidRPr="00387E0F" w:rsidRDefault="00D64CB2" w:rsidP="004D66D7">
      <w:pPr>
        <w:pStyle w:val="afff5"/>
        <w:shd w:val="clear" w:color="auto" w:fill="FFFFFF"/>
        <w:spacing w:line="300" w:lineRule="auto"/>
        <w:jc w:val="both"/>
      </w:pPr>
    </w:p>
    <w:p w14:paraId="10EA9E14" w14:textId="77777777" w:rsidR="00D64CB2" w:rsidRDefault="00387E0F" w:rsidP="004D66D7">
      <w:pPr>
        <w:pStyle w:val="afff5"/>
        <w:shd w:val="clear" w:color="auto" w:fill="FFFFFF"/>
        <w:spacing w:line="300" w:lineRule="auto"/>
        <w:jc w:val="both"/>
      </w:pPr>
      <w:r w:rsidRPr="00387E0F">
        <w:rPr>
          <w:rStyle w:val="afc"/>
        </w:rPr>
        <w:t>GET /history/process/input</w:t>
      </w:r>
      <w:r w:rsidR="00D64CB2">
        <w:t xml:space="preserve"> –</w:t>
      </w:r>
      <w:r w:rsidRPr="00387E0F">
        <w:t xml:space="preserve"> получить входные данные для конкретного расчета</w:t>
      </w:r>
      <w:r w:rsidR="00D64CB2">
        <w:t>.</w:t>
      </w:r>
    </w:p>
    <w:p w14:paraId="13BDC464" w14:textId="2DE8B663" w:rsidR="00387E0F" w:rsidRDefault="00387E0F" w:rsidP="004D66D7">
      <w:pPr>
        <w:pStyle w:val="afff5"/>
        <w:shd w:val="clear" w:color="auto" w:fill="FFFFFF"/>
        <w:spacing w:line="300" w:lineRule="auto"/>
        <w:jc w:val="both"/>
      </w:pPr>
      <w:r w:rsidRPr="00387E0F">
        <w:t xml:space="preserve">UUID: String </w:t>
      </w:r>
      <w:r w:rsidR="00D64CB2">
        <w:t>–</w:t>
      </w:r>
      <w:r w:rsidRPr="00387E0F">
        <w:t xml:space="preserve"> UUID расчета</w:t>
      </w:r>
      <w:r w:rsidR="00D64CB2">
        <w:t>.</w:t>
      </w:r>
    </w:p>
    <w:p w14:paraId="53A9BA3F" w14:textId="77777777" w:rsidR="00D64CB2" w:rsidRPr="00387E0F" w:rsidRDefault="00D64CB2" w:rsidP="004D66D7">
      <w:pPr>
        <w:pStyle w:val="afff5"/>
        <w:shd w:val="clear" w:color="auto" w:fill="FFFFFF"/>
        <w:spacing w:line="300" w:lineRule="auto"/>
        <w:jc w:val="both"/>
      </w:pPr>
    </w:p>
    <w:p w14:paraId="1F921BE6" w14:textId="77777777" w:rsidR="00D64CB2" w:rsidRDefault="00387E0F" w:rsidP="004D66D7">
      <w:pPr>
        <w:pStyle w:val="afff5"/>
        <w:shd w:val="clear" w:color="auto" w:fill="FFFFFF"/>
        <w:spacing w:line="300" w:lineRule="auto"/>
        <w:jc w:val="both"/>
      </w:pPr>
      <w:r w:rsidRPr="00387E0F">
        <w:rPr>
          <w:rStyle w:val="afc"/>
        </w:rPr>
        <w:t>GET /history/stage/input</w:t>
      </w:r>
      <w:r w:rsidR="00D64CB2">
        <w:rPr>
          <w:rStyle w:val="afc"/>
        </w:rPr>
        <w:t xml:space="preserve"> –</w:t>
      </w:r>
      <w:r w:rsidRPr="00387E0F">
        <w:t xml:space="preserve"> получить входные данные для конкретной стадии</w:t>
      </w:r>
      <w:r w:rsidR="00D64CB2">
        <w:t>.</w:t>
      </w:r>
    </w:p>
    <w:p w14:paraId="7223E6CC" w14:textId="6AD70A4B" w:rsidR="00387E0F" w:rsidRDefault="00387E0F" w:rsidP="004D66D7">
      <w:pPr>
        <w:pStyle w:val="afff5"/>
        <w:shd w:val="clear" w:color="auto" w:fill="FFFFFF"/>
        <w:spacing w:line="300" w:lineRule="auto"/>
        <w:jc w:val="both"/>
      </w:pPr>
      <w:r w:rsidRPr="00387E0F">
        <w:t xml:space="preserve">UUID: String </w:t>
      </w:r>
      <w:r w:rsidR="00D64CB2">
        <w:t>–</w:t>
      </w:r>
      <w:r w:rsidRPr="00387E0F">
        <w:t xml:space="preserve"> UUID стадии</w:t>
      </w:r>
      <w:r w:rsidR="00D64CB2">
        <w:t>.</w:t>
      </w:r>
    </w:p>
    <w:p w14:paraId="56B2DE8C" w14:textId="77777777" w:rsidR="00D64CB2" w:rsidRPr="00387E0F" w:rsidRDefault="00D64CB2" w:rsidP="004D66D7">
      <w:pPr>
        <w:pStyle w:val="afff5"/>
        <w:shd w:val="clear" w:color="auto" w:fill="FFFFFF"/>
        <w:spacing w:line="300" w:lineRule="auto"/>
        <w:jc w:val="both"/>
      </w:pPr>
    </w:p>
    <w:p w14:paraId="37D1F221" w14:textId="77777777" w:rsidR="00D64CB2" w:rsidRDefault="00387E0F" w:rsidP="004D66D7">
      <w:pPr>
        <w:pStyle w:val="afff5"/>
        <w:shd w:val="clear" w:color="auto" w:fill="FFFFFF"/>
        <w:spacing w:line="300" w:lineRule="auto"/>
        <w:jc w:val="both"/>
      </w:pPr>
      <w:r w:rsidRPr="00387E0F">
        <w:rPr>
          <w:rStyle w:val="afc"/>
        </w:rPr>
        <w:t>GET /history/process/output</w:t>
      </w:r>
      <w:r w:rsidR="00D64CB2">
        <w:rPr>
          <w:rStyle w:val="afc"/>
        </w:rPr>
        <w:t xml:space="preserve"> – </w:t>
      </w:r>
      <w:r w:rsidRPr="00387E0F">
        <w:t>получить данные результата для конкретного расчета</w:t>
      </w:r>
      <w:r w:rsidR="00D64CB2">
        <w:t>.</w:t>
      </w:r>
    </w:p>
    <w:p w14:paraId="665A2255" w14:textId="59357294" w:rsidR="00387E0F" w:rsidRDefault="00387E0F" w:rsidP="004D66D7">
      <w:pPr>
        <w:pStyle w:val="afff5"/>
        <w:shd w:val="clear" w:color="auto" w:fill="FFFFFF"/>
        <w:spacing w:line="300" w:lineRule="auto"/>
        <w:jc w:val="both"/>
      </w:pPr>
      <w:r w:rsidRPr="00387E0F">
        <w:t xml:space="preserve">UUID: String </w:t>
      </w:r>
      <w:r w:rsidR="00D64CB2">
        <w:t>–</w:t>
      </w:r>
      <w:r w:rsidRPr="00387E0F">
        <w:t xml:space="preserve"> UUID расчета</w:t>
      </w:r>
      <w:r w:rsidR="00D64CB2">
        <w:t>.</w:t>
      </w:r>
    </w:p>
    <w:p w14:paraId="7279872E" w14:textId="77777777" w:rsidR="00D64CB2" w:rsidRPr="00387E0F" w:rsidRDefault="00D64CB2" w:rsidP="004D66D7">
      <w:pPr>
        <w:pStyle w:val="afff5"/>
        <w:shd w:val="clear" w:color="auto" w:fill="FFFFFF"/>
        <w:spacing w:line="300" w:lineRule="auto"/>
        <w:jc w:val="both"/>
      </w:pPr>
    </w:p>
    <w:p w14:paraId="6AA0362E" w14:textId="77777777" w:rsidR="00D64CB2" w:rsidRDefault="00387E0F" w:rsidP="004D66D7">
      <w:pPr>
        <w:pStyle w:val="afff5"/>
        <w:shd w:val="clear" w:color="auto" w:fill="FFFFFF"/>
        <w:spacing w:line="300" w:lineRule="auto"/>
        <w:jc w:val="both"/>
      </w:pPr>
      <w:r w:rsidRPr="00387E0F">
        <w:rPr>
          <w:rStyle w:val="afc"/>
        </w:rPr>
        <w:t>GET /history/stage/output</w:t>
      </w:r>
      <w:r w:rsidR="00D64CB2">
        <w:rPr>
          <w:rStyle w:val="afc"/>
        </w:rPr>
        <w:t xml:space="preserve"> – </w:t>
      </w:r>
      <w:r w:rsidRPr="00387E0F">
        <w:t>получить данные результата для конкретной стадии</w:t>
      </w:r>
      <w:r w:rsidR="00D64CB2">
        <w:t>.</w:t>
      </w:r>
    </w:p>
    <w:p w14:paraId="2AE40B65" w14:textId="5E6E3D75" w:rsidR="00387E0F" w:rsidRDefault="00387E0F" w:rsidP="004D66D7">
      <w:pPr>
        <w:pStyle w:val="afff5"/>
        <w:shd w:val="clear" w:color="auto" w:fill="FFFFFF"/>
        <w:spacing w:line="300" w:lineRule="auto"/>
        <w:jc w:val="both"/>
      </w:pPr>
      <w:r w:rsidRPr="00387E0F">
        <w:t xml:space="preserve">UUID: String </w:t>
      </w:r>
      <w:r w:rsidR="00D64CB2">
        <w:t>–</w:t>
      </w:r>
      <w:r w:rsidRPr="00387E0F">
        <w:t xml:space="preserve"> UUID стадии</w:t>
      </w:r>
      <w:r w:rsidR="00D64CB2">
        <w:t>.</w:t>
      </w:r>
    </w:p>
    <w:p w14:paraId="4638AD10" w14:textId="77777777" w:rsidR="00D64CB2" w:rsidRPr="00387E0F" w:rsidRDefault="00D64CB2" w:rsidP="004D66D7">
      <w:pPr>
        <w:pStyle w:val="afff5"/>
        <w:shd w:val="clear" w:color="auto" w:fill="FFFFFF"/>
        <w:spacing w:line="300" w:lineRule="auto"/>
        <w:jc w:val="both"/>
      </w:pPr>
    </w:p>
    <w:p w14:paraId="4D458233" w14:textId="77777777" w:rsidR="00B5690E" w:rsidRDefault="00387E0F" w:rsidP="004D66D7">
      <w:pPr>
        <w:pStyle w:val="afff5"/>
        <w:shd w:val="clear" w:color="auto" w:fill="FFFFFF"/>
        <w:spacing w:line="300" w:lineRule="auto"/>
        <w:jc w:val="both"/>
      </w:pPr>
      <w:r w:rsidRPr="00387E0F">
        <w:rPr>
          <w:rStyle w:val="afc"/>
        </w:rPr>
        <w:t>GET /history/process/status</w:t>
      </w:r>
      <w:r w:rsidR="00D64CB2">
        <w:rPr>
          <w:rStyle w:val="afc"/>
        </w:rPr>
        <w:t xml:space="preserve"> –</w:t>
      </w:r>
      <w:r w:rsidRPr="00387E0F">
        <w:t xml:space="preserve"> получить статистическую информацию о выполнении конкретного расчета (начало выполнения, конец выполнения,</w:t>
      </w:r>
      <w:r w:rsidR="00B5690E">
        <w:t xml:space="preserve"> </w:t>
      </w:r>
      <w:r w:rsidRPr="00387E0F">
        <w:t>на каком сервере считалось, успех или неудача)</w:t>
      </w:r>
      <w:r w:rsidR="00B5690E">
        <w:t>.</w:t>
      </w:r>
    </w:p>
    <w:p w14:paraId="0995E67B" w14:textId="19E22CA1" w:rsidR="00387E0F" w:rsidRDefault="00387E0F" w:rsidP="004D66D7">
      <w:pPr>
        <w:pStyle w:val="afff5"/>
        <w:shd w:val="clear" w:color="auto" w:fill="FFFFFF"/>
        <w:spacing w:line="300" w:lineRule="auto"/>
        <w:jc w:val="both"/>
      </w:pPr>
      <w:r w:rsidRPr="00387E0F">
        <w:t xml:space="preserve">UUID: String </w:t>
      </w:r>
      <w:r w:rsidR="00B5690E">
        <w:t>–</w:t>
      </w:r>
      <w:r w:rsidRPr="00387E0F">
        <w:t xml:space="preserve"> UUID расчета</w:t>
      </w:r>
      <w:r w:rsidR="00B5690E">
        <w:t>.</w:t>
      </w:r>
    </w:p>
    <w:p w14:paraId="14D6DD28" w14:textId="77777777" w:rsidR="00B5690E" w:rsidRPr="00387E0F" w:rsidRDefault="00B5690E" w:rsidP="004D66D7">
      <w:pPr>
        <w:pStyle w:val="afff5"/>
        <w:shd w:val="clear" w:color="auto" w:fill="FFFFFF"/>
        <w:spacing w:line="300" w:lineRule="auto"/>
        <w:jc w:val="both"/>
      </w:pPr>
    </w:p>
    <w:p w14:paraId="6E1BCCA8" w14:textId="77777777" w:rsidR="00B5690E" w:rsidRDefault="00387E0F" w:rsidP="004D66D7">
      <w:pPr>
        <w:pStyle w:val="afff5"/>
        <w:shd w:val="clear" w:color="auto" w:fill="FFFFFF"/>
        <w:spacing w:line="300" w:lineRule="auto"/>
        <w:jc w:val="both"/>
      </w:pPr>
      <w:r w:rsidRPr="00387E0F">
        <w:rPr>
          <w:rStyle w:val="afc"/>
        </w:rPr>
        <w:t>GET /history/stage/status</w:t>
      </w:r>
      <w:r w:rsidR="00B5690E">
        <w:rPr>
          <w:rStyle w:val="afc"/>
        </w:rPr>
        <w:t xml:space="preserve"> – </w:t>
      </w:r>
      <w:r w:rsidRPr="00387E0F">
        <w:t>получить статистическую информацию о выполнении конкретной стадии (начало выполнения, конец выполнения,</w:t>
      </w:r>
      <w:r w:rsidR="00B5690E">
        <w:t xml:space="preserve"> </w:t>
      </w:r>
      <w:r w:rsidRPr="00387E0F">
        <w:t>на каком сервере считалось, успех или неудача)</w:t>
      </w:r>
      <w:r w:rsidR="00B5690E">
        <w:t>.</w:t>
      </w:r>
    </w:p>
    <w:p w14:paraId="56B7A66B" w14:textId="31E1CB8A" w:rsidR="00387E0F" w:rsidRDefault="00387E0F" w:rsidP="004D66D7">
      <w:pPr>
        <w:pStyle w:val="afff5"/>
        <w:shd w:val="clear" w:color="auto" w:fill="FFFFFF"/>
        <w:spacing w:line="300" w:lineRule="auto"/>
        <w:jc w:val="both"/>
      </w:pPr>
      <w:r w:rsidRPr="00387E0F">
        <w:t xml:space="preserve">UUID: String </w:t>
      </w:r>
      <w:r w:rsidR="00B5690E">
        <w:t>– UUID.</w:t>
      </w:r>
    </w:p>
    <w:p w14:paraId="3E4A2D32" w14:textId="77777777" w:rsidR="00B5690E" w:rsidRPr="00387E0F" w:rsidRDefault="00B5690E" w:rsidP="004D66D7">
      <w:pPr>
        <w:pStyle w:val="afff5"/>
        <w:shd w:val="clear" w:color="auto" w:fill="FFFFFF"/>
        <w:spacing w:line="300" w:lineRule="auto"/>
        <w:jc w:val="both"/>
      </w:pPr>
    </w:p>
    <w:p w14:paraId="5E783761" w14:textId="11649C4C" w:rsidR="00387E0F" w:rsidRDefault="00387E0F" w:rsidP="004D66D7">
      <w:pPr>
        <w:pStyle w:val="20"/>
        <w:numPr>
          <w:ilvl w:val="0"/>
          <w:numId w:val="0"/>
        </w:numPr>
        <w:spacing w:before="0" w:after="0" w:line="300" w:lineRule="auto"/>
        <w:ind w:left="567"/>
        <w:jc w:val="both"/>
        <w:rPr>
          <w:rFonts w:cs="Times New Roman"/>
          <w:szCs w:val="24"/>
        </w:rPr>
      </w:pPr>
      <w:bookmarkStart w:id="69" w:name="_Toc69730500"/>
      <w:r w:rsidRPr="00387E0F">
        <w:rPr>
          <w:rFonts w:cs="Times New Roman"/>
          <w:szCs w:val="24"/>
        </w:rPr>
        <w:t>Schedule</w:t>
      </w:r>
      <w:r w:rsidR="00B5690E">
        <w:rPr>
          <w:rFonts w:cs="Times New Roman"/>
          <w:szCs w:val="24"/>
        </w:rPr>
        <w:t xml:space="preserve"> – </w:t>
      </w:r>
      <w:r w:rsidR="002517A8">
        <w:rPr>
          <w:rFonts w:cs="Times New Roman"/>
          <w:szCs w:val="24"/>
        </w:rPr>
        <w:t>о</w:t>
      </w:r>
      <w:r w:rsidRPr="00387E0F">
        <w:rPr>
          <w:rFonts w:cs="Times New Roman"/>
          <w:szCs w:val="24"/>
        </w:rPr>
        <w:t>беспечение запуска по расписанию</w:t>
      </w:r>
      <w:bookmarkEnd w:id="69"/>
    </w:p>
    <w:p w14:paraId="6354CF8C" w14:textId="77777777" w:rsidR="00B5690E" w:rsidRPr="00B5690E" w:rsidRDefault="00B5690E" w:rsidP="00B5690E">
      <w:pPr>
        <w:pStyle w:val="aa"/>
      </w:pPr>
    </w:p>
    <w:p w14:paraId="44F15C47" w14:textId="5D48FAA1" w:rsidR="00387E0F" w:rsidRPr="00387E0F" w:rsidRDefault="00387E0F" w:rsidP="004D66D7">
      <w:pPr>
        <w:pStyle w:val="afff5"/>
        <w:shd w:val="clear" w:color="auto" w:fill="FFFFFF"/>
        <w:spacing w:line="300" w:lineRule="auto"/>
        <w:jc w:val="both"/>
      </w:pPr>
      <w:r w:rsidRPr="00387E0F">
        <w:rPr>
          <w:rStyle w:val="afc"/>
        </w:rPr>
        <w:t xml:space="preserve">POST /shedule </w:t>
      </w:r>
      <w:r w:rsidR="00B5690E">
        <w:rPr>
          <w:rStyle w:val="afc"/>
        </w:rPr>
        <w:t>–</w:t>
      </w:r>
      <w:r w:rsidRPr="00387E0F">
        <w:rPr>
          <w:rStyle w:val="afc"/>
        </w:rPr>
        <w:t xml:space="preserve"> </w:t>
      </w:r>
      <w:r w:rsidRPr="00B5690E">
        <w:rPr>
          <w:rStyle w:val="afc"/>
          <w:b w:val="0"/>
        </w:rPr>
        <w:t>зарегистрировать события автоматического старта процесса</w:t>
      </w:r>
      <w:r w:rsidR="00B5690E">
        <w:rPr>
          <w:rStyle w:val="afc"/>
          <w:b w:val="0"/>
        </w:rPr>
        <w:t>.</w:t>
      </w:r>
    </w:p>
    <w:p w14:paraId="7A6DFA0A" w14:textId="674750E7" w:rsidR="00387E0F" w:rsidRPr="00387E0F" w:rsidRDefault="00387E0F" w:rsidP="004D66D7">
      <w:pPr>
        <w:pStyle w:val="afff5"/>
        <w:shd w:val="clear" w:color="auto" w:fill="FFFFFF"/>
        <w:spacing w:line="300" w:lineRule="auto"/>
        <w:jc w:val="both"/>
      </w:pPr>
      <w:r w:rsidRPr="00387E0F">
        <w:t xml:space="preserve">UUID: String </w:t>
      </w:r>
      <w:r w:rsidR="00B5690E">
        <w:t>–</w:t>
      </w:r>
      <w:r w:rsidRPr="00387E0F">
        <w:t xml:space="preserve"> UUID конкретного расписания, именно по UUID потом </w:t>
      </w:r>
      <w:r w:rsidR="00B5690E" w:rsidRPr="00387E0F">
        <w:t xml:space="preserve">будет </w:t>
      </w:r>
      <w:r w:rsidRPr="00387E0F">
        <w:t>идентифицироваться</w:t>
      </w:r>
      <w:r w:rsidR="00B5690E">
        <w:t xml:space="preserve"> </w:t>
      </w:r>
      <w:r w:rsidR="00B5690E" w:rsidRPr="00387E0F">
        <w:t>это расписание</w:t>
      </w:r>
      <w:r w:rsidR="00B5690E">
        <w:t>.</w:t>
      </w:r>
    </w:p>
    <w:p w14:paraId="681E4133" w14:textId="3E1A6348" w:rsidR="00387E0F" w:rsidRPr="00387E0F" w:rsidRDefault="00387E0F" w:rsidP="004D66D7">
      <w:pPr>
        <w:pStyle w:val="afff5"/>
        <w:shd w:val="clear" w:color="auto" w:fill="FFFFFF"/>
        <w:spacing w:line="300" w:lineRule="auto"/>
        <w:jc w:val="both"/>
      </w:pPr>
      <w:r w:rsidRPr="00387E0F">
        <w:t xml:space="preserve">tags: optional String </w:t>
      </w:r>
      <w:r w:rsidR="00B5690E">
        <w:t>–</w:t>
      </w:r>
      <w:r w:rsidRPr="00387E0F">
        <w:t xml:space="preserve"> разделенные запятой теги</w:t>
      </w:r>
      <w:r w:rsidR="00B5690E">
        <w:t xml:space="preserve"> (</w:t>
      </w:r>
      <w:r w:rsidRPr="00387E0F">
        <w:t>например, test, preprod, full, small, reduced, moscow</w:t>
      </w:r>
      <w:r w:rsidR="00B5690E">
        <w:t xml:space="preserve">), </w:t>
      </w:r>
      <w:r w:rsidRPr="00387E0F">
        <w:t>которые позволят отличить конкретный процесс</w:t>
      </w:r>
      <w:r w:rsidR="00B5690E">
        <w:t>.</w:t>
      </w:r>
    </w:p>
    <w:p w14:paraId="6BB82D32" w14:textId="56709C72" w:rsidR="00387E0F" w:rsidRPr="00B5690E" w:rsidRDefault="00387E0F" w:rsidP="004D66D7">
      <w:pPr>
        <w:pStyle w:val="afff5"/>
        <w:shd w:val="clear" w:color="auto" w:fill="FFFFFF"/>
        <w:spacing w:line="300" w:lineRule="auto"/>
        <w:jc w:val="both"/>
        <w:rPr>
          <w:lang w:val="en-US"/>
        </w:rPr>
      </w:pPr>
      <w:r w:rsidRPr="00B5690E">
        <w:rPr>
          <w:lang w:val="en-US"/>
        </w:rPr>
        <w:t xml:space="preserve">version : optional String </w:t>
      </w:r>
      <w:r w:rsidR="00B5690E" w:rsidRPr="00B5690E">
        <w:rPr>
          <w:lang w:val="en-US"/>
        </w:rPr>
        <w:t>–</w:t>
      </w:r>
      <w:r w:rsidRPr="00B5690E">
        <w:rPr>
          <w:lang w:val="en-US"/>
        </w:rPr>
        <w:t xml:space="preserve"> </w:t>
      </w:r>
      <w:r w:rsidRPr="00387E0F">
        <w:t>версия</w:t>
      </w:r>
      <w:r w:rsidRPr="00B5690E">
        <w:rPr>
          <w:lang w:val="en-US"/>
        </w:rPr>
        <w:t xml:space="preserve"> </w:t>
      </w:r>
      <w:r w:rsidRPr="00387E0F">
        <w:t>процесса</w:t>
      </w:r>
      <w:r w:rsidR="00B5690E" w:rsidRPr="00B5690E">
        <w:rPr>
          <w:lang w:val="en-US"/>
        </w:rPr>
        <w:t>.</w:t>
      </w:r>
    </w:p>
    <w:p w14:paraId="13AAD80B" w14:textId="2047B0B2" w:rsidR="00387E0F" w:rsidRPr="00387E0F" w:rsidRDefault="00387E0F" w:rsidP="004D66D7">
      <w:pPr>
        <w:pStyle w:val="afff5"/>
        <w:shd w:val="clear" w:color="auto" w:fill="FFFFFF"/>
        <w:spacing w:line="300" w:lineRule="auto"/>
        <w:jc w:val="both"/>
      </w:pPr>
      <w:r w:rsidRPr="00387E0F">
        <w:t xml:space="preserve">initialDateTime: DateTime </w:t>
      </w:r>
      <w:r w:rsidR="00B5690E">
        <w:t>–</w:t>
      </w:r>
      <w:r w:rsidRPr="00387E0F">
        <w:t xml:space="preserve"> дата и время первого запуска</w:t>
      </w:r>
      <w:r w:rsidR="00B5690E">
        <w:t>.</w:t>
      </w:r>
    </w:p>
    <w:p w14:paraId="1C2EE1A9" w14:textId="25F5BC0C" w:rsidR="00387E0F" w:rsidRPr="00387E0F" w:rsidRDefault="00387E0F" w:rsidP="004D66D7">
      <w:pPr>
        <w:pStyle w:val="afff5"/>
        <w:shd w:val="clear" w:color="auto" w:fill="FFFFFF"/>
        <w:spacing w:line="300" w:lineRule="auto"/>
        <w:jc w:val="both"/>
      </w:pPr>
      <w:r w:rsidRPr="00387E0F">
        <w:t xml:space="preserve">delayMinites: Int </w:t>
      </w:r>
      <w:r w:rsidR="00B5690E">
        <w:t>–</w:t>
      </w:r>
      <w:r w:rsidRPr="00387E0F">
        <w:t>промежуток времени в минутах между запусками</w:t>
      </w:r>
      <w:r w:rsidR="00B5690E">
        <w:t>.</w:t>
      </w:r>
    </w:p>
    <w:p w14:paraId="4D93C4B2" w14:textId="2C8F284F" w:rsidR="00387E0F" w:rsidRPr="00387E0F" w:rsidRDefault="00387E0F" w:rsidP="004D66D7">
      <w:pPr>
        <w:pStyle w:val="afff5"/>
        <w:shd w:val="clear" w:color="auto" w:fill="FFFFFF"/>
        <w:spacing w:line="300" w:lineRule="auto"/>
        <w:jc w:val="both"/>
      </w:pPr>
      <w:r w:rsidRPr="00387E0F">
        <w:t xml:space="preserve">untilStart: Boolean </w:t>
      </w:r>
      <w:r w:rsidR="00B5690E">
        <w:t>–</w:t>
      </w:r>
      <w:r w:rsidRPr="00387E0F">
        <w:t xml:space="preserve"> если </w:t>
      </w:r>
      <w:r w:rsidR="00B5690E">
        <w:rPr>
          <w:lang w:val="en-US"/>
        </w:rPr>
        <w:t>Tr</w:t>
      </w:r>
      <w:r w:rsidRPr="00387E0F">
        <w:t xml:space="preserve">ue, то отсчитывать промежуток рестарта от начала процесса, если </w:t>
      </w:r>
      <w:r w:rsidR="00B5690E">
        <w:t>F</w:t>
      </w:r>
      <w:r w:rsidRPr="00387E0F">
        <w:t>alse, то от завершения. В случае, если требуется стартовать процесс, но предыдущий еще не завершился, событие старта в этот момент пропускается</w:t>
      </w:r>
      <w:r w:rsidR="00B5690E">
        <w:t>.</w:t>
      </w:r>
    </w:p>
    <w:p w14:paraId="38EDB243" w14:textId="359645B5" w:rsidR="00387E0F" w:rsidRDefault="00387E0F" w:rsidP="004D66D7">
      <w:pPr>
        <w:pStyle w:val="afff5"/>
        <w:shd w:val="clear" w:color="auto" w:fill="FFFFFF"/>
        <w:spacing w:line="300" w:lineRule="auto"/>
        <w:jc w:val="both"/>
      </w:pPr>
      <w:r w:rsidRPr="00387E0F">
        <w:t>body: входные данные процесса</w:t>
      </w:r>
      <w:r w:rsidR="00B5690E">
        <w:t>.</w:t>
      </w:r>
    </w:p>
    <w:p w14:paraId="60FD07D2" w14:textId="77777777" w:rsidR="00B5690E" w:rsidRPr="00387E0F" w:rsidRDefault="00B5690E" w:rsidP="004D66D7">
      <w:pPr>
        <w:pStyle w:val="afff5"/>
        <w:shd w:val="clear" w:color="auto" w:fill="FFFFFF"/>
        <w:spacing w:line="300" w:lineRule="auto"/>
        <w:jc w:val="both"/>
      </w:pPr>
    </w:p>
    <w:p w14:paraId="11DC86C4" w14:textId="140749CF" w:rsidR="00387E0F" w:rsidRPr="00387E0F" w:rsidRDefault="00387E0F" w:rsidP="004D66D7">
      <w:pPr>
        <w:pStyle w:val="afff5"/>
        <w:shd w:val="clear" w:color="auto" w:fill="FFFFFF"/>
        <w:spacing w:line="300" w:lineRule="auto"/>
        <w:jc w:val="both"/>
      </w:pPr>
      <w:r w:rsidRPr="00387E0F">
        <w:rPr>
          <w:rStyle w:val="afc"/>
        </w:rPr>
        <w:t>GET /shedules</w:t>
      </w:r>
      <w:r w:rsidR="00B5690E">
        <w:rPr>
          <w:rStyle w:val="afc"/>
        </w:rPr>
        <w:t xml:space="preserve"> –</w:t>
      </w:r>
      <w:r w:rsidRPr="00387E0F">
        <w:t xml:space="preserve"> получить информацию о зарегистрированных событиях автоматических стартов</w:t>
      </w:r>
      <w:r w:rsidR="00B5690E">
        <w:t>.</w:t>
      </w:r>
    </w:p>
    <w:p w14:paraId="542AB92F" w14:textId="067E9A56" w:rsidR="00387E0F" w:rsidRPr="00387E0F" w:rsidRDefault="00387E0F" w:rsidP="004D66D7">
      <w:pPr>
        <w:pStyle w:val="afff5"/>
        <w:shd w:val="clear" w:color="auto" w:fill="FFFFFF"/>
        <w:spacing w:line="300" w:lineRule="auto"/>
        <w:jc w:val="both"/>
      </w:pPr>
      <w:r w:rsidRPr="00387E0F">
        <w:t xml:space="preserve">tags: String </w:t>
      </w:r>
      <w:r w:rsidR="00B5690E">
        <w:t xml:space="preserve">– </w:t>
      </w:r>
      <w:r w:rsidRPr="00387E0F">
        <w:t>разделенные запятой теги</w:t>
      </w:r>
      <w:r w:rsidR="00B5690E">
        <w:t xml:space="preserve"> (</w:t>
      </w:r>
      <w:r w:rsidRPr="00387E0F">
        <w:t>например, test, preprod, full, small, reduced, moscow</w:t>
      </w:r>
      <w:r w:rsidR="00B5690E">
        <w:t xml:space="preserve">), </w:t>
      </w:r>
      <w:r w:rsidRPr="00387E0F">
        <w:t>которые позволят отличить конкретный сервис</w:t>
      </w:r>
      <w:r w:rsidR="00B5690E">
        <w:t xml:space="preserve">, </w:t>
      </w:r>
      <w:r w:rsidR="00B5690E" w:rsidRPr="00387E0F">
        <w:t>optional</w:t>
      </w:r>
      <w:r w:rsidR="00B5690E">
        <w:t>.</w:t>
      </w:r>
    </w:p>
    <w:p w14:paraId="208D9620" w14:textId="77777777" w:rsidR="00B5690E" w:rsidRPr="00B5690E" w:rsidRDefault="00387E0F" w:rsidP="004D66D7">
      <w:pPr>
        <w:pStyle w:val="afff5"/>
        <w:shd w:val="clear" w:color="auto" w:fill="FFFFFF"/>
        <w:spacing w:line="300" w:lineRule="auto"/>
        <w:jc w:val="both"/>
        <w:rPr>
          <w:lang w:val="en-US"/>
        </w:rPr>
      </w:pPr>
      <w:r w:rsidRPr="00B5690E">
        <w:rPr>
          <w:lang w:val="en-US"/>
        </w:rPr>
        <w:t xml:space="preserve">version: String </w:t>
      </w:r>
      <w:r w:rsidR="00B5690E" w:rsidRPr="00B5690E">
        <w:rPr>
          <w:lang w:val="en-US"/>
        </w:rPr>
        <w:t>–</w:t>
      </w:r>
      <w:r w:rsidRPr="00B5690E">
        <w:rPr>
          <w:lang w:val="en-US"/>
        </w:rPr>
        <w:t xml:space="preserve"> optional </w:t>
      </w:r>
      <w:r w:rsidRPr="00387E0F">
        <w:t>версия</w:t>
      </w:r>
      <w:r w:rsidRPr="00B5690E">
        <w:rPr>
          <w:lang w:val="en-US"/>
        </w:rPr>
        <w:t xml:space="preserve"> </w:t>
      </w:r>
      <w:r w:rsidRPr="00387E0F">
        <w:t>сервиса</w:t>
      </w:r>
      <w:r w:rsidR="00B5690E" w:rsidRPr="00B5690E">
        <w:rPr>
          <w:lang w:val="en-US"/>
        </w:rPr>
        <w:t>.</w:t>
      </w:r>
    </w:p>
    <w:p w14:paraId="7CA96A86" w14:textId="77777777" w:rsidR="00B5690E" w:rsidRDefault="00387E0F" w:rsidP="004D66D7">
      <w:pPr>
        <w:pStyle w:val="afff5"/>
        <w:shd w:val="clear" w:color="auto" w:fill="FFFFFF"/>
        <w:spacing w:line="300" w:lineRule="auto"/>
        <w:jc w:val="both"/>
      </w:pPr>
      <w:r w:rsidRPr="00387E0F">
        <w:t xml:space="preserve">dateFrom: optional Date </w:t>
      </w:r>
      <w:r w:rsidR="00B5690E">
        <w:t>–</w:t>
      </w:r>
      <w:r w:rsidRPr="00387E0F">
        <w:t xml:space="preserve"> дата регистрация расчета, от которой </w:t>
      </w:r>
      <w:r w:rsidR="00B5690E">
        <w:t>вести поиск</w:t>
      </w:r>
      <w:r w:rsidRPr="00387E0F">
        <w:t>, optional</w:t>
      </w:r>
      <w:r w:rsidR="00B5690E">
        <w:t>.</w:t>
      </w:r>
    </w:p>
    <w:p w14:paraId="3293C14D" w14:textId="77777777" w:rsidR="00B5690E" w:rsidRDefault="00387E0F" w:rsidP="004D66D7">
      <w:pPr>
        <w:pStyle w:val="afff5"/>
        <w:shd w:val="clear" w:color="auto" w:fill="FFFFFF"/>
        <w:spacing w:line="300" w:lineRule="auto"/>
        <w:jc w:val="both"/>
      </w:pPr>
      <w:r w:rsidRPr="00387E0F">
        <w:t xml:space="preserve">dateTo: optional Date </w:t>
      </w:r>
      <w:r w:rsidR="00B5690E">
        <w:t>–</w:t>
      </w:r>
      <w:r w:rsidRPr="00387E0F">
        <w:t xml:space="preserve"> дата регистрация расчета, до которой </w:t>
      </w:r>
      <w:r w:rsidR="00B5690E">
        <w:t>вести поиск</w:t>
      </w:r>
      <w:r w:rsidRPr="00387E0F">
        <w:t>, optional</w:t>
      </w:r>
      <w:r w:rsidR="00B5690E">
        <w:t>.</w:t>
      </w:r>
    </w:p>
    <w:p w14:paraId="2D7DB57D" w14:textId="77777777" w:rsidR="00B5690E" w:rsidRDefault="00387E0F" w:rsidP="004D66D7">
      <w:pPr>
        <w:pStyle w:val="afff5"/>
        <w:shd w:val="clear" w:color="auto" w:fill="FFFFFF"/>
        <w:spacing w:line="300" w:lineRule="auto"/>
        <w:jc w:val="both"/>
      </w:pPr>
      <w:r w:rsidRPr="00387E0F">
        <w:t xml:space="preserve">limit: optional Int </w:t>
      </w:r>
      <w:r w:rsidR="00B5690E">
        <w:t>–</w:t>
      </w:r>
      <w:r w:rsidRPr="00387E0F">
        <w:t xml:space="preserve"> максимальное количество записей результата, optional</w:t>
      </w:r>
      <w:r w:rsidR="00B5690E">
        <w:t>.</w:t>
      </w:r>
    </w:p>
    <w:p w14:paraId="060F31D2" w14:textId="324FFA0D" w:rsidR="00387E0F" w:rsidRPr="00387E0F" w:rsidRDefault="00387E0F" w:rsidP="004D66D7">
      <w:pPr>
        <w:pStyle w:val="afff5"/>
        <w:shd w:val="clear" w:color="auto" w:fill="FFFFFF"/>
        <w:spacing w:line="300" w:lineRule="auto"/>
        <w:jc w:val="both"/>
      </w:pPr>
      <w:r w:rsidRPr="00387E0F">
        <w:t xml:space="preserve">offset: optional Int </w:t>
      </w:r>
      <w:r w:rsidR="00B5690E">
        <w:t>–</w:t>
      </w:r>
      <w:r w:rsidRPr="00387E0F">
        <w:t xml:space="preserve"> возвращать со смещением</w:t>
      </w:r>
      <w:r w:rsidR="00B5690E">
        <w:t>,</w:t>
      </w:r>
      <w:r w:rsidRPr="00387E0F">
        <w:t xml:space="preserve"> начиная с определенной записи</w:t>
      </w:r>
      <w:r w:rsidR="00B5690E">
        <w:t xml:space="preserve"> (</w:t>
      </w:r>
      <w:r w:rsidRPr="00387E0F">
        <w:t xml:space="preserve">по умолчанию </w:t>
      </w:r>
      <w:r w:rsidR="00B5690E">
        <w:t xml:space="preserve">– </w:t>
      </w:r>
      <w:r w:rsidRPr="00387E0F">
        <w:t>с начала</w:t>
      </w:r>
      <w:r w:rsidR="00B5690E">
        <w:t>).</w:t>
      </w:r>
    </w:p>
    <w:p w14:paraId="0FF6EE6E" w14:textId="1B983F24" w:rsidR="00387E0F" w:rsidRDefault="00387E0F" w:rsidP="004D66D7">
      <w:pPr>
        <w:pStyle w:val="afff5"/>
        <w:shd w:val="clear" w:color="auto" w:fill="FFFFFF"/>
        <w:spacing w:line="300" w:lineRule="auto"/>
        <w:jc w:val="both"/>
      </w:pPr>
      <w:r w:rsidRPr="00387E0F">
        <w:t xml:space="preserve">Responses </w:t>
      </w:r>
      <w:r w:rsidR="00B5690E">
        <w:t>–</w:t>
      </w:r>
      <w:r w:rsidRPr="00387E0F">
        <w:t xml:space="preserve"> список UUID расписаний, удовлетворяющих условиям поиска, которые изначально отправлялись на POST</w:t>
      </w:r>
      <w:r w:rsidR="00B5690E">
        <w:t>,</w:t>
      </w:r>
      <w:r w:rsidRPr="00387E0F">
        <w:t xml:space="preserve"> </w:t>
      </w:r>
      <w:r w:rsidR="00B5690E">
        <w:t>а также</w:t>
      </w:r>
      <w:r w:rsidRPr="00387E0F">
        <w:t xml:space="preserve"> общее количество зарегистрированных</w:t>
      </w:r>
      <w:r w:rsidR="00B5690E">
        <w:t xml:space="preserve"> записей</w:t>
      </w:r>
      <w:r w:rsidRPr="00387E0F">
        <w:t>. </w:t>
      </w:r>
    </w:p>
    <w:p w14:paraId="3ABB0957" w14:textId="77777777" w:rsidR="00B5690E" w:rsidRPr="00387E0F" w:rsidRDefault="00B5690E" w:rsidP="004D66D7">
      <w:pPr>
        <w:pStyle w:val="afff5"/>
        <w:shd w:val="clear" w:color="auto" w:fill="FFFFFF"/>
        <w:spacing w:line="300" w:lineRule="auto"/>
        <w:jc w:val="both"/>
      </w:pPr>
    </w:p>
    <w:p w14:paraId="0F259ABA" w14:textId="21EB48AD" w:rsidR="00387E0F" w:rsidRPr="00387E0F" w:rsidRDefault="00387E0F" w:rsidP="004D66D7">
      <w:pPr>
        <w:pStyle w:val="afff5"/>
        <w:shd w:val="clear" w:color="auto" w:fill="FFFFFF"/>
        <w:spacing w:line="300" w:lineRule="auto"/>
        <w:jc w:val="both"/>
      </w:pPr>
      <w:r w:rsidRPr="00387E0F">
        <w:rPr>
          <w:rStyle w:val="afc"/>
        </w:rPr>
        <w:t>GET /shedule/UUID</w:t>
      </w:r>
      <w:r w:rsidR="00B5690E">
        <w:rPr>
          <w:rStyle w:val="afc"/>
        </w:rPr>
        <w:t xml:space="preserve"> – </w:t>
      </w:r>
      <w:r w:rsidRPr="00387E0F">
        <w:t xml:space="preserve"> получить информацию о конкретном расписании</w:t>
      </w:r>
      <w:r w:rsidR="00B5690E">
        <w:t>.</w:t>
      </w:r>
    </w:p>
    <w:p w14:paraId="30AD7DDB" w14:textId="0EE0FD57" w:rsidR="00387E0F" w:rsidRPr="00387E0F" w:rsidRDefault="00387E0F" w:rsidP="004D66D7">
      <w:pPr>
        <w:pStyle w:val="afff5"/>
        <w:shd w:val="clear" w:color="auto" w:fill="FFFFFF"/>
        <w:spacing w:line="300" w:lineRule="auto"/>
        <w:jc w:val="both"/>
      </w:pPr>
      <w:r w:rsidRPr="00387E0F">
        <w:t xml:space="preserve">UUID: String </w:t>
      </w:r>
      <w:r w:rsidR="00B5690E">
        <w:t>–</w:t>
      </w:r>
      <w:r w:rsidRPr="00387E0F">
        <w:t xml:space="preserve"> UUID расписания</w:t>
      </w:r>
      <w:r w:rsidR="00B5690E">
        <w:t>.</w:t>
      </w:r>
    </w:p>
    <w:p w14:paraId="0AC1FB73" w14:textId="78765EFE" w:rsidR="00387E0F" w:rsidRDefault="00387E0F" w:rsidP="004D66D7">
      <w:pPr>
        <w:pStyle w:val="afff5"/>
        <w:shd w:val="clear" w:color="auto" w:fill="FFFFFF"/>
        <w:spacing w:line="300" w:lineRule="auto"/>
        <w:jc w:val="both"/>
      </w:pPr>
      <w:r w:rsidRPr="00387E0F">
        <w:t xml:space="preserve">Responses </w:t>
      </w:r>
      <w:r w:rsidR="00B5690E">
        <w:t>–</w:t>
      </w:r>
      <w:r w:rsidRPr="00387E0F">
        <w:t xml:space="preserve"> те данные, которые передавались на POST</w:t>
      </w:r>
      <w:r w:rsidR="00B5690E">
        <w:t>.</w:t>
      </w:r>
    </w:p>
    <w:p w14:paraId="70272337" w14:textId="77777777" w:rsidR="00B5690E" w:rsidRPr="00387E0F" w:rsidRDefault="00B5690E" w:rsidP="004D66D7">
      <w:pPr>
        <w:pStyle w:val="afff5"/>
        <w:shd w:val="clear" w:color="auto" w:fill="FFFFFF"/>
        <w:spacing w:line="300" w:lineRule="auto"/>
        <w:jc w:val="both"/>
      </w:pPr>
    </w:p>
    <w:p w14:paraId="4ED829CB" w14:textId="16A5B85F" w:rsidR="00387E0F" w:rsidRPr="00387E0F" w:rsidRDefault="00387E0F" w:rsidP="004D66D7">
      <w:pPr>
        <w:pStyle w:val="afff5"/>
        <w:shd w:val="clear" w:color="auto" w:fill="FFFFFF"/>
        <w:spacing w:line="300" w:lineRule="auto"/>
        <w:jc w:val="both"/>
      </w:pPr>
      <w:r w:rsidRPr="00387E0F">
        <w:rPr>
          <w:rStyle w:val="afc"/>
        </w:rPr>
        <w:t>DELETE</w:t>
      </w:r>
      <w:r w:rsidRPr="00387E0F">
        <w:t> </w:t>
      </w:r>
      <w:r w:rsidRPr="00387E0F">
        <w:rPr>
          <w:rStyle w:val="afc"/>
        </w:rPr>
        <w:t xml:space="preserve">/shedule </w:t>
      </w:r>
      <w:r w:rsidR="00B5690E">
        <w:rPr>
          <w:rStyle w:val="afc"/>
        </w:rPr>
        <w:t>–</w:t>
      </w:r>
      <w:r w:rsidRPr="00387E0F">
        <w:rPr>
          <w:rStyle w:val="afc"/>
        </w:rPr>
        <w:t xml:space="preserve"> </w:t>
      </w:r>
      <w:r w:rsidRPr="00B5690E">
        <w:rPr>
          <w:rStyle w:val="afc"/>
          <w:b w:val="0"/>
        </w:rPr>
        <w:t>пометить событие автоматического старта на удаление</w:t>
      </w:r>
      <w:r w:rsidR="00B5690E">
        <w:rPr>
          <w:rStyle w:val="afc"/>
          <w:b w:val="0"/>
        </w:rPr>
        <w:t>.</w:t>
      </w:r>
    </w:p>
    <w:p w14:paraId="55C8215E" w14:textId="59D29F7A" w:rsidR="00387E0F" w:rsidRPr="00387E0F" w:rsidRDefault="00387E0F" w:rsidP="004D66D7">
      <w:pPr>
        <w:pStyle w:val="afff5"/>
        <w:shd w:val="clear" w:color="auto" w:fill="FFFFFF"/>
        <w:spacing w:line="300" w:lineRule="auto"/>
        <w:jc w:val="both"/>
      </w:pPr>
      <w:r w:rsidRPr="00387E0F">
        <w:t xml:space="preserve">UUID: String </w:t>
      </w:r>
      <w:r w:rsidR="00B5690E">
        <w:t xml:space="preserve">– </w:t>
      </w:r>
      <w:r w:rsidRPr="00387E0F">
        <w:t>UUID конкретного расписания</w:t>
      </w:r>
      <w:r w:rsidR="00B5690E">
        <w:t>.</w:t>
      </w:r>
    </w:p>
    <w:p w14:paraId="79B4FE11" w14:textId="2726E671" w:rsidR="00387E0F" w:rsidRDefault="00387E0F" w:rsidP="004D66D7">
      <w:pPr>
        <w:jc w:val="both"/>
      </w:pPr>
    </w:p>
    <w:p w14:paraId="1A633673" w14:textId="5470E870" w:rsidR="001C1213" w:rsidRPr="00387E0F" w:rsidRDefault="00010BCE" w:rsidP="004D66D7">
      <w:pPr>
        <w:jc w:val="both"/>
      </w:pPr>
      <w:r>
        <w:object w:dxaOrig="1531" w:dyaOrig="991" w14:anchorId="24395E13">
          <v:shape id="_x0000_i1026" type="#_x0000_t75" style="width:76.5pt;height:49.5pt" o:ole="">
            <v:imagedata r:id="rId51" o:title=""/>
          </v:shape>
          <o:OLEObject Type="Embed" ProgID="Package" ShapeID="_x0000_i1026" DrawAspect="Icon" ObjectID="_1681243435" r:id="rId52"/>
        </w:object>
      </w:r>
    </w:p>
    <w:p w14:paraId="637F956A" w14:textId="77777777" w:rsidR="005C3644" w:rsidRPr="009F1B0B" w:rsidRDefault="005C3644" w:rsidP="009F1B0B">
      <w:pPr>
        <w:pStyle w:val="20"/>
        <w:numPr>
          <w:ilvl w:val="0"/>
          <w:numId w:val="0"/>
        </w:numPr>
        <w:overflowPunct w:val="0"/>
        <w:autoSpaceDE w:val="0"/>
        <w:autoSpaceDN w:val="0"/>
        <w:adjustRightInd w:val="0"/>
        <w:spacing w:before="0" w:after="0" w:line="300" w:lineRule="auto"/>
        <w:jc w:val="center"/>
        <w:textAlignment w:val="baseline"/>
        <w:rPr>
          <w:rFonts w:cs="Times New Roman"/>
          <w:sz w:val="28"/>
          <w:szCs w:val="28"/>
        </w:rPr>
      </w:pPr>
      <w:bookmarkStart w:id="70" w:name="_Сгенерированный_API"/>
      <w:bookmarkStart w:id="71" w:name="_Toc69730501"/>
      <w:bookmarkEnd w:id="70"/>
      <w:r w:rsidRPr="009F1B0B">
        <w:rPr>
          <w:rFonts w:cs="Times New Roman"/>
          <w:sz w:val="28"/>
          <w:szCs w:val="28"/>
        </w:rPr>
        <w:t>Сгенерированный API</w:t>
      </w:r>
      <w:bookmarkEnd w:id="71"/>
    </w:p>
    <w:p w14:paraId="3093ED75" w14:textId="6FB8ECD9" w:rsidR="005C3644" w:rsidRPr="009F1B0B" w:rsidRDefault="005C3644" w:rsidP="009F1B0B">
      <w:pPr>
        <w:spacing w:line="300" w:lineRule="auto"/>
        <w:jc w:val="both"/>
      </w:pPr>
      <w:r w:rsidRPr="009F1B0B">
        <w:rPr>
          <w:rFonts w:eastAsia="Trebuchet MS"/>
        </w:rPr>
        <w:t xml:space="preserve">(сгенерировано </w:t>
      </w:r>
      <w:r w:rsidRPr="009F1B0B">
        <w:rPr>
          <w:rFonts w:eastAsia="Trebuchet MS"/>
          <w:lang w:val="en-US"/>
        </w:rPr>
        <w:t>Swagger</w:t>
      </w:r>
      <w:r w:rsidRPr="009F1B0B">
        <w:rPr>
          <w:rFonts w:eastAsia="Trebuchet MS"/>
        </w:rPr>
        <w:t xml:space="preserve"> </w:t>
      </w:r>
      <w:r w:rsidRPr="009F1B0B">
        <w:rPr>
          <w:rFonts w:eastAsia="Trebuchet MS"/>
          <w:lang w:val="en-US"/>
        </w:rPr>
        <w:t>Codegen</w:t>
      </w:r>
      <w:r w:rsidRPr="009F1B0B">
        <w:rPr>
          <w:rFonts w:eastAsia="Trebuchet MS"/>
        </w:rPr>
        <w:t xml:space="preserve"> </w:t>
      </w:r>
      <w:r w:rsidRPr="009F1B0B">
        <w:rPr>
          <w:rFonts w:eastAsia="Trebuchet MS"/>
          <w:lang w:val="en-US"/>
        </w:rPr>
        <w:t>https</w:t>
      </w:r>
      <w:r w:rsidRPr="009F1B0B">
        <w:rPr>
          <w:rFonts w:eastAsia="Trebuchet MS"/>
        </w:rPr>
        <w:t>://</w:t>
      </w:r>
      <w:r w:rsidRPr="009F1B0B">
        <w:rPr>
          <w:rFonts w:eastAsia="Trebuchet MS"/>
          <w:lang w:val="en-US"/>
        </w:rPr>
        <w:t>github</w:t>
      </w:r>
      <w:r w:rsidRPr="009F1B0B">
        <w:rPr>
          <w:rFonts w:eastAsia="Trebuchet MS"/>
        </w:rPr>
        <w:t>.</w:t>
      </w:r>
      <w:r w:rsidRPr="009F1B0B">
        <w:rPr>
          <w:rFonts w:eastAsia="Trebuchet MS"/>
          <w:lang w:val="en-US"/>
        </w:rPr>
        <w:t>com</w:t>
      </w:r>
      <w:r w:rsidRPr="009F1B0B">
        <w:rPr>
          <w:rFonts w:eastAsia="Trebuchet MS"/>
        </w:rPr>
        <w:t>/</w:t>
      </w:r>
      <w:r w:rsidRPr="009F1B0B">
        <w:rPr>
          <w:rFonts w:eastAsia="Trebuchet MS"/>
          <w:lang w:val="en-US"/>
        </w:rPr>
        <w:t>swagger</w:t>
      </w:r>
      <w:r w:rsidRPr="009F1B0B">
        <w:rPr>
          <w:rFonts w:eastAsia="Trebuchet MS"/>
        </w:rPr>
        <w:t>-</w:t>
      </w:r>
      <w:r w:rsidRPr="009F1B0B">
        <w:rPr>
          <w:rFonts w:eastAsia="Trebuchet MS"/>
          <w:lang w:val="en-US"/>
        </w:rPr>
        <w:t>api</w:t>
      </w:r>
      <w:r w:rsidRPr="009F1B0B">
        <w:rPr>
          <w:rFonts w:eastAsia="Trebuchet MS"/>
        </w:rPr>
        <w:t>/</w:t>
      </w:r>
      <w:r w:rsidRPr="009F1B0B">
        <w:rPr>
          <w:rFonts w:eastAsia="Trebuchet MS"/>
          <w:lang w:val="en-US"/>
        </w:rPr>
        <w:t>swaggercodegen</w:t>
      </w:r>
      <w:r w:rsidRPr="009F1B0B">
        <w:rPr>
          <w:rFonts w:eastAsia="Trebuchet MS"/>
        </w:rPr>
        <w:t>)</w:t>
      </w:r>
      <w:r w:rsidR="00440414">
        <w:rPr>
          <w:rFonts w:eastAsia="Trebuchet MS"/>
        </w:rPr>
        <w:t>.</w:t>
      </w:r>
    </w:p>
    <w:p w14:paraId="36097533" w14:textId="14FD96AA" w:rsidR="005C3644" w:rsidRPr="00557B61" w:rsidRDefault="005C3644" w:rsidP="009F1B0B">
      <w:pPr>
        <w:spacing w:line="300" w:lineRule="auto"/>
        <w:jc w:val="both"/>
        <w:rPr>
          <w:lang w:val="en-US"/>
        </w:rPr>
      </w:pPr>
      <w:r w:rsidRPr="009F1B0B">
        <w:rPr>
          <w:rFonts w:eastAsia="Trebuchet MS"/>
          <w:lang w:val="en-US"/>
        </w:rPr>
        <w:t>Version</w:t>
      </w:r>
      <w:r w:rsidRPr="00557B61">
        <w:rPr>
          <w:rFonts w:eastAsia="Trebuchet MS"/>
          <w:lang w:val="en-US"/>
        </w:rPr>
        <w:t xml:space="preserve">: </w:t>
      </w:r>
      <w:r w:rsidRPr="003C3BFC">
        <w:rPr>
          <w:rFonts w:eastAsia="Trebuchet MS"/>
          <w:lang w:val="en-US"/>
        </w:rPr>
        <w:t>1.0</w:t>
      </w:r>
      <w:r w:rsidR="00440414" w:rsidRPr="003C3BFC">
        <w:rPr>
          <w:rFonts w:eastAsia="Trebuchet MS"/>
          <w:lang w:val="en-US"/>
        </w:rPr>
        <w:t>.</w:t>
      </w:r>
    </w:p>
    <w:p w14:paraId="23E1FB3F" w14:textId="77777777" w:rsidR="005C3644" w:rsidRPr="009F1B0B" w:rsidRDefault="005C3644" w:rsidP="009F1B0B">
      <w:pPr>
        <w:spacing w:line="300" w:lineRule="auto"/>
        <w:jc w:val="both"/>
        <w:rPr>
          <w:lang w:val="en-US"/>
        </w:rPr>
      </w:pPr>
      <w:r w:rsidRPr="009F1B0B">
        <w:rPr>
          <w:rFonts w:eastAsia="Trebuchet MS"/>
          <w:lang w:val="en-US"/>
        </w:rPr>
        <w:t>All rights reserved http://apache.org/licenses/LICENSE-2.0.html</w:t>
      </w:r>
    </w:p>
    <w:p w14:paraId="2F7071EF" w14:textId="7430A16D" w:rsidR="005C3644" w:rsidRPr="00557B61" w:rsidRDefault="005C3644" w:rsidP="00514766">
      <w:pPr>
        <w:spacing w:line="300" w:lineRule="auto"/>
        <w:jc w:val="center"/>
        <w:outlineLvl w:val="2"/>
        <w:rPr>
          <w:b/>
          <w:sz w:val="28"/>
          <w:szCs w:val="28"/>
          <w:lang w:val="en-US"/>
        </w:rPr>
      </w:pPr>
      <w:bookmarkStart w:id="72" w:name="_Access_Methods"/>
      <w:bookmarkStart w:id="73" w:name="_Toc69730502"/>
      <w:bookmarkEnd w:id="72"/>
      <w:r w:rsidRPr="009F1B0B">
        <w:rPr>
          <w:rFonts w:eastAsia="Trebuchet MS"/>
          <w:b/>
          <w:sz w:val="28"/>
          <w:szCs w:val="28"/>
          <w:lang w:val="en-US"/>
        </w:rPr>
        <w:t>Methods</w:t>
      </w:r>
      <w:bookmarkEnd w:id="73"/>
    </w:p>
    <w:p w14:paraId="1EA32200" w14:textId="77777777" w:rsidR="00233D85" w:rsidRPr="003B246C" w:rsidRDefault="00233D85" w:rsidP="00531688">
      <w:pPr>
        <w:pStyle w:val="afffff7"/>
        <w:spacing w:line="300" w:lineRule="auto"/>
        <w:jc w:val="both"/>
        <w:rPr>
          <w:rStyle w:val="aff8"/>
          <w:rFonts w:eastAsia="Consolas"/>
          <w:u w:color="0000EE"/>
          <w:lang w:val="en-US"/>
        </w:rPr>
      </w:pPr>
    </w:p>
    <w:p w14:paraId="342A9F8C" w14:textId="38799637" w:rsidR="005C3644" w:rsidRPr="00531688" w:rsidRDefault="005C3644" w:rsidP="009F1B0B">
      <w:pPr>
        <w:pStyle w:val="410"/>
        <w:spacing w:before="0" w:line="300" w:lineRule="auto"/>
        <w:jc w:val="both"/>
        <w:rPr>
          <w:rFonts w:ascii="Times New Roman" w:hAnsi="Times New Roman" w:cs="Times New Roman"/>
          <w:sz w:val="28"/>
          <w:szCs w:val="28"/>
          <w:lang w:val="en-US"/>
        </w:rPr>
      </w:pPr>
      <w:bookmarkStart w:id="74" w:name="_Execution"/>
      <w:bookmarkStart w:id="75" w:name="_Toc69730503"/>
      <w:bookmarkEnd w:id="74"/>
      <w:r w:rsidRPr="00531688">
        <w:rPr>
          <w:rFonts w:ascii="Times New Roman" w:hAnsi="Times New Roman" w:cs="Times New Roman"/>
          <w:sz w:val="28"/>
          <w:szCs w:val="28"/>
          <w:lang w:val="en-US"/>
        </w:rPr>
        <w:t>Execution</w:t>
      </w:r>
      <w:bookmarkEnd w:id="75"/>
    </w:p>
    <w:p w14:paraId="62377B39" w14:textId="68846063" w:rsidR="005C3644" w:rsidRPr="009F1B0B" w:rsidRDefault="005C3644" w:rsidP="009F1B0B">
      <w:pPr>
        <w:spacing w:line="300" w:lineRule="auto"/>
        <w:jc w:val="both"/>
        <w:outlineLvl w:val="4"/>
        <w:rPr>
          <w:lang w:val="en-US"/>
        </w:rPr>
      </w:pPr>
      <w:bookmarkStart w:id="76" w:name="_DELETE_/execution/process_Up"/>
      <w:bookmarkEnd w:id="76"/>
      <w:r w:rsidRPr="00531688">
        <w:rPr>
          <w:rFonts w:eastAsia="Calibri"/>
          <w:color w:val="000000"/>
          <w:lang w:val="en-US"/>
        </w:rPr>
        <w:tab/>
      </w:r>
      <w:bookmarkStart w:id="77" w:name="_Toc69730504"/>
      <w:r w:rsidRPr="009F1B0B">
        <w:rPr>
          <w:rFonts w:eastAsia="Calibri"/>
          <w:b/>
          <w:color w:val="000000"/>
          <w:lang w:val="en-US"/>
        </w:rPr>
        <w:t>DELETE /execution/process</w:t>
      </w:r>
      <w:bookmarkEnd w:id="77"/>
      <w:r w:rsidR="00E72496" w:rsidRPr="009F1B0B">
        <w:rPr>
          <w:lang w:val="en-US"/>
        </w:rPr>
        <w:tab/>
      </w:r>
      <w:r w:rsidR="00E72496" w:rsidRPr="009F1B0B">
        <w:rPr>
          <w:lang w:val="en-US"/>
        </w:rPr>
        <w:tab/>
      </w:r>
      <w:r w:rsidR="00E72496" w:rsidRPr="009F1B0B">
        <w:rPr>
          <w:lang w:val="en-US"/>
        </w:rPr>
        <w:tab/>
      </w:r>
      <w:r w:rsidR="00E72496" w:rsidRPr="009F1B0B">
        <w:rPr>
          <w:lang w:val="en-US"/>
        </w:rPr>
        <w:tab/>
      </w:r>
      <w:r w:rsidR="00E72496" w:rsidRPr="009F1B0B">
        <w:rPr>
          <w:lang w:val="en-US"/>
        </w:rPr>
        <w:tab/>
      </w:r>
      <w:r w:rsidR="00E72496" w:rsidRPr="009F1B0B">
        <w:rPr>
          <w:lang w:val="en-US"/>
        </w:rPr>
        <w:tab/>
      </w:r>
      <w:r w:rsidR="00E72496" w:rsidRPr="009F1B0B">
        <w:rPr>
          <w:lang w:val="en-US"/>
        </w:rPr>
        <w:tab/>
      </w:r>
      <w:r w:rsidR="00E72496" w:rsidRPr="009F1B0B">
        <w:rPr>
          <w:lang w:val="en-US"/>
        </w:rPr>
        <w:tab/>
      </w:r>
    </w:p>
    <w:p w14:paraId="057F30D9" w14:textId="7BE905AA" w:rsidR="005C3644" w:rsidRPr="009F1B0B" w:rsidRDefault="00440414" w:rsidP="009F1B0B">
      <w:pPr>
        <w:spacing w:line="300" w:lineRule="auto"/>
        <w:jc w:val="both"/>
      </w:pPr>
      <w:r>
        <w:rPr>
          <w:rFonts w:eastAsia="Trebuchet MS"/>
        </w:rPr>
        <w:t>О</w:t>
      </w:r>
      <w:r w:rsidR="005C3644" w:rsidRPr="009F1B0B">
        <w:rPr>
          <w:rFonts w:eastAsia="Trebuchet MS"/>
        </w:rPr>
        <w:t>тмена</w:t>
      </w:r>
      <w:r w:rsidR="005C3644" w:rsidRPr="00440414">
        <w:rPr>
          <w:rFonts w:eastAsia="Trebuchet MS"/>
        </w:rPr>
        <w:t xml:space="preserve"> </w:t>
      </w:r>
      <w:r w:rsidR="005C3644" w:rsidRPr="009F1B0B">
        <w:rPr>
          <w:rFonts w:eastAsia="Trebuchet MS"/>
        </w:rPr>
        <w:t>процесса</w:t>
      </w:r>
      <w:r w:rsidR="005C3644" w:rsidRPr="00440414">
        <w:rPr>
          <w:rFonts w:eastAsia="Trebuchet MS"/>
        </w:rPr>
        <w:t xml:space="preserve">. </w:t>
      </w:r>
      <w:r w:rsidR="005C3644" w:rsidRPr="009F1B0B">
        <w:rPr>
          <w:rFonts w:eastAsia="Trebuchet MS"/>
        </w:rPr>
        <w:t>Процесс отменяется, при этом освобождаются все занятые ресурсы (executionProcessDelete)</w:t>
      </w:r>
      <w:r>
        <w:rPr>
          <w:rFonts w:eastAsia="Trebuchet MS"/>
        </w:rPr>
        <w:t>.</w:t>
      </w:r>
    </w:p>
    <w:p w14:paraId="7B81A0F6" w14:textId="77777777" w:rsidR="005C3644" w:rsidRPr="00557B61" w:rsidRDefault="005C3644" w:rsidP="009F1B0B">
      <w:pPr>
        <w:spacing w:line="300" w:lineRule="auto"/>
        <w:jc w:val="both"/>
        <w:rPr>
          <w:i/>
          <w:u w:val="single"/>
          <w:lang w:val="en-US"/>
        </w:rPr>
      </w:pPr>
      <w:r w:rsidRPr="009F1B0B">
        <w:rPr>
          <w:i/>
          <w:u w:val="single"/>
          <w:lang w:val="en-US"/>
        </w:rPr>
        <w:t>Query</w:t>
      </w:r>
      <w:r w:rsidRPr="00557B61">
        <w:rPr>
          <w:i/>
          <w:u w:val="single"/>
          <w:lang w:val="en-US"/>
        </w:rPr>
        <w:t xml:space="preserve"> </w:t>
      </w:r>
      <w:r w:rsidRPr="009F1B0B">
        <w:rPr>
          <w:i/>
          <w:u w:val="single"/>
          <w:lang w:val="en-US"/>
        </w:rPr>
        <w:t>parameters</w:t>
      </w:r>
    </w:p>
    <w:p w14:paraId="3708FD0C" w14:textId="77777777" w:rsidR="005C3644" w:rsidRPr="009F1B0B" w:rsidRDefault="005C3644" w:rsidP="009F1B0B">
      <w:pPr>
        <w:spacing w:line="300" w:lineRule="auto"/>
        <w:jc w:val="both"/>
        <w:rPr>
          <w:lang w:val="en-US"/>
        </w:rPr>
      </w:pPr>
      <w:r w:rsidRPr="009F1B0B">
        <w:rPr>
          <w:rFonts w:eastAsia="Trebuchet MS"/>
          <w:b/>
          <w:color w:val="444444"/>
          <w:lang w:val="en-US"/>
        </w:rPr>
        <w:t>UUID</w:t>
      </w:r>
      <w:r w:rsidRPr="00557B61">
        <w:rPr>
          <w:rFonts w:eastAsia="Trebuchet MS"/>
          <w:b/>
          <w:color w:val="444444"/>
          <w:lang w:val="en-US"/>
        </w:rPr>
        <w:t xml:space="preserve"> </w:t>
      </w:r>
      <w:r w:rsidRPr="009F1B0B">
        <w:rPr>
          <w:rFonts w:eastAsia="Trebuchet MS"/>
          <w:b/>
          <w:color w:val="444444"/>
          <w:lang w:val="en-US"/>
        </w:rPr>
        <w:t>(optional)</w:t>
      </w:r>
    </w:p>
    <w:p w14:paraId="6EE07C9D" w14:textId="46194B2C" w:rsidR="005C3644" w:rsidRPr="009F1B0B" w:rsidRDefault="005C3644" w:rsidP="009F1B0B">
      <w:pPr>
        <w:spacing w:line="300" w:lineRule="auto"/>
        <w:jc w:val="both"/>
        <w:rPr>
          <w:lang w:val="en-US"/>
        </w:rPr>
      </w:pPr>
      <w:r w:rsidRPr="009F1B0B">
        <w:rPr>
          <w:rFonts w:eastAsia="Trebuchet MS"/>
          <w:i/>
          <w:color w:val="222222"/>
          <w:lang w:val="en-US"/>
        </w:rPr>
        <w:t>Query Parameter</w:t>
      </w:r>
      <w:r w:rsidRPr="009F1B0B">
        <w:rPr>
          <w:rFonts w:eastAsia="Trebuchet MS"/>
          <w:color w:val="222222"/>
          <w:lang w:val="en-US"/>
        </w:rPr>
        <w:t xml:space="preserve"> </w:t>
      </w:r>
      <w:r w:rsidR="00440414" w:rsidRPr="00440414">
        <w:rPr>
          <w:rFonts w:eastAsia="Trebuchet MS"/>
          <w:color w:val="222222"/>
          <w:lang w:val="en-US"/>
        </w:rPr>
        <w:t>–</w:t>
      </w:r>
      <w:r w:rsidRPr="009F1B0B">
        <w:rPr>
          <w:rFonts w:eastAsia="Trebuchet MS"/>
          <w:color w:val="222222"/>
          <w:lang w:val="en-US"/>
        </w:rPr>
        <w:t xml:space="preserve"> uuid </w:t>
      </w:r>
      <w:r w:rsidRPr="009F1B0B">
        <w:rPr>
          <w:rFonts w:eastAsia="Trebuchet MS"/>
          <w:color w:val="222222"/>
        </w:rPr>
        <w:t>процесса</w:t>
      </w:r>
    </w:p>
    <w:p w14:paraId="35198946" w14:textId="77777777" w:rsidR="005C3644" w:rsidRPr="009F1B0B" w:rsidRDefault="005C3644" w:rsidP="009F1B0B">
      <w:pPr>
        <w:spacing w:line="300" w:lineRule="auto"/>
        <w:jc w:val="both"/>
        <w:rPr>
          <w:i/>
          <w:u w:val="single"/>
          <w:lang w:val="en-US"/>
        </w:rPr>
      </w:pPr>
      <w:r w:rsidRPr="009F1B0B">
        <w:rPr>
          <w:i/>
          <w:u w:val="single"/>
          <w:lang w:val="en-US"/>
        </w:rPr>
        <w:t>Responses</w:t>
      </w:r>
    </w:p>
    <w:p w14:paraId="2FB40E2F" w14:textId="77777777" w:rsidR="005C3644" w:rsidRPr="009F1B0B" w:rsidRDefault="005C3644" w:rsidP="009F1B0B">
      <w:pPr>
        <w:spacing w:line="300" w:lineRule="auto"/>
        <w:jc w:val="both"/>
        <w:rPr>
          <w:lang w:val="en-US"/>
        </w:rPr>
      </w:pPr>
      <w:r w:rsidRPr="009F1B0B">
        <w:rPr>
          <w:rFonts w:eastAsia="Trebuchet MS"/>
          <w:b/>
          <w:color w:val="444444"/>
          <w:lang w:val="en-US"/>
        </w:rPr>
        <w:t>204</w:t>
      </w:r>
    </w:p>
    <w:p w14:paraId="2990ED0E" w14:textId="30C0E58E" w:rsidR="005C3644" w:rsidRPr="009F1B0B" w:rsidRDefault="005C3644" w:rsidP="009F1B0B">
      <w:pPr>
        <w:spacing w:line="300" w:lineRule="auto"/>
        <w:jc w:val="both"/>
        <w:rPr>
          <w:rFonts w:eastAsia="Trebuchet MS"/>
          <w:color w:val="444444"/>
          <w:lang w:val="en-US"/>
        </w:rPr>
      </w:pPr>
      <w:r w:rsidRPr="009F1B0B">
        <w:rPr>
          <w:rFonts w:eastAsia="Trebuchet MS"/>
          <w:color w:val="444444"/>
          <w:lang w:val="en-US"/>
        </w:rPr>
        <w:t>No Content</w:t>
      </w:r>
    </w:p>
    <w:p w14:paraId="73333B1F" w14:textId="77777777" w:rsidR="00951DF2" w:rsidRPr="009F1B0B" w:rsidRDefault="00951DF2" w:rsidP="009F1B0B">
      <w:pPr>
        <w:spacing w:line="300" w:lineRule="auto"/>
        <w:jc w:val="both"/>
        <w:rPr>
          <w:lang w:val="en-US"/>
        </w:rPr>
      </w:pPr>
    </w:p>
    <w:p w14:paraId="37E2EC9B" w14:textId="013FE4E5" w:rsidR="005C3644" w:rsidRPr="009F1B0B" w:rsidRDefault="005C3644" w:rsidP="009F1B0B">
      <w:pPr>
        <w:spacing w:line="300" w:lineRule="auto"/>
        <w:jc w:val="both"/>
        <w:outlineLvl w:val="4"/>
        <w:rPr>
          <w:rFonts w:eastAsia="Calibri"/>
          <w:lang w:val="en-US"/>
        </w:rPr>
      </w:pPr>
      <w:bookmarkStart w:id="78" w:name="_GET_/execution/process/output_Up"/>
      <w:bookmarkEnd w:id="78"/>
      <w:r w:rsidRPr="009F1B0B">
        <w:rPr>
          <w:rFonts w:eastAsia="Calibri"/>
          <w:lang w:val="en-US"/>
        </w:rPr>
        <w:tab/>
      </w:r>
      <w:bookmarkStart w:id="79" w:name="_Toc69730505"/>
      <w:r w:rsidRPr="009F1B0B">
        <w:rPr>
          <w:rFonts w:eastAsia="Calibri"/>
          <w:b/>
          <w:color w:val="000000"/>
          <w:lang w:val="en-US"/>
        </w:rPr>
        <w:t>GET /execution/process/output</w:t>
      </w:r>
      <w:bookmarkEnd w:id="79"/>
      <w:r w:rsidRPr="009F1B0B">
        <w:rPr>
          <w:rFonts w:eastAsia="Calibri"/>
          <w:lang w:val="en-US"/>
        </w:rPr>
        <w:tab/>
      </w:r>
      <w:r w:rsidR="00E72496" w:rsidRPr="009F1B0B">
        <w:rPr>
          <w:rFonts w:eastAsia="Calibri"/>
          <w:lang w:val="en-US"/>
        </w:rPr>
        <w:tab/>
      </w:r>
      <w:r w:rsidR="00E72496" w:rsidRPr="009F1B0B">
        <w:rPr>
          <w:rFonts w:eastAsia="Calibri"/>
          <w:lang w:val="en-US"/>
        </w:rPr>
        <w:tab/>
      </w:r>
      <w:r w:rsidR="00E72496" w:rsidRPr="009F1B0B">
        <w:rPr>
          <w:rFonts w:eastAsia="Calibri"/>
          <w:lang w:val="en-US"/>
        </w:rPr>
        <w:tab/>
      </w:r>
      <w:r w:rsidR="00E72496" w:rsidRPr="009F1B0B">
        <w:rPr>
          <w:rFonts w:eastAsia="Calibri"/>
          <w:lang w:val="en-US"/>
        </w:rPr>
        <w:tab/>
      </w:r>
      <w:r w:rsidR="00E72496" w:rsidRPr="009F1B0B">
        <w:rPr>
          <w:rFonts w:eastAsia="Calibri"/>
          <w:lang w:val="en-US"/>
        </w:rPr>
        <w:tab/>
      </w:r>
      <w:r w:rsidR="00E72496" w:rsidRPr="009F1B0B">
        <w:rPr>
          <w:rFonts w:eastAsia="Calibri"/>
          <w:lang w:val="en-US"/>
        </w:rPr>
        <w:tab/>
      </w:r>
      <w:r w:rsidR="00E72496" w:rsidRPr="009F1B0B">
        <w:rPr>
          <w:rFonts w:eastAsia="Calibri"/>
          <w:lang w:val="en-US"/>
        </w:rPr>
        <w:tab/>
      </w:r>
    </w:p>
    <w:p w14:paraId="179BCAD5" w14:textId="39051E91" w:rsidR="005C3644" w:rsidRPr="00557B61" w:rsidRDefault="00440414" w:rsidP="009F1B0B">
      <w:pPr>
        <w:spacing w:line="300" w:lineRule="auto"/>
        <w:jc w:val="both"/>
        <w:rPr>
          <w:lang w:val="en-US"/>
        </w:rPr>
      </w:pPr>
      <w:r>
        <w:rPr>
          <w:rFonts w:eastAsia="Trebuchet MS"/>
        </w:rPr>
        <w:t>Р</w:t>
      </w:r>
      <w:r w:rsidR="005C3644" w:rsidRPr="009F1B0B">
        <w:rPr>
          <w:rFonts w:eastAsia="Trebuchet MS"/>
        </w:rPr>
        <w:t>езультаты</w:t>
      </w:r>
      <w:r w:rsidR="005C3644" w:rsidRPr="009F1B0B">
        <w:rPr>
          <w:rFonts w:eastAsia="Trebuchet MS"/>
          <w:lang w:val="en-US"/>
        </w:rPr>
        <w:t xml:space="preserve"> </w:t>
      </w:r>
      <w:r w:rsidR="005C3644" w:rsidRPr="009F1B0B">
        <w:rPr>
          <w:rFonts w:eastAsia="Trebuchet MS"/>
        </w:rPr>
        <w:t>процесса</w:t>
      </w:r>
      <w:r w:rsidR="005C3644" w:rsidRPr="009F1B0B">
        <w:rPr>
          <w:rFonts w:eastAsia="Trebuchet MS"/>
          <w:lang w:val="en-US"/>
        </w:rPr>
        <w:t xml:space="preserve"> (executionProcessOutputGet)</w:t>
      </w:r>
      <w:r w:rsidRPr="00557B61">
        <w:rPr>
          <w:rFonts w:eastAsia="Trebuchet MS"/>
          <w:lang w:val="en-US"/>
        </w:rPr>
        <w:t>.</w:t>
      </w:r>
    </w:p>
    <w:p w14:paraId="4EC0FCA8" w14:textId="77777777" w:rsidR="005C3644" w:rsidRPr="009F1B0B" w:rsidRDefault="005C3644" w:rsidP="009F1B0B">
      <w:pPr>
        <w:spacing w:line="300" w:lineRule="auto"/>
        <w:jc w:val="both"/>
        <w:rPr>
          <w:i/>
          <w:u w:val="single"/>
          <w:lang w:val="en-US"/>
        </w:rPr>
      </w:pPr>
      <w:r w:rsidRPr="009F1B0B">
        <w:rPr>
          <w:i/>
          <w:u w:val="single"/>
          <w:lang w:val="en-US"/>
        </w:rPr>
        <w:t>Query parameters</w:t>
      </w:r>
    </w:p>
    <w:p w14:paraId="5CA9AA79" w14:textId="77777777" w:rsidR="005C3644" w:rsidRPr="009F1B0B" w:rsidRDefault="005C3644" w:rsidP="009F1B0B">
      <w:pPr>
        <w:spacing w:line="300" w:lineRule="auto"/>
        <w:jc w:val="both"/>
        <w:rPr>
          <w:lang w:val="en-US"/>
        </w:rPr>
      </w:pPr>
      <w:r w:rsidRPr="009F1B0B">
        <w:rPr>
          <w:rFonts w:eastAsia="Trebuchet MS"/>
          <w:lang w:val="en-US"/>
        </w:rPr>
        <w:t>UUID (optional)</w:t>
      </w:r>
    </w:p>
    <w:p w14:paraId="73FDBDF1" w14:textId="11A55F51" w:rsidR="005C3644" w:rsidRPr="009F1B0B" w:rsidRDefault="005C3644" w:rsidP="009F1B0B">
      <w:pPr>
        <w:spacing w:line="300" w:lineRule="auto"/>
        <w:jc w:val="both"/>
        <w:rPr>
          <w:lang w:val="en-US"/>
        </w:rPr>
      </w:pPr>
      <w:r w:rsidRPr="009F1B0B">
        <w:rPr>
          <w:rFonts w:eastAsia="Trebuchet MS"/>
          <w:i/>
          <w:color w:val="222222"/>
          <w:lang w:val="en-US"/>
        </w:rPr>
        <w:t>Query Parameter</w:t>
      </w:r>
      <w:r w:rsidRPr="009F1B0B">
        <w:rPr>
          <w:rFonts w:eastAsia="Trebuchet MS"/>
          <w:color w:val="222222"/>
          <w:lang w:val="en-US"/>
        </w:rPr>
        <w:t xml:space="preserve"> </w:t>
      </w:r>
      <w:r w:rsidR="00440414" w:rsidRPr="00557B61">
        <w:rPr>
          <w:rFonts w:eastAsia="Trebuchet MS"/>
          <w:color w:val="222222"/>
          <w:lang w:val="en-US"/>
        </w:rPr>
        <w:t>–</w:t>
      </w:r>
      <w:r w:rsidRPr="009F1B0B">
        <w:rPr>
          <w:rFonts w:eastAsia="Trebuchet MS"/>
          <w:color w:val="222222"/>
          <w:lang w:val="en-US"/>
        </w:rPr>
        <w:t xml:space="preserve"> uuid </w:t>
      </w:r>
      <w:r w:rsidRPr="009F1B0B">
        <w:rPr>
          <w:rFonts w:eastAsia="Trebuchet MS"/>
          <w:color w:val="222222"/>
        </w:rPr>
        <w:t>процесса</w:t>
      </w:r>
    </w:p>
    <w:p w14:paraId="686CCC85" w14:textId="77777777" w:rsidR="005C3644" w:rsidRPr="009F1B0B" w:rsidRDefault="005C3644" w:rsidP="009F1B0B">
      <w:pPr>
        <w:spacing w:line="300" w:lineRule="auto"/>
        <w:jc w:val="both"/>
        <w:rPr>
          <w:i/>
          <w:u w:val="single"/>
          <w:lang w:val="en-US"/>
        </w:rPr>
      </w:pPr>
      <w:r w:rsidRPr="009F1B0B">
        <w:rPr>
          <w:i/>
          <w:u w:val="single"/>
          <w:lang w:val="en-US"/>
        </w:rPr>
        <w:t>Return type</w:t>
      </w:r>
    </w:p>
    <w:p w14:paraId="30EF01D4" w14:textId="77777777" w:rsidR="005C3644" w:rsidRPr="009F1B0B" w:rsidRDefault="005C3644" w:rsidP="009F1B0B">
      <w:pPr>
        <w:spacing w:line="300" w:lineRule="auto"/>
        <w:jc w:val="both"/>
        <w:rPr>
          <w:lang w:val="en-US"/>
        </w:rPr>
      </w:pPr>
      <w:r w:rsidRPr="009F1B0B">
        <w:rPr>
          <w:rFonts w:eastAsia="Trebuchet MS"/>
          <w:color w:val="0000EE"/>
          <w:u w:val="single" w:color="0000EE"/>
          <w:lang w:val="en-US"/>
        </w:rPr>
        <w:t>MultipartBody</w:t>
      </w:r>
    </w:p>
    <w:p w14:paraId="5C25F0FD" w14:textId="77777777" w:rsidR="005C3644" w:rsidRPr="009F1B0B" w:rsidRDefault="005C3644" w:rsidP="009F1B0B">
      <w:pPr>
        <w:spacing w:line="300" w:lineRule="auto"/>
        <w:jc w:val="both"/>
        <w:rPr>
          <w:i/>
          <w:u w:val="single"/>
          <w:lang w:val="en-US"/>
        </w:rPr>
      </w:pPr>
      <w:r w:rsidRPr="009F1B0B">
        <w:rPr>
          <w:i/>
          <w:u w:val="single"/>
          <w:lang w:val="en-US"/>
        </w:rPr>
        <w:t>Example data</w:t>
      </w:r>
    </w:p>
    <w:p w14:paraId="369B04FC" w14:textId="77777777" w:rsidR="005C3644" w:rsidRPr="009F1B0B" w:rsidRDefault="005C3644" w:rsidP="009F1B0B">
      <w:pPr>
        <w:spacing w:line="300" w:lineRule="auto"/>
        <w:jc w:val="both"/>
        <w:rPr>
          <w:lang w:val="en-US"/>
        </w:rPr>
      </w:pPr>
      <w:r w:rsidRPr="009F1B0B">
        <w:rPr>
          <w:rFonts w:eastAsia="Trebuchet MS"/>
          <w:lang w:val="en-US"/>
        </w:rPr>
        <w:t>Content-Type: application/json</w:t>
      </w:r>
    </w:p>
    <w:p w14:paraId="741B00AD" w14:textId="77777777" w:rsidR="005C3644" w:rsidRPr="009F1B0B" w:rsidRDefault="005C3644" w:rsidP="009F1B0B">
      <w:pPr>
        <w:spacing w:line="300" w:lineRule="auto"/>
        <w:jc w:val="both"/>
        <w:rPr>
          <w:lang w:val="en-US"/>
        </w:rPr>
      </w:pPr>
      <w:r w:rsidRPr="009F1B0B">
        <w:rPr>
          <w:rFonts w:eastAsia="Consolas"/>
          <w:lang w:val="en-US"/>
        </w:rPr>
        <w:t xml:space="preserve">{ </w:t>
      </w:r>
    </w:p>
    <w:p w14:paraId="4AF5D17A" w14:textId="77777777" w:rsidR="005C3644" w:rsidRPr="009F1B0B" w:rsidRDefault="005C3644" w:rsidP="009F1B0B">
      <w:pPr>
        <w:spacing w:line="300" w:lineRule="auto"/>
        <w:jc w:val="both"/>
        <w:rPr>
          <w:lang w:val="en-US"/>
        </w:rPr>
      </w:pPr>
      <w:r w:rsidRPr="009F1B0B">
        <w:rPr>
          <w:rFonts w:eastAsia="Consolas"/>
          <w:lang w:val="en-US"/>
        </w:rPr>
        <w:t xml:space="preserve">  "data" : { }, </w:t>
      </w:r>
    </w:p>
    <w:p w14:paraId="53720D0F" w14:textId="77777777" w:rsidR="005C3644" w:rsidRPr="009F1B0B" w:rsidRDefault="005C3644" w:rsidP="009F1B0B">
      <w:pPr>
        <w:spacing w:line="300" w:lineRule="auto"/>
        <w:jc w:val="both"/>
        <w:rPr>
          <w:lang w:val="en-US"/>
        </w:rPr>
      </w:pPr>
      <w:r w:rsidRPr="009F1B0B">
        <w:rPr>
          <w:rFonts w:eastAsia="Consolas"/>
          <w:lang w:val="en-US"/>
        </w:rPr>
        <w:t xml:space="preserve">  "name" : "name" </w:t>
      </w:r>
    </w:p>
    <w:p w14:paraId="596BED30" w14:textId="77777777" w:rsidR="005C3644" w:rsidRPr="009F1B0B" w:rsidRDefault="005C3644" w:rsidP="009F1B0B">
      <w:pPr>
        <w:spacing w:line="300" w:lineRule="auto"/>
        <w:jc w:val="both"/>
        <w:rPr>
          <w:lang w:val="en-US"/>
        </w:rPr>
      </w:pPr>
      <w:r w:rsidRPr="009F1B0B">
        <w:rPr>
          <w:rFonts w:eastAsia="Consolas"/>
          <w:lang w:val="en-US"/>
        </w:rPr>
        <w:t>}</w:t>
      </w:r>
    </w:p>
    <w:p w14:paraId="1C772421" w14:textId="77777777" w:rsidR="005C3644" w:rsidRPr="009F1B0B" w:rsidRDefault="005C3644" w:rsidP="009F1B0B">
      <w:pPr>
        <w:spacing w:line="300" w:lineRule="auto"/>
        <w:jc w:val="both"/>
        <w:rPr>
          <w:i/>
          <w:u w:val="single"/>
          <w:lang w:val="en-US"/>
        </w:rPr>
      </w:pPr>
      <w:r w:rsidRPr="009F1B0B">
        <w:rPr>
          <w:i/>
          <w:u w:val="single"/>
          <w:lang w:val="en-US"/>
        </w:rPr>
        <w:t>Produces</w:t>
      </w:r>
    </w:p>
    <w:p w14:paraId="21B1C9BA" w14:textId="77777777" w:rsidR="005C3644" w:rsidRPr="009F1B0B" w:rsidRDefault="005C3644" w:rsidP="009F1B0B">
      <w:pPr>
        <w:spacing w:line="300" w:lineRule="auto"/>
        <w:jc w:val="both"/>
        <w:rPr>
          <w:lang w:val="en-US"/>
        </w:rPr>
      </w:pPr>
      <w:r w:rsidRPr="009F1B0B">
        <w:rPr>
          <w:rFonts w:eastAsia="Trebuchet MS"/>
          <w:lang w:val="en-US"/>
        </w:rPr>
        <w:t>This API call produces the following media types according to the Accept request header; the media type will be conveyed by the Content-Type response header.</w:t>
      </w:r>
    </w:p>
    <w:p w14:paraId="3C949FD7" w14:textId="62A00DB2" w:rsidR="005C3644" w:rsidRPr="009F1B0B" w:rsidRDefault="005C3644" w:rsidP="009F1B0B">
      <w:pPr>
        <w:spacing w:line="300" w:lineRule="auto"/>
        <w:jc w:val="both"/>
      </w:pPr>
      <w:r w:rsidRPr="009F1B0B">
        <w:rPr>
          <w:noProof/>
        </w:rPr>
        <mc:AlternateContent>
          <mc:Choice Requires="wpg">
            <w:drawing>
              <wp:inline distT="0" distB="0" distL="0" distR="0" wp14:anchorId="6EFC5AD5" wp14:editId="623586BA">
                <wp:extent cx="45672" cy="45672"/>
                <wp:effectExtent l="0" t="0" r="0" b="0"/>
                <wp:docPr id="14894" name="Group 14894"/>
                <wp:cNvGraphicFramePr/>
                <a:graphic xmlns:a="http://schemas.openxmlformats.org/drawingml/2006/main">
                  <a:graphicData uri="http://schemas.microsoft.com/office/word/2010/wordprocessingGroup">
                    <wpg:wgp>
                      <wpg:cNvGrpSpPr/>
                      <wpg:grpSpPr>
                        <a:xfrm>
                          <a:off x="0" y="0"/>
                          <a:ext cx="45672" cy="45672"/>
                          <a:chOff x="0" y="0"/>
                          <a:chExt cx="45672" cy="45672"/>
                        </a:xfrm>
                      </wpg:grpSpPr>
                      <wps:wsp>
                        <wps:cNvPr id="515" name="Shape 515"/>
                        <wps:cNvSpPr/>
                        <wps:spPr>
                          <a:xfrm>
                            <a:off x="0" y="0"/>
                            <a:ext cx="45672" cy="45672"/>
                          </a:xfrm>
                          <a:custGeom>
                            <a:avLst/>
                            <a:gdLst/>
                            <a:ahLst/>
                            <a:cxnLst/>
                            <a:rect l="0" t="0" r="0" b="0"/>
                            <a:pathLst>
                              <a:path w="45672" h="45672">
                                <a:moveTo>
                                  <a:pt x="22836" y="0"/>
                                </a:moveTo>
                                <a:cubicBezTo>
                                  <a:pt x="25865" y="0"/>
                                  <a:pt x="28777" y="578"/>
                                  <a:pt x="31575" y="1736"/>
                                </a:cubicBezTo>
                                <a:cubicBezTo>
                                  <a:pt x="34373" y="2894"/>
                                  <a:pt x="36843" y="4544"/>
                                  <a:pt x="38984" y="6686"/>
                                </a:cubicBezTo>
                                <a:cubicBezTo>
                                  <a:pt x="41125" y="8827"/>
                                  <a:pt x="42775" y="11297"/>
                                  <a:pt x="43934" y="14095"/>
                                </a:cubicBezTo>
                                <a:cubicBezTo>
                                  <a:pt x="45093" y="16892"/>
                                  <a:pt x="45672" y="19807"/>
                                  <a:pt x="45672" y="22836"/>
                                </a:cubicBezTo>
                                <a:cubicBezTo>
                                  <a:pt x="45672" y="25864"/>
                                  <a:pt x="45093" y="28775"/>
                                  <a:pt x="43934" y="31572"/>
                                </a:cubicBezTo>
                                <a:cubicBezTo>
                                  <a:pt x="42775" y="34370"/>
                                  <a:pt x="41125" y="36840"/>
                                  <a:pt x="38984" y="38982"/>
                                </a:cubicBezTo>
                                <a:cubicBezTo>
                                  <a:pt x="36843" y="41123"/>
                                  <a:pt x="34373" y="42773"/>
                                  <a:pt x="31575" y="43931"/>
                                </a:cubicBezTo>
                                <a:cubicBezTo>
                                  <a:pt x="28777" y="45090"/>
                                  <a:pt x="25865" y="45670"/>
                                  <a:pt x="22836" y="45672"/>
                                </a:cubicBezTo>
                                <a:cubicBezTo>
                                  <a:pt x="19808" y="45670"/>
                                  <a:pt x="16895" y="45090"/>
                                  <a:pt x="14097" y="43931"/>
                                </a:cubicBezTo>
                                <a:cubicBezTo>
                                  <a:pt x="11299" y="42773"/>
                                  <a:pt x="8830" y="41123"/>
                                  <a:pt x="6689" y="38982"/>
                                </a:cubicBezTo>
                                <a:cubicBezTo>
                                  <a:pt x="4547" y="36840"/>
                                  <a:pt x="2897" y="34370"/>
                                  <a:pt x="1738" y="31572"/>
                                </a:cubicBezTo>
                                <a:cubicBezTo>
                                  <a:pt x="579" y="28775"/>
                                  <a:pt x="0" y="25864"/>
                                  <a:pt x="0" y="22836"/>
                                </a:cubicBezTo>
                                <a:cubicBezTo>
                                  <a:pt x="0" y="19807"/>
                                  <a:pt x="579" y="16892"/>
                                  <a:pt x="1738" y="14094"/>
                                </a:cubicBezTo>
                                <a:cubicBezTo>
                                  <a:pt x="2897" y="11295"/>
                                  <a:pt x="4547" y="8827"/>
                                  <a:pt x="6689" y="6686"/>
                                </a:cubicBezTo>
                                <a:cubicBezTo>
                                  <a:pt x="8830" y="4544"/>
                                  <a:pt x="11299" y="2894"/>
                                  <a:pt x="14097" y="1736"/>
                                </a:cubicBezTo>
                                <a:cubicBezTo>
                                  <a:pt x="16895" y="578"/>
                                  <a:pt x="19808" y="0"/>
                                  <a:pt x="22836" y="0"/>
                                </a:cubicBezTo>
                                <a:close/>
                              </a:path>
                            </a:pathLst>
                          </a:custGeom>
                          <a:ln w="0" cap="flat">
                            <a:miter lim="127000"/>
                          </a:ln>
                        </wps:spPr>
                        <wps:style>
                          <a:lnRef idx="0">
                            <a:srgbClr val="000000">
                              <a:alpha val="0"/>
                            </a:srgbClr>
                          </a:lnRef>
                          <a:fillRef idx="1">
                            <a:srgbClr val="444444"/>
                          </a:fillRef>
                          <a:effectRef idx="0">
                            <a:scrgbClr r="0" g="0" b="0"/>
                          </a:effectRef>
                          <a:fontRef idx="none"/>
                        </wps:style>
                        <wps:bodyPr/>
                      </wps:wsp>
                    </wpg:wgp>
                  </a:graphicData>
                </a:graphic>
              </wp:inline>
            </w:drawing>
          </mc:Choice>
          <mc:Fallback>
            <w:pict>
              <v:group w14:anchorId="50E5F8D4" id="Group 14894" o:spid="_x0000_s1026" style="width:3.6pt;height:3.6pt;mso-position-horizontal-relative:char;mso-position-vertical-relative:line" coordsize="45672,4567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">
                <v:shape id="Shape 515" o:spid="_x0000_s1027" style="position:absolute;width:45672;height:45672;visibility:visible;mso-wrap-style:square;v-text-anchor:top" coordsize="45672,456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" path="m22836,v3029,,5941,578,8739,1736c34373,2894,36843,4544,38984,6686v2141,2141,3791,4611,4950,7409c45093,16892,45672,19807,45672,22836v,3028,-579,5939,-1738,8736c42775,34370,41125,36840,38984,38982v-2141,2141,-4611,3791,-7409,4949c28777,45090,25865,45670,22836,45672v-3028,-2,-5941,-582,-8739,-1741c11299,42773,8830,41123,6689,38982,4547,36840,2897,34370,1738,31572,579,28775,,25864,,22836,,19807,579,16892,1738,14094,2897,11295,4547,8827,6689,6686,8830,4544,11299,2894,14097,1736,16895,578,19808,,22836,xe" fillcolor="#444" stroked="f" strokeweight="0">
                  <v:stroke miterlimit="83231f" joinstyle="miter"/>
                  <v:path arrowok="t" textboxrect="0,0,45672,45672"/>
                </v:shape>
                <w10:anchorlock/>
              </v:group>
            </w:pict>
          </mc:Fallback>
        </mc:AlternateContent>
      </w:r>
      <w:r w:rsidRPr="009F1B0B">
        <w:rPr>
          <w:rFonts w:eastAsia="Consolas"/>
        </w:rPr>
        <w:t xml:space="preserve"> multipart/form</w:t>
      </w:r>
      <w:r w:rsidR="00440414">
        <w:rPr>
          <w:rFonts w:eastAsia="Consolas"/>
        </w:rPr>
        <w:t>–</w:t>
      </w:r>
      <w:r w:rsidRPr="009F1B0B">
        <w:rPr>
          <w:rFonts w:eastAsia="Consolas"/>
        </w:rPr>
        <w:t>data</w:t>
      </w:r>
    </w:p>
    <w:p w14:paraId="2CC4C895" w14:textId="77777777" w:rsidR="005C3644" w:rsidRPr="00557B61" w:rsidRDefault="005C3644" w:rsidP="009F1B0B">
      <w:pPr>
        <w:spacing w:line="300" w:lineRule="auto"/>
        <w:jc w:val="both"/>
        <w:rPr>
          <w:i/>
          <w:u w:val="single"/>
        </w:rPr>
      </w:pPr>
      <w:r w:rsidRPr="009F1B0B">
        <w:rPr>
          <w:i/>
          <w:u w:val="single"/>
          <w:lang w:val="en-US"/>
        </w:rPr>
        <w:t>Responses</w:t>
      </w:r>
    </w:p>
    <w:p w14:paraId="144FCEED" w14:textId="1561C482" w:rsidR="005C3644" w:rsidRPr="009F1B0B" w:rsidRDefault="005C3644" w:rsidP="009F1B0B">
      <w:pPr>
        <w:spacing w:line="300" w:lineRule="auto"/>
        <w:jc w:val="both"/>
        <w:rPr>
          <w:rFonts w:eastAsia="Trebuchet MS"/>
          <w:color w:val="0000EE"/>
          <w:u w:val="single" w:color="0000EE"/>
        </w:rPr>
      </w:pPr>
      <w:r w:rsidRPr="009F1B0B">
        <w:rPr>
          <w:rFonts w:eastAsia="Trebuchet MS"/>
        </w:rPr>
        <w:t xml:space="preserve">200 данные результата или подробная информация об ошибках </w:t>
      </w:r>
      <w:r w:rsidRPr="009F1B0B">
        <w:rPr>
          <w:rFonts w:eastAsia="Trebuchet MS"/>
          <w:color w:val="0000EE"/>
          <w:u w:val="single" w:color="0000EE"/>
        </w:rPr>
        <w:t>MultipartBody</w:t>
      </w:r>
    </w:p>
    <w:p w14:paraId="62BC60D4" w14:textId="77777777" w:rsidR="00E72496" w:rsidRPr="009F1B0B" w:rsidRDefault="00E72496" w:rsidP="009F1B0B">
      <w:pPr>
        <w:spacing w:line="300" w:lineRule="auto"/>
        <w:jc w:val="both"/>
      </w:pPr>
    </w:p>
    <w:p w14:paraId="54C228EC" w14:textId="6D41D6C2" w:rsidR="005C3644" w:rsidRPr="009F1B0B" w:rsidRDefault="005C3644" w:rsidP="009F1B0B">
      <w:pPr>
        <w:spacing w:line="300" w:lineRule="auto"/>
        <w:jc w:val="both"/>
        <w:outlineLvl w:val="4"/>
        <w:rPr>
          <w:lang w:val="en-US"/>
        </w:rPr>
      </w:pPr>
      <w:bookmarkStart w:id="80" w:name="_POST_/execution/process_Up"/>
      <w:bookmarkEnd w:id="80"/>
      <w:r w:rsidRPr="009F1B0B">
        <w:rPr>
          <w:rFonts w:eastAsia="Calibri"/>
          <w:color w:val="000000"/>
        </w:rPr>
        <w:tab/>
      </w:r>
      <w:bookmarkStart w:id="81" w:name="_Toc69730506"/>
      <w:r w:rsidRPr="009F1B0B">
        <w:rPr>
          <w:rFonts w:eastAsia="Calibri"/>
          <w:b/>
          <w:color w:val="000000"/>
          <w:lang w:val="en-US"/>
        </w:rPr>
        <w:t>POST /execution/process</w:t>
      </w:r>
      <w:bookmarkEnd w:id="81"/>
      <w:r w:rsidRPr="009F1B0B">
        <w:rPr>
          <w:lang w:val="en-US"/>
        </w:rPr>
        <w:tab/>
      </w:r>
      <w:r w:rsidR="00E72496" w:rsidRPr="009F1B0B">
        <w:rPr>
          <w:lang w:val="en-US"/>
        </w:rPr>
        <w:tab/>
      </w:r>
      <w:r w:rsidR="00E72496" w:rsidRPr="009F1B0B">
        <w:rPr>
          <w:lang w:val="en-US"/>
        </w:rPr>
        <w:tab/>
      </w:r>
      <w:r w:rsidR="00E72496" w:rsidRPr="009F1B0B">
        <w:rPr>
          <w:lang w:val="en-US"/>
        </w:rPr>
        <w:tab/>
      </w:r>
      <w:r w:rsidR="00E72496" w:rsidRPr="009F1B0B">
        <w:rPr>
          <w:lang w:val="en-US"/>
        </w:rPr>
        <w:tab/>
      </w:r>
      <w:r w:rsidR="00E72496" w:rsidRPr="009F1B0B">
        <w:rPr>
          <w:lang w:val="en-US"/>
        </w:rPr>
        <w:tab/>
      </w:r>
      <w:r w:rsidR="00E72496" w:rsidRPr="009F1B0B">
        <w:rPr>
          <w:lang w:val="en-US"/>
        </w:rPr>
        <w:tab/>
      </w:r>
      <w:r w:rsidR="00E72496" w:rsidRPr="009F1B0B">
        <w:rPr>
          <w:lang w:val="en-US"/>
        </w:rPr>
        <w:tab/>
      </w:r>
      <w:r w:rsidR="00E72496" w:rsidRPr="009F1B0B">
        <w:rPr>
          <w:lang w:val="en-US"/>
        </w:rPr>
        <w:tab/>
      </w:r>
    </w:p>
    <w:p w14:paraId="37A8C2DF" w14:textId="195A7889" w:rsidR="005C3644" w:rsidRPr="003B246C" w:rsidRDefault="00440414" w:rsidP="009F1B0B">
      <w:pPr>
        <w:spacing w:line="300" w:lineRule="auto"/>
        <w:jc w:val="both"/>
        <w:rPr>
          <w:lang w:val="en-US"/>
        </w:rPr>
      </w:pPr>
      <w:r>
        <w:rPr>
          <w:rFonts w:eastAsia="Trebuchet MS"/>
          <w:color w:val="444444"/>
        </w:rPr>
        <w:t>З</w:t>
      </w:r>
      <w:r w:rsidR="005C3644" w:rsidRPr="009F1B0B">
        <w:rPr>
          <w:rFonts w:eastAsia="Trebuchet MS"/>
          <w:color w:val="444444"/>
        </w:rPr>
        <w:t>апуск</w:t>
      </w:r>
      <w:r w:rsidR="005C3644" w:rsidRPr="003B246C">
        <w:rPr>
          <w:rFonts w:eastAsia="Trebuchet MS"/>
          <w:color w:val="444444"/>
          <w:lang w:val="en-US"/>
        </w:rPr>
        <w:t xml:space="preserve"> </w:t>
      </w:r>
      <w:r w:rsidR="005C3644" w:rsidRPr="009F1B0B">
        <w:rPr>
          <w:rFonts w:eastAsia="Trebuchet MS"/>
          <w:color w:val="444444"/>
        </w:rPr>
        <w:t>процесса</w:t>
      </w:r>
      <w:r w:rsidR="005C3644" w:rsidRPr="003B246C">
        <w:rPr>
          <w:rFonts w:eastAsia="Trebuchet MS"/>
          <w:color w:val="444444"/>
          <w:lang w:val="en-US"/>
        </w:rPr>
        <w:t xml:space="preserve"> </w:t>
      </w:r>
      <w:r w:rsidR="005C3644" w:rsidRPr="009F1B0B">
        <w:rPr>
          <w:rFonts w:eastAsia="Trebuchet MS"/>
          <w:color w:val="444444"/>
        </w:rPr>
        <w:t>на</w:t>
      </w:r>
      <w:r w:rsidR="005C3644" w:rsidRPr="003B246C">
        <w:rPr>
          <w:rFonts w:eastAsia="Trebuchet MS"/>
          <w:color w:val="444444"/>
          <w:lang w:val="en-US"/>
        </w:rPr>
        <w:t xml:space="preserve"> </w:t>
      </w:r>
      <w:r w:rsidR="005C3644" w:rsidRPr="009F1B0B">
        <w:rPr>
          <w:rFonts w:eastAsia="Trebuchet MS"/>
          <w:color w:val="444444"/>
        </w:rPr>
        <w:t>исполнение</w:t>
      </w:r>
      <w:r w:rsidR="005C3644" w:rsidRPr="003B246C">
        <w:rPr>
          <w:rFonts w:eastAsia="Trebuchet MS"/>
          <w:color w:val="444444"/>
          <w:lang w:val="en-US"/>
        </w:rPr>
        <w:t xml:space="preserve"> (</w:t>
      </w:r>
      <w:r w:rsidR="005C3644" w:rsidRPr="009F1B0B">
        <w:rPr>
          <w:rFonts w:eastAsia="Trebuchet MS"/>
          <w:color w:val="444444"/>
          <w:lang w:val="en-US"/>
        </w:rPr>
        <w:t>executionProcessPost</w:t>
      </w:r>
      <w:r w:rsidR="005C3644" w:rsidRPr="003B246C">
        <w:rPr>
          <w:rFonts w:eastAsia="Trebuchet MS"/>
          <w:color w:val="444444"/>
          <w:lang w:val="en-US"/>
        </w:rPr>
        <w:t>)</w:t>
      </w:r>
      <w:r w:rsidRPr="003B246C">
        <w:rPr>
          <w:rFonts w:eastAsia="Trebuchet MS"/>
          <w:color w:val="444444"/>
          <w:lang w:val="en-US"/>
        </w:rPr>
        <w:t>.</w:t>
      </w:r>
    </w:p>
    <w:p w14:paraId="6048B662" w14:textId="77777777" w:rsidR="005C3644" w:rsidRPr="009F1B0B" w:rsidRDefault="005C3644" w:rsidP="009F1B0B">
      <w:pPr>
        <w:spacing w:line="300" w:lineRule="auto"/>
        <w:jc w:val="both"/>
        <w:rPr>
          <w:i/>
          <w:u w:val="single"/>
          <w:lang w:val="en-US"/>
        </w:rPr>
      </w:pPr>
      <w:r w:rsidRPr="009F1B0B">
        <w:rPr>
          <w:i/>
          <w:u w:val="single"/>
          <w:lang w:val="en-US"/>
        </w:rPr>
        <w:t>Consumes</w:t>
      </w:r>
    </w:p>
    <w:p w14:paraId="6089B17B" w14:textId="77777777" w:rsidR="005C3644" w:rsidRPr="009F1B0B" w:rsidRDefault="005C3644" w:rsidP="009F1B0B">
      <w:pPr>
        <w:spacing w:line="300" w:lineRule="auto"/>
        <w:jc w:val="both"/>
        <w:rPr>
          <w:lang w:val="en-US"/>
        </w:rPr>
      </w:pPr>
      <w:r w:rsidRPr="009F1B0B">
        <w:rPr>
          <w:rFonts w:eastAsia="Trebuchet MS"/>
          <w:color w:val="444444"/>
          <w:lang w:val="en-US"/>
        </w:rPr>
        <w:t>This API call consumes the following media types via the Content-Type request header:</w:t>
      </w:r>
    </w:p>
    <w:p w14:paraId="1D6A9A65" w14:textId="77777777" w:rsidR="005C3644" w:rsidRPr="009F1B0B" w:rsidRDefault="005C3644" w:rsidP="009F1B0B">
      <w:pPr>
        <w:spacing w:line="300" w:lineRule="auto"/>
        <w:jc w:val="both"/>
        <w:rPr>
          <w:lang w:val="en-US"/>
        </w:rPr>
      </w:pPr>
      <w:r w:rsidRPr="009F1B0B">
        <w:rPr>
          <w:noProof/>
        </w:rPr>
        <mc:AlternateContent>
          <mc:Choice Requires="wpg">
            <w:drawing>
              <wp:inline distT="0" distB="0" distL="0" distR="0" wp14:anchorId="3A7E7665" wp14:editId="2090DEF4">
                <wp:extent cx="45672" cy="45672"/>
                <wp:effectExtent l="0" t="0" r="0" b="0"/>
                <wp:docPr id="14895" name="Group 14895"/>
                <wp:cNvGraphicFramePr/>
                <a:graphic xmlns:a="http://schemas.openxmlformats.org/drawingml/2006/main">
                  <a:graphicData uri="http://schemas.microsoft.com/office/word/2010/wordprocessingGroup">
                    <wpg:wgp>
                      <wpg:cNvGrpSpPr/>
                      <wpg:grpSpPr>
                        <a:xfrm>
                          <a:off x="0" y="0"/>
                          <a:ext cx="45672" cy="45672"/>
                          <a:chOff x="0" y="0"/>
                          <a:chExt cx="45672" cy="45672"/>
                        </a:xfrm>
                      </wpg:grpSpPr>
                      <wps:wsp>
                        <wps:cNvPr id="538" name="Shape 538"/>
                        <wps:cNvSpPr/>
                        <wps:spPr>
                          <a:xfrm>
                            <a:off x="0" y="0"/>
                            <a:ext cx="45672" cy="45672"/>
                          </a:xfrm>
                          <a:custGeom>
                            <a:avLst/>
                            <a:gdLst/>
                            <a:ahLst/>
                            <a:cxnLst/>
                            <a:rect l="0" t="0" r="0" b="0"/>
                            <a:pathLst>
                              <a:path w="45672" h="45672">
                                <a:moveTo>
                                  <a:pt x="22836" y="0"/>
                                </a:moveTo>
                                <a:cubicBezTo>
                                  <a:pt x="25865" y="0"/>
                                  <a:pt x="28777" y="580"/>
                                  <a:pt x="31575" y="1736"/>
                                </a:cubicBezTo>
                                <a:cubicBezTo>
                                  <a:pt x="34373" y="2894"/>
                                  <a:pt x="36843" y="4544"/>
                                  <a:pt x="38984" y="6688"/>
                                </a:cubicBezTo>
                                <a:cubicBezTo>
                                  <a:pt x="41125" y="8829"/>
                                  <a:pt x="42775" y="11297"/>
                                  <a:pt x="43934" y="14095"/>
                                </a:cubicBezTo>
                                <a:cubicBezTo>
                                  <a:pt x="45093" y="16892"/>
                                  <a:pt x="45672" y="19805"/>
                                  <a:pt x="45672" y="22836"/>
                                </a:cubicBezTo>
                                <a:cubicBezTo>
                                  <a:pt x="45672" y="25862"/>
                                  <a:pt x="45093" y="28775"/>
                                  <a:pt x="43934" y="31573"/>
                                </a:cubicBezTo>
                                <a:cubicBezTo>
                                  <a:pt x="42775" y="34372"/>
                                  <a:pt x="41125" y="36841"/>
                                  <a:pt x="38984" y="38982"/>
                                </a:cubicBezTo>
                                <a:cubicBezTo>
                                  <a:pt x="36843" y="41123"/>
                                  <a:pt x="34373" y="42773"/>
                                  <a:pt x="31575" y="43932"/>
                                </a:cubicBezTo>
                                <a:cubicBezTo>
                                  <a:pt x="28777" y="45092"/>
                                  <a:pt x="25865" y="45672"/>
                                  <a:pt x="22836" y="45672"/>
                                </a:cubicBezTo>
                                <a:cubicBezTo>
                                  <a:pt x="19808" y="45672"/>
                                  <a:pt x="16895" y="45092"/>
                                  <a:pt x="14097" y="43932"/>
                                </a:cubicBezTo>
                                <a:cubicBezTo>
                                  <a:pt x="11299" y="42773"/>
                                  <a:pt x="8830" y="41123"/>
                                  <a:pt x="6689" y="38982"/>
                                </a:cubicBezTo>
                                <a:cubicBezTo>
                                  <a:pt x="4547" y="36841"/>
                                  <a:pt x="2897" y="34372"/>
                                  <a:pt x="1738" y="31573"/>
                                </a:cubicBezTo>
                                <a:cubicBezTo>
                                  <a:pt x="579" y="28775"/>
                                  <a:pt x="0" y="25862"/>
                                  <a:pt x="0" y="22836"/>
                                </a:cubicBezTo>
                                <a:cubicBezTo>
                                  <a:pt x="0" y="19805"/>
                                  <a:pt x="579" y="16892"/>
                                  <a:pt x="1738" y="14095"/>
                                </a:cubicBezTo>
                                <a:cubicBezTo>
                                  <a:pt x="2897" y="11297"/>
                                  <a:pt x="4547" y="8829"/>
                                  <a:pt x="6689" y="6688"/>
                                </a:cubicBezTo>
                                <a:cubicBezTo>
                                  <a:pt x="8830" y="4544"/>
                                  <a:pt x="11299" y="2894"/>
                                  <a:pt x="14097" y="1736"/>
                                </a:cubicBezTo>
                                <a:cubicBezTo>
                                  <a:pt x="16895" y="580"/>
                                  <a:pt x="19808" y="0"/>
                                  <a:pt x="22836" y="0"/>
                                </a:cubicBezTo>
                                <a:close/>
                              </a:path>
                            </a:pathLst>
                          </a:custGeom>
                          <a:ln w="0" cap="flat">
                            <a:miter lim="127000"/>
                          </a:ln>
                        </wps:spPr>
                        <wps:style>
                          <a:lnRef idx="0">
                            <a:srgbClr val="000000">
                              <a:alpha val="0"/>
                            </a:srgbClr>
                          </a:lnRef>
                          <a:fillRef idx="1">
                            <a:srgbClr val="444444"/>
                          </a:fillRef>
                          <a:effectRef idx="0">
                            <a:scrgbClr r="0" g="0" b="0"/>
                          </a:effectRef>
                          <a:fontRef idx="none"/>
                        </wps:style>
                        <wps:bodyPr/>
                      </wps:wsp>
                    </wpg:wgp>
                  </a:graphicData>
                </a:graphic>
              </wp:inline>
            </w:drawing>
          </mc:Choice>
          <mc:Fallback>
            <w:pict>
              <v:group w14:anchorId="16250C35" id="Group 14895" o:spid="_x0000_s1026" style="width:3.6pt;height:3.6pt;mso-position-horizontal-relative:char;mso-position-vertical-relative:line" coordsize="45672,4567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">
                <v:shape id="Shape 538" o:spid="_x0000_s1027" style="position:absolute;width:45672;height:45672;visibility:visible;mso-wrap-style:square;v-text-anchor:top" coordsize="45672,456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" path="m22836,v3029,,5941,580,8739,1736c34373,2894,36843,4544,38984,6688v2141,2141,3791,4609,4950,7407c45093,16892,45672,19805,45672,22836v,3026,-579,5939,-1738,8737c42775,34372,41125,36841,38984,38982v-2141,2141,-4611,3791,-7409,4950c28777,45092,25865,45672,22836,45672v-3028,,-5941,-580,-8739,-1740c11299,42773,8830,41123,6689,38982,4547,36841,2897,34372,1738,31573,579,28775,,25862,,22836,,19805,579,16892,1738,14095,2897,11297,4547,8829,6689,6688,8830,4544,11299,2894,14097,1736,16895,580,19808,,22836,xe" fillcolor="#444" stroked="f" strokeweight="0">
                  <v:stroke miterlimit="83231f" joinstyle="miter"/>
                  <v:path arrowok="t" textboxrect="0,0,45672,45672"/>
                </v:shape>
                <w10:anchorlock/>
              </v:group>
            </w:pict>
          </mc:Fallback>
        </mc:AlternateContent>
      </w:r>
      <w:r w:rsidRPr="009F1B0B">
        <w:rPr>
          <w:rFonts w:eastAsia="Consolas"/>
          <w:color w:val="444444"/>
          <w:lang w:val="en-US"/>
        </w:rPr>
        <w:t xml:space="preserve"> multipart/form-data</w:t>
      </w:r>
    </w:p>
    <w:p w14:paraId="1DB1DEF3" w14:textId="77777777" w:rsidR="005C3644" w:rsidRPr="009F1B0B" w:rsidRDefault="005C3644" w:rsidP="009F1B0B">
      <w:pPr>
        <w:spacing w:line="300" w:lineRule="auto"/>
        <w:jc w:val="both"/>
        <w:rPr>
          <w:i/>
          <w:u w:val="single"/>
          <w:lang w:val="en-US"/>
        </w:rPr>
      </w:pPr>
      <w:r w:rsidRPr="009F1B0B">
        <w:rPr>
          <w:i/>
          <w:u w:val="single"/>
          <w:lang w:val="en-US"/>
        </w:rPr>
        <w:t>Query parameters</w:t>
      </w:r>
    </w:p>
    <w:p w14:paraId="4BC2C3FA" w14:textId="77777777" w:rsidR="005C3644" w:rsidRPr="009F1B0B" w:rsidRDefault="005C3644" w:rsidP="009F1B0B">
      <w:pPr>
        <w:spacing w:line="300" w:lineRule="auto"/>
        <w:jc w:val="both"/>
        <w:rPr>
          <w:lang w:val="en-US"/>
        </w:rPr>
      </w:pPr>
      <w:r w:rsidRPr="009F1B0B">
        <w:rPr>
          <w:rFonts w:eastAsia="Trebuchet MS"/>
          <w:color w:val="444444"/>
          <w:lang w:val="en-US"/>
        </w:rPr>
        <w:t>UUID (optional)</w:t>
      </w:r>
    </w:p>
    <w:p w14:paraId="09E53467" w14:textId="181966B4" w:rsidR="005C3644" w:rsidRPr="00440414" w:rsidRDefault="005C3644" w:rsidP="009F1B0B">
      <w:pPr>
        <w:spacing w:line="300" w:lineRule="auto"/>
        <w:jc w:val="both"/>
      </w:pPr>
      <w:r w:rsidRPr="00440414">
        <w:rPr>
          <w:rFonts w:eastAsia="Trebuchet MS"/>
          <w:i/>
          <w:color w:val="222222"/>
          <w:lang w:val="en-US"/>
        </w:rPr>
        <w:t>Query</w:t>
      </w:r>
      <w:r w:rsidRPr="00440414">
        <w:rPr>
          <w:rFonts w:eastAsia="Trebuchet MS"/>
          <w:i/>
          <w:color w:val="222222"/>
        </w:rPr>
        <w:t xml:space="preserve"> </w:t>
      </w:r>
      <w:r w:rsidRPr="00440414">
        <w:rPr>
          <w:rFonts w:eastAsia="Trebuchet MS"/>
          <w:i/>
          <w:color w:val="222222"/>
          <w:lang w:val="en-US"/>
        </w:rPr>
        <w:t>Parameter</w:t>
      </w:r>
      <w:r w:rsidRPr="00440414">
        <w:rPr>
          <w:rFonts w:eastAsia="Trebuchet MS"/>
          <w:color w:val="222222"/>
        </w:rPr>
        <w:t xml:space="preserve"> </w:t>
      </w:r>
      <w:r w:rsidR="00440414" w:rsidRPr="00440414">
        <w:rPr>
          <w:rFonts w:eastAsia="Trebuchet MS"/>
          <w:color w:val="222222"/>
        </w:rPr>
        <w:t>–</w:t>
      </w:r>
      <w:r w:rsidRPr="00440414">
        <w:rPr>
          <w:rFonts w:eastAsia="Trebuchet MS"/>
          <w:color w:val="222222"/>
        </w:rPr>
        <w:t xml:space="preserve"> </w:t>
      </w:r>
      <w:r w:rsidRPr="00440414">
        <w:rPr>
          <w:rFonts w:eastAsia="Trebuchet MS"/>
          <w:color w:val="222222"/>
          <w:lang w:val="en-US"/>
        </w:rPr>
        <w:t>uuid</w:t>
      </w:r>
      <w:r w:rsidRPr="00440414">
        <w:rPr>
          <w:rFonts w:eastAsia="Trebuchet MS"/>
          <w:color w:val="222222"/>
        </w:rPr>
        <w:t xml:space="preserve"> </w:t>
      </w:r>
      <w:r w:rsidRPr="009F1B0B">
        <w:rPr>
          <w:rFonts w:eastAsia="Trebuchet MS"/>
          <w:color w:val="222222"/>
        </w:rPr>
        <w:t>конкретного</w:t>
      </w:r>
      <w:r w:rsidRPr="00440414">
        <w:rPr>
          <w:rFonts w:eastAsia="Trebuchet MS"/>
          <w:color w:val="222222"/>
        </w:rPr>
        <w:t xml:space="preserve"> </w:t>
      </w:r>
      <w:r w:rsidRPr="009F1B0B">
        <w:rPr>
          <w:rFonts w:eastAsia="Trebuchet MS"/>
          <w:color w:val="222222"/>
        </w:rPr>
        <w:t>процесса</w:t>
      </w:r>
      <w:r w:rsidRPr="00440414">
        <w:rPr>
          <w:rFonts w:eastAsia="Trebuchet MS"/>
          <w:color w:val="222222"/>
        </w:rPr>
        <w:t xml:space="preserve">, </w:t>
      </w:r>
      <w:r w:rsidRPr="009F1B0B">
        <w:rPr>
          <w:rFonts w:eastAsia="Trebuchet MS"/>
          <w:color w:val="222222"/>
        </w:rPr>
        <w:t>именно</w:t>
      </w:r>
      <w:r w:rsidRPr="00440414">
        <w:rPr>
          <w:rFonts w:eastAsia="Trebuchet MS"/>
          <w:color w:val="222222"/>
        </w:rPr>
        <w:t xml:space="preserve"> </w:t>
      </w:r>
      <w:r w:rsidRPr="009F1B0B">
        <w:rPr>
          <w:rFonts w:eastAsia="Trebuchet MS"/>
          <w:color w:val="222222"/>
        </w:rPr>
        <w:t>по</w:t>
      </w:r>
      <w:r w:rsidRPr="00440414">
        <w:rPr>
          <w:rFonts w:eastAsia="Trebuchet MS"/>
          <w:color w:val="222222"/>
        </w:rPr>
        <w:t xml:space="preserve"> </w:t>
      </w:r>
      <w:r w:rsidRPr="00440414">
        <w:rPr>
          <w:rFonts w:eastAsia="Trebuchet MS"/>
          <w:color w:val="222222"/>
          <w:lang w:val="en-US"/>
        </w:rPr>
        <w:t>UUID</w:t>
      </w:r>
      <w:r w:rsidRPr="00440414">
        <w:rPr>
          <w:rFonts w:eastAsia="Trebuchet MS"/>
          <w:color w:val="222222"/>
        </w:rPr>
        <w:t xml:space="preserve"> </w:t>
      </w:r>
      <w:r w:rsidRPr="009F1B0B">
        <w:rPr>
          <w:rFonts w:eastAsia="Trebuchet MS"/>
          <w:color w:val="222222"/>
        </w:rPr>
        <w:t>будет</w:t>
      </w:r>
      <w:r w:rsidRPr="00440414">
        <w:rPr>
          <w:rFonts w:eastAsia="Trebuchet MS"/>
          <w:color w:val="222222"/>
        </w:rPr>
        <w:t xml:space="preserve"> </w:t>
      </w:r>
      <w:r w:rsidRPr="009F1B0B">
        <w:rPr>
          <w:rFonts w:eastAsia="Trebuchet MS"/>
          <w:color w:val="222222"/>
        </w:rPr>
        <w:t>потом</w:t>
      </w:r>
      <w:r w:rsidRPr="00440414">
        <w:rPr>
          <w:rFonts w:eastAsia="Trebuchet MS"/>
          <w:color w:val="222222"/>
        </w:rPr>
        <w:t xml:space="preserve"> </w:t>
      </w:r>
      <w:r w:rsidRPr="009F1B0B">
        <w:rPr>
          <w:rFonts w:eastAsia="Trebuchet MS"/>
          <w:color w:val="222222"/>
        </w:rPr>
        <w:t>этот</w:t>
      </w:r>
      <w:r w:rsidRPr="00440414">
        <w:rPr>
          <w:rFonts w:eastAsia="Trebuchet MS"/>
          <w:color w:val="222222"/>
        </w:rPr>
        <w:t xml:space="preserve"> </w:t>
      </w:r>
      <w:r w:rsidRPr="009F1B0B">
        <w:rPr>
          <w:rFonts w:eastAsia="Trebuchet MS"/>
          <w:color w:val="222222"/>
        </w:rPr>
        <w:t>процесс</w:t>
      </w:r>
      <w:r w:rsidRPr="00440414">
        <w:rPr>
          <w:rFonts w:eastAsia="Trebuchet MS"/>
          <w:color w:val="222222"/>
        </w:rPr>
        <w:t xml:space="preserve"> </w:t>
      </w:r>
      <w:r w:rsidRPr="009F1B0B">
        <w:rPr>
          <w:rFonts w:eastAsia="Trebuchet MS"/>
          <w:color w:val="222222"/>
        </w:rPr>
        <w:t>идентифицироваться</w:t>
      </w:r>
      <w:r w:rsidRPr="00440414">
        <w:rPr>
          <w:rFonts w:eastAsia="Trebuchet MS"/>
          <w:color w:val="222222"/>
        </w:rPr>
        <w:t xml:space="preserve"> </w:t>
      </w:r>
      <w:r w:rsidRPr="00440414">
        <w:rPr>
          <w:rFonts w:eastAsia="Trebuchet MS"/>
          <w:color w:val="444444"/>
          <w:lang w:val="en-US"/>
        </w:rPr>
        <w:t>tags</w:t>
      </w:r>
      <w:r w:rsidRPr="00440414">
        <w:rPr>
          <w:rFonts w:eastAsia="Trebuchet MS"/>
          <w:color w:val="444444"/>
        </w:rPr>
        <w:t xml:space="preserve"> (</w:t>
      </w:r>
      <w:r w:rsidRPr="00440414">
        <w:rPr>
          <w:rFonts w:eastAsia="Trebuchet MS"/>
          <w:color w:val="444444"/>
          <w:lang w:val="en-US"/>
        </w:rPr>
        <w:t>optional</w:t>
      </w:r>
      <w:r w:rsidRPr="00440414">
        <w:rPr>
          <w:rFonts w:eastAsia="Trebuchet MS"/>
          <w:color w:val="444444"/>
        </w:rPr>
        <w:t>)</w:t>
      </w:r>
      <w:r w:rsidR="00440414">
        <w:rPr>
          <w:rFonts w:eastAsia="Trebuchet MS"/>
          <w:color w:val="444444"/>
        </w:rPr>
        <w:t>.</w:t>
      </w:r>
    </w:p>
    <w:p w14:paraId="67E1C6FA" w14:textId="7D157E92" w:rsidR="005C3644" w:rsidRPr="00557B61" w:rsidRDefault="005C3644" w:rsidP="009F1B0B">
      <w:pPr>
        <w:spacing w:line="300" w:lineRule="auto"/>
        <w:jc w:val="both"/>
      </w:pPr>
      <w:r w:rsidRPr="009F1B0B">
        <w:rPr>
          <w:rFonts w:eastAsia="Trebuchet MS"/>
          <w:i/>
          <w:color w:val="222222"/>
          <w:lang w:val="en-US"/>
        </w:rPr>
        <w:t>Query</w:t>
      </w:r>
      <w:r w:rsidRPr="00557B61">
        <w:rPr>
          <w:rFonts w:eastAsia="Trebuchet MS"/>
          <w:i/>
          <w:color w:val="222222"/>
        </w:rPr>
        <w:t xml:space="preserve"> </w:t>
      </w:r>
      <w:r w:rsidRPr="009F1B0B">
        <w:rPr>
          <w:rFonts w:eastAsia="Trebuchet MS"/>
          <w:i/>
          <w:color w:val="222222"/>
          <w:lang w:val="en-US"/>
        </w:rPr>
        <w:t>Parameter</w:t>
      </w:r>
      <w:r w:rsidRPr="00557B61">
        <w:rPr>
          <w:rFonts w:eastAsia="Trebuchet MS"/>
          <w:color w:val="222222"/>
        </w:rPr>
        <w:t xml:space="preserve"> </w:t>
      </w:r>
      <w:r w:rsidR="00440414" w:rsidRPr="00557B61">
        <w:rPr>
          <w:rFonts w:eastAsia="Trebuchet MS"/>
          <w:color w:val="222222"/>
        </w:rPr>
        <w:t>–</w:t>
      </w:r>
      <w:r w:rsidRPr="00557B61">
        <w:rPr>
          <w:rFonts w:eastAsia="Trebuchet MS"/>
          <w:color w:val="222222"/>
        </w:rPr>
        <w:t xml:space="preserve"> </w:t>
      </w:r>
      <w:r w:rsidRPr="009F1B0B">
        <w:rPr>
          <w:rFonts w:eastAsia="Trebuchet MS"/>
          <w:color w:val="222222"/>
        </w:rPr>
        <w:t>разделенные</w:t>
      </w:r>
      <w:r w:rsidRPr="00557B61">
        <w:rPr>
          <w:rFonts w:eastAsia="Trebuchet MS"/>
          <w:color w:val="222222"/>
        </w:rPr>
        <w:t xml:space="preserve"> </w:t>
      </w:r>
      <w:r w:rsidRPr="009F1B0B">
        <w:rPr>
          <w:rFonts w:eastAsia="Trebuchet MS"/>
          <w:color w:val="222222"/>
        </w:rPr>
        <w:t>запятой</w:t>
      </w:r>
      <w:r w:rsidRPr="00557B61">
        <w:rPr>
          <w:rFonts w:eastAsia="Trebuchet MS"/>
          <w:color w:val="222222"/>
        </w:rPr>
        <w:t xml:space="preserve"> </w:t>
      </w:r>
      <w:r w:rsidRPr="009F1B0B">
        <w:rPr>
          <w:rFonts w:eastAsia="Trebuchet MS"/>
          <w:color w:val="222222"/>
        </w:rPr>
        <w:t>теги</w:t>
      </w:r>
      <w:r w:rsidR="00440414" w:rsidRPr="00557B61">
        <w:rPr>
          <w:rFonts w:eastAsia="Trebuchet MS"/>
          <w:color w:val="222222"/>
        </w:rPr>
        <w:t xml:space="preserve"> (</w:t>
      </w:r>
      <w:r w:rsidRPr="009F1B0B">
        <w:rPr>
          <w:rFonts w:eastAsia="Trebuchet MS"/>
          <w:color w:val="222222"/>
        </w:rPr>
        <w:t>например</w:t>
      </w:r>
      <w:r w:rsidR="00440414" w:rsidRPr="00557B61">
        <w:rPr>
          <w:rFonts w:eastAsia="Trebuchet MS"/>
          <w:color w:val="222222"/>
        </w:rPr>
        <w:t>,</w:t>
      </w:r>
      <w:r w:rsidRPr="00557B61">
        <w:rPr>
          <w:rFonts w:eastAsia="Trebuchet MS"/>
          <w:color w:val="222222"/>
        </w:rPr>
        <w:t xml:space="preserve"> </w:t>
      </w:r>
      <w:r w:rsidRPr="009F1B0B">
        <w:rPr>
          <w:rFonts w:eastAsia="Trebuchet MS"/>
          <w:color w:val="222222"/>
          <w:lang w:val="en-US"/>
        </w:rPr>
        <w:t>test</w:t>
      </w:r>
      <w:r w:rsidRPr="00557B61">
        <w:rPr>
          <w:rFonts w:eastAsia="Trebuchet MS"/>
          <w:color w:val="222222"/>
        </w:rPr>
        <w:t xml:space="preserve">, </w:t>
      </w:r>
      <w:r w:rsidRPr="009F1B0B">
        <w:rPr>
          <w:rFonts w:eastAsia="Trebuchet MS"/>
          <w:color w:val="222222"/>
          <w:lang w:val="en-US"/>
        </w:rPr>
        <w:t>preprod</w:t>
      </w:r>
      <w:r w:rsidRPr="00557B61">
        <w:rPr>
          <w:rFonts w:eastAsia="Trebuchet MS"/>
          <w:color w:val="222222"/>
        </w:rPr>
        <w:t xml:space="preserve">, </w:t>
      </w:r>
      <w:r w:rsidRPr="009F1B0B">
        <w:rPr>
          <w:rFonts w:eastAsia="Trebuchet MS"/>
          <w:color w:val="222222"/>
          <w:lang w:val="en-US"/>
        </w:rPr>
        <w:t>full</w:t>
      </w:r>
      <w:r w:rsidRPr="00557B61">
        <w:rPr>
          <w:rFonts w:eastAsia="Trebuchet MS"/>
          <w:color w:val="222222"/>
        </w:rPr>
        <w:t xml:space="preserve">, </w:t>
      </w:r>
      <w:r w:rsidRPr="009F1B0B">
        <w:rPr>
          <w:rFonts w:eastAsia="Trebuchet MS"/>
          <w:color w:val="222222"/>
          <w:lang w:val="en-US"/>
        </w:rPr>
        <w:t>small</w:t>
      </w:r>
      <w:r w:rsidRPr="00557B61">
        <w:rPr>
          <w:rFonts w:eastAsia="Trebuchet MS"/>
          <w:color w:val="222222"/>
        </w:rPr>
        <w:t xml:space="preserve">, </w:t>
      </w:r>
      <w:r w:rsidRPr="009F1B0B">
        <w:rPr>
          <w:rFonts w:eastAsia="Trebuchet MS"/>
          <w:color w:val="222222"/>
          <w:lang w:val="en-US"/>
        </w:rPr>
        <w:t>reduced</w:t>
      </w:r>
      <w:r w:rsidRPr="00557B61">
        <w:rPr>
          <w:rFonts w:eastAsia="Trebuchet MS"/>
          <w:color w:val="222222"/>
        </w:rPr>
        <w:t xml:space="preserve">, </w:t>
      </w:r>
      <w:r w:rsidRPr="009F1B0B">
        <w:rPr>
          <w:rFonts w:eastAsia="Trebuchet MS"/>
          <w:color w:val="222222"/>
          <w:lang w:val="en-US"/>
        </w:rPr>
        <w:t>moskow</w:t>
      </w:r>
      <w:r w:rsidR="00440414" w:rsidRPr="00557B61">
        <w:rPr>
          <w:rFonts w:eastAsia="Trebuchet MS"/>
          <w:color w:val="222222"/>
        </w:rPr>
        <w:t xml:space="preserve">), </w:t>
      </w:r>
      <w:r w:rsidRPr="009F1B0B">
        <w:rPr>
          <w:rFonts w:eastAsia="Trebuchet MS"/>
          <w:color w:val="222222"/>
        </w:rPr>
        <w:t>которые</w:t>
      </w:r>
      <w:r w:rsidRPr="00557B61">
        <w:rPr>
          <w:rFonts w:eastAsia="Trebuchet MS"/>
          <w:color w:val="222222"/>
        </w:rPr>
        <w:t xml:space="preserve"> </w:t>
      </w:r>
      <w:r w:rsidRPr="009F1B0B">
        <w:rPr>
          <w:rFonts w:eastAsia="Trebuchet MS"/>
          <w:color w:val="222222"/>
        </w:rPr>
        <w:t>позволят</w:t>
      </w:r>
      <w:r w:rsidRPr="00557B61">
        <w:rPr>
          <w:rFonts w:eastAsia="Trebuchet MS"/>
          <w:color w:val="222222"/>
        </w:rPr>
        <w:t xml:space="preserve"> </w:t>
      </w:r>
      <w:r w:rsidRPr="009F1B0B">
        <w:rPr>
          <w:rFonts w:eastAsia="Trebuchet MS"/>
          <w:color w:val="222222"/>
        </w:rPr>
        <w:t>идентифицировать</w:t>
      </w:r>
      <w:r w:rsidRPr="00557B61">
        <w:rPr>
          <w:rFonts w:eastAsia="Trebuchet MS"/>
          <w:color w:val="222222"/>
        </w:rPr>
        <w:t xml:space="preserve"> </w:t>
      </w:r>
      <w:r w:rsidRPr="009F1B0B">
        <w:rPr>
          <w:rFonts w:eastAsia="Trebuchet MS"/>
          <w:color w:val="222222"/>
        </w:rPr>
        <w:t>конкретный</w:t>
      </w:r>
      <w:r w:rsidRPr="00557B61">
        <w:rPr>
          <w:rFonts w:eastAsia="Trebuchet MS"/>
          <w:color w:val="222222"/>
        </w:rPr>
        <w:t xml:space="preserve"> </w:t>
      </w:r>
      <w:r w:rsidRPr="009F1B0B">
        <w:rPr>
          <w:rFonts w:eastAsia="Trebuchet MS"/>
          <w:color w:val="222222"/>
        </w:rPr>
        <w:t>процесс</w:t>
      </w:r>
      <w:r w:rsidRPr="00557B61">
        <w:rPr>
          <w:rFonts w:eastAsia="Trebuchet MS"/>
          <w:color w:val="222222"/>
        </w:rPr>
        <w:t xml:space="preserve"> </w:t>
      </w:r>
      <w:r w:rsidRPr="00440414">
        <w:rPr>
          <w:rFonts w:eastAsia="Trebuchet MS"/>
          <w:color w:val="444444"/>
          <w:lang w:val="en-US"/>
        </w:rPr>
        <w:t>version</w:t>
      </w:r>
      <w:r w:rsidRPr="00557B61">
        <w:rPr>
          <w:rFonts w:eastAsia="Trebuchet MS"/>
          <w:color w:val="444444"/>
        </w:rPr>
        <w:t xml:space="preserve"> (</w:t>
      </w:r>
      <w:r w:rsidRPr="00440414">
        <w:rPr>
          <w:rFonts w:eastAsia="Trebuchet MS"/>
          <w:color w:val="444444"/>
          <w:lang w:val="en-US"/>
        </w:rPr>
        <w:t>optional</w:t>
      </w:r>
      <w:r w:rsidRPr="00557B61">
        <w:rPr>
          <w:rFonts w:eastAsia="Trebuchet MS"/>
          <w:color w:val="444444"/>
        </w:rPr>
        <w:t>)</w:t>
      </w:r>
      <w:r w:rsidR="00440414" w:rsidRPr="00557B61">
        <w:rPr>
          <w:rFonts w:eastAsia="Trebuchet MS"/>
          <w:color w:val="444444"/>
        </w:rPr>
        <w:t>.</w:t>
      </w:r>
    </w:p>
    <w:p w14:paraId="5B9B4C5F" w14:textId="4C86C80C" w:rsidR="005C3644" w:rsidRPr="009F1B0B" w:rsidRDefault="005C3644" w:rsidP="009F1B0B">
      <w:pPr>
        <w:spacing w:line="300" w:lineRule="auto"/>
        <w:jc w:val="both"/>
      </w:pPr>
      <w:r w:rsidRPr="009F1B0B">
        <w:rPr>
          <w:rFonts w:eastAsia="Trebuchet MS"/>
          <w:i/>
          <w:color w:val="222222"/>
        </w:rPr>
        <w:t>Query Parameter</w:t>
      </w:r>
      <w:r w:rsidRPr="009F1B0B">
        <w:rPr>
          <w:rFonts w:eastAsia="Trebuchet MS"/>
          <w:color w:val="222222"/>
        </w:rPr>
        <w:t xml:space="preserve"> </w:t>
      </w:r>
      <w:r w:rsidR="00440414">
        <w:rPr>
          <w:rFonts w:eastAsia="Trebuchet MS"/>
          <w:color w:val="222222"/>
        </w:rPr>
        <w:t>–</w:t>
      </w:r>
      <w:r w:rsidRPr="009F1B0B">
        <w:rPr>
          <w:rFonts w:eastAsia="Trebuchet MS"/>
          <w:color w:val="222222"/>
        </w:rPr>
        <w:t xml:space="preserve"> версия процесса. Если не указана, используется последняя</w:t>
      </w:r>
      <w:r w:rsidR="00440414">
        <w:rPr>
          <w:rFonts w:eastAsia="Trebuchet MS"/>
          <w:color w:val="222222"/>
        </w:rPr>
        <w:t>.</w:t>
      </w:r>
    </w:p>
    <w:p w14:paraId="6FCDB366" w14:textId="77777777" w:rsidR="005C3644" w:rsidRPr="009F1B0B" w:rsidRDefault="005C3644" w:rsidP="009F1B0B">
      <w:pPr>
        <w:spacing w:line="300" w:lineRule="auto"/>
        <w:jc w:val="both"/>
        <w:rPr>
          <w:lang w:val="en-US"/>
        </w:rPr>
      </w:pPr>
      <w:r w:rsidRPr="009F1B0B">
        <w:rPr>
          <w:lang w:val="en-US"/>
        </w:rPr>
        <w:t>Form parameters</w:t>
      </w:r>
    </w:p>
    <w:p w14:paraId="4168368F" w14:textId="77777777" w:rsidR="005C3644" w:rsidRPr="009F1B0B" w:rsidRDefault="005C3644" w:rsidP="009F1B0B">
      <w:pPr>
        <w:spacing w:line="300" w:lineRule="auto"/>
        <w:jc w:val="both"/>
        <w:rPr>
          <w:lang w:val="en-US"/>
        </w:rPr>
      </w:pPr>
      <w:r w:rsidRPr="009F1B0B">
        <w:rPr>
          <w:rFonts w:eastAsia="Trebuchet MS"/>
          <w:color w:val="444444"/>
          <w:lang w:val="en-US"/>
        </w:rPr>
        <w:t xml:space="preserve">data (optional) </w:t>
      </w:r>
      <w:r w:rsidRPr="009F1B0B">
        <w:rPr>
          <w:rFonts w:eastAsia="Trebuchet MS"/>
          <w:i/>
          <w:color w:val="222222"/>
          <w:lang w:val="en-US"/>
        </w:rPr>
        <w:t>Form Parameter</w:t>
      </w:r>
      <w:r w:rsidRPr="009F1B0B">
        <w:rPr>
          <w:rFonts w:eastAsia="Trebuchet MS"/>
          <w:color w:val="222222"/>
          <w:lang w:val="en-US"/>
        </w:rPr>
        <w:t xml:space="preserve"> — </w:t>
      </w:r>
      <w:r w:rsidRPr="009F1B0B">
        <w:rPr>
          <w:rFonts w:eastAsia="Trebuchet MS"/>
          <w:color w:val="444444"/>
          <w:lang w:val="en-US"/>
        </w:rPr>
        <w:t xml:space="preserve">name (optional) </w:t>
      </w:r>
      <w:r w:rsidRPr="009F1B0B">
        <w:rPr>
          <w:rFonts w:eastAsia="Trebuchet MS"/>
          <w:i/>
          <w:color w:val="222222"/>
          <w:lang w:val="en-US"/>
        </w:rPr>
        <w:t>Form Parameter</w:t>
      </w:r>
      <w:r w:rsidRPr="009F1B0B">
        <w:rPr>
          <w:rFonts w:eastAsia="Trebuchet MS"/>
          <w:color w:val="222222"/>
          <w:lang w:val="en-US"/>
        </w:rPr>
        <w:t xml:space="preserve"> —</w:t>
      </w:r>
    </w:p>
    <w:p w14:paraId="5601D202" w14:textId="77777777" w:rsidR="005C3644" w:rsidRPr="009F1B0B" w:rsidRDefault="005C3644" w:rsidP="009F1B0B">
      <w:pPr>
        <w:spacing w:line="300" w:lineRule="auto"/>
        <w:jc w:val="both"/>
        <w:rPr>
          <w:i/>
          <w:u w:val="single"/>
          <w:lang w:val="en-US"/>
        </w:rPr>
      </w:pPr>
      <w:r w:rsidRPr="009F1B0B">
        <w:rPr>
          <w:i/>
          <w:u w:val="single"/>
          <w:lang w:val="en-US"/>
        </w:rPr>
        <w:t>Responses</w:t>
      </w:r>
    </w:p>
    <w:p w14:paraId="1EE26A33" w14:textId="77777777" w:rsidR="005C3644" w:rsidRPr="009F1B0B" w:rsidRDefault="005C3644" w:rsidP="009F1B0B">
      <w:pPr>
        <w:spacing w:line="300" w:lineRule="auto"/>
        <w:jc w:val="both"/>
        <w:rPr>
          <w:lang w:val="en-US"/>
        </w:rPr>
      </w:pPr>
      <w:r w:rsidRPr="009F1B0B">
        <w:rPr>
          <w:rFonts w:eastAsia="Trebuchet MS"/>
          <w:color w:val="444444"/>
          <w:lang w:val="en-US"/>
        </w:rPr>
        <w:t>201</w:t>
      </w:r>
    </w:p>
    <w:p w14:paraId="6F10E756" w14:textId="61D07247" w:rsidR="005C3644" w:rsidRPr="009F1B0B" w:rsidRDefault="005C3644" w:rsidP="009F1B0B">
      <w:pPr>
        <w:spacing w:line="300" w:lineRule="auto"/>
        <w:jc w:val="both"/>
        <w:rPr>
          <w:rFonts w:eastAsia="Trebuchet MS"/>
          <w:color w:val="444444"/>
          <w:lang w:val="en-US"/>
        </w:rPr>
      </w:pPr>
      <w:r w:rsidRPr="009F1B0B">
        <w:rPr>
          <w:rFonts w:eastAsia="Trebuchet MS"/>
          <w:color w:val="444444"/>
          <w:lang w:val="en-US"/>
        </w:rPr>
        <w:t>Created</w:t>
      </w:r>
    </w:p>
    <w:p w14:paraId="14BCFEB6" w14:textId="77777777" w:rsidR="00951DF2" w:rsidRPr="009F1B0B" w:rsidRDefault="00951DF2" w:rsidP="009F1B0B">
      <w:pPr>
        <w:spacing w:line="300" w:lineRule="auto"/>
        <w:jc w:val="both"/>
        <w:rPr>
          <w:lang w:val="en-US"/>
        </w:rPr>
      </w:pPr>
    </w:p>
    <w:p w14:paraId="7687D303" w14:textId="6BA482EC" w:rsidR="005C3644" w:rsidRPr="009F1B0B" w:rsidRDefault="005C3644" w:rsidP="009F1B0B">
      <w:pPr>
        <w:spacing w:line="300" w:lineRule="auto"/>
        <w:jc w:val="both"/>
        <w:outlineLvl w:val="4"/>
        <w:rPr>
          <w:lang w:val="en-US"/>
        </w:rPr>
      </w:pPr>
      <w:bookmarkStart w:id="82" w:name="_GET_/execution/process/status_Up"/>
      <w:bookmarkEnd w:id="82"/>
      <w:r w:rsidRPr="009F1B0B">
        <w:rPr>
          <w:rFonts w:eastAsia="Calibri"/>
          <w:color w:val="000000"/>
          <w:lang w:val="en-US"/>
        </w:rPr>
        <w:tab/>
      </w:r>
      <w:bookmarkStart w:id="83" w:name="_Toc69730507"/>
      <w:r w:rsidRPr="009F1B0B">
        <w:rPr>
          <w:rFonts w:eastAsia="Calibri"/>
          <w:b/>
          <w:color w:val="000000"/>
          <w:lang w:val="en-US"/>
        </w:rPr>
        <w:t>GET /execution/process/status</w:t>
      </w:r>
      <w:bookmarkEnd w:id="83"/>
      <w:r w:rsidRPr="009F1B0B">
        <w:rPr>
          <w:lang w:val="en-US"/>
        </w:rPr>
        <w:tab/>
      </w:r>
      <w:r w:rsidR="00951DF2" w:rsidRPr="009F1B0B">
        <w:rPr>
          <w:lang w:val="en-US"/>
        </w:rPr>
        <w:tab/>
      </w:r>
      <w:r w:rsidR="00951DF2" w:rsidRPr="009F1B0B">
        <w:rPr>
          <w:lang w:val="en-US"/>
        </w:rPr>
        <w:tab/>
      </w:r>
      <w:r w:rsidR="00951DF2" w:rsidRPr="009F1B0B">
        <w:rPr>
          <w:lang w:val="en-US"/>
        </w:rPr>
        <w:tab/>
      </w:r>
      <w:r w:rsidR="00951DF2" w:rsidRPr="009F1B0B">
        <w:rPr>
          <w:lang w:val="en-US"/>
        </w:rPr>
        <w:tab/>
      </w:r>
      <w:r w:rsidR="00951DF2" w:rsidRPr="009F1B0B">
        <w:rPr>
          <w:lang w:val="en-US"/>
        </w:rPr>
        <w:tab/>
      </w:r>
      <w:r w:rsidR="00951DF2" w:rsidRPr="009F1B0B">
        <w:rPr>
          <w:lang w:val="en-US"/>
        </w:rPr>
        <w:tab/>
      </w:r>
      <w:r w:rsidR="00951DF2" w:rsidRPr="009F1B0B">
        <w:rPr>
          <w:lang w:val="en-US"/>
        </w:rPr>
        <w:tab/>
      </w:r>
    </w:p>
    <w:p w14:paraId="53B71532" w14:textId="4114D1AD" w:rsidR="005C3644" w:rsidRPr="00440414" w:rsidRDefault="00440414" w:rsidP="009F1B0B">
      <w:pPr>
        <w:spacing w:line="300" w:lineRule="auto"/>
        <w:jc w:val="both"/>
        <w:rPr>
          <w:lang w:val="en-US"/>
        </w:rPr>
      </w:pPr>
      <w:r>
        <w:rPr>
          <w:rFonts w:eastAsia="Trebuchet MS"/>
          <w:color w:val="444444"/>
        </w:rPr>
        <w:t>П</w:t>
      </w:r>
      <w:r w:rsidR="005C3644" w:rsidRPr="009F1B0B">
        <w:rPr>
          <w:rFonts w:eastAsia="Trebuchet MS"/>
          <w:color w:val="444444"/>
        </w:rPr>
        <w:t>лучение</w:t>
      </w:r>
      <w:r w:rsidR="005C3644" w:rsidRPr="009F1B0B">
        <w:rPr>
          <w:rFonts w:eastAsia="Trebuchet MS"/>
          <w:color w:val="444444"/>
          <w:lang w:val="en-US"/>
        </w:rPr>
        <w:t xml:space="preserve"> </w:t>
      </w:r>
      <w:r w:rsidR="005C3644" w:rsidRPr="009F1B0B">
        <w:rPr>
          <w:rFonts w:eastAsia="Trebuchet MS"/>
          <w:color w:val="444444"/>
        </w:rPr>
        <w:t>статуса</w:t>
      </w:r>
      <w:r w:rsidR="005C3644" w:rsidRPr="009F1B0B">
        <w:rPr>
          <w:rFonts w:eastAsia="Trebuchet MS"/>
          <w:color w:val="444444"/>
          <w:lang w:val="en-US"/>
        </w:rPr>
        <w:t xml:space="preserve"> </w:t>
      </w:r>
      <w:r w:rsidR="005C3644" w:rsidRPr="009F1B0B">
        <w:rPr>
          <w:rFonts w:eastAsia="Trebuchet MS"/>
          <w:color w:val="444444"/>
        </w:rPr>
        <w:t>процесса</w:t>
      </w:r>
      <w:r w:rsidR="005C3644" w:rsidRPr="009F1B0B">
        <w:rPr>
          <w:rFonts w:eastAsia="Trebuchet MS"/>
          <w:color w:val="444444"/>
          <w:lang w:val="en-US"/>
        </w:rPr>
        <w:t xml:space="preserve"> (executionProcessStatusGet)</w:t>
      </w:r>
      <w:r w:rsidRPr="00440414">
        <w:rPr>
          <w:rFonts w:eastAsia="Trebuchet MS"/>
          <w:color w:val="444444"/>
          <w:lang w:val="en-US"/>
        </w:rPr>
        <w:t>.</w:t>
      </w:r>
    </w:p>
    <w:p w14:paraId="31B509CA" w14:textId="77777777" w:rsidR="005C3644" w:rsidRPr="009F1B0B" w:rsidRDefault="005C3644" w:rsidP="009F1B0B">
      <w:pPr>
        <w:spacing w:line="300" w:lineRule="auto"/>
        <w:jc w:val="both"/>
        <w:rPr>
          <w:i/>
          <w:u w:val="single"/>
          <w:lang w:val="en-US"/>
        </w:rPr>
      </w:pPr>
      <w:r w:rsidRPr="009F1B0B">
        <w:rPr>
          <w:i/>
          <w:u w:val="single"/>
          <w:lang w:val="en-US"/>
        </w:rPr>
        <w:t>Query parameters</w:t>
      </w:r>
    </w:p>
    <w:p w14:paraId="09455012" w14:textId="77777777" w:rsidR="005C3644" w:rsidRPr="009F1B0B" w:rsidRDefault="005C3644" w:rsidP="009F1B0B">
      <w:pPr>
        <w:spacing w:line="300" w:lineRule="auto"/>
        <w:jc w:val="both"/>
        <w:rPr>
          <w:lang w:val="en-US"/>
        </w:rPr>
      </w:pPr>
      <w:r w:rsidRPr="009F1B0B">
        <w:rPr>
          <w:rFonts w:eastAsia="Trebuchet MS"/>
          <w:color w:val="444444"/>
          <w:lang w:val="en-US"/>
        </w:rPr>
        <w:t>UUID (optional)</w:t>
      </w:r>
    </w:p>
    <w:p w14:paraId="431D732B" w14:textId="630DCB6F" w:rsidR="005C3644" w:rsidRPr="009F1B0B" w:rsidRDefault="005C3644" w:rsidP="009F1B0B">
      <w:pPr>
        <w:spacing w:line="300" w:lineRule="auto"/>
        <w:jc w:val="both"/>
        <w:rPr>
          <w:lang w:val="en-US"/>
        </w:rPr>
      </w:pPr>
      <w:r w:rsidRPr="009F1B0B">
        <w:rPr>
          <w:rFonts w:eastAsia="Trebuchet MS"/>
          <w:i/>
          <w:color w:val="222222"/>
          <w:lang w:val="en-US"/>
        </w:rPr>
        <w:t>Query Parameter</w:t>
      </w:r>
      <w:r w:rsidRPr="009F1B0B">
        <w:rPr>
          <w:rFonts w:eastAsia="Trebuchet MS"/>
          <w:color w:val="222222"/>
          <w:lang w:val="en-US"/>
        </w:rPr>
        <w:t xml:space="preserve"> </w:t>
      </w:r>
      <w:r w:rsidR="00440414" w:rsidRPr="00557B61">
        <w:rPr>
          <w:rFonts w:eastAsia="Trebuchet MS"/>
          <w:color w:val="222222"/>
          <w:lang w:val="en-US"/>
        </w:rPr>
        <w:t>–</w:t>
      </w:r>
      <w:r w:rsidRPr="009F1B0B">
        <w:rPr>
          <w:rFonts w:eastAsia="Trebuchet MS"/>
          <w:color w:val="222222"/>
          <w:lang w:val="en-US"/>
        </w:rPr>
        <w:t xml:space="preserve"> uuid </w:t>
      </w:r>
      <w:r w:rsidRPr="009F1B0B">
        <w:rPr>
          <w:rFonts w:eastAsia="Trebuchet MS"/>
          <w:color w:val="222222"/>
        </w:rPr>
        <w:t>процесса</w:t>
      </w:r>
    </w:p>
    <w:p w14:paraId="5BD80E0A" w14:textId="77777777" w:rsidR="005C3644" w:rsidRPr="009F1B0B" w:rsidRDefault="005C3644" w:rsidP="009F1B0B">
      <w:pPr>
        <w:spacing w:line="300" w:lineRule="auto"/>
        <w:jc w:val="both"/>
        <w:rPr>
          <w:lang w:val="en-US"/>
        </w:rPr>
      </w:pPr>
      <w:r w:rsidRPr="009F1B0B">
        <w:rPr>
          <w:rFonts w:eastAsia="Trebuchet MS"/>
          <w:color w:val="444444"/>
          <w:lang w:val="en-US"/>
        </w:rPr>
        <w:t>Return type</w:t>
      </w:r>
    </w:p>
    <w:p w14:paraId="0A9F722C" w14:textId="77777777" w:rsidR="005C3644" w:rsidRPr="009F1B0B" w:rsidRDefault="005C3644" w:rsidP="009F1B0B">
      <w:pPr>
        <w:spacing w:line="300" w:lineRule="auto"/>
        <w:jc w:val="both"/>
        <w:rPr>
          <w:lang w:val="en-US"/>
        </w:rPr>
      </w:pPr>
      <w:r w:rsidRPr="009F1B0B">
        <w:rPr>
          <w:rFonts w:eastAsia="Trebuchet MS"/>
          <w:u w:color="0000EE"/>
          <w:lang w:val="en-US"/>
        </w:rPr>
        <w:t>ProcessStatus</w:t>
      </w:r>
    </w:p>
    <w:p w14:paraId="21EBC1FA" w14:textId="77777777" w:rsidR="005C3644" w:rsidRPr="009F1B0B" w:rsidRDefault="005C3644" w:rsidP="009F1B0B">
      <w:pPr>
        <w:spacing w:line="300" w:lineRule="auto"/>
        <w:jc w:val="both"/>
        <w:rPr>
          <w:i/>
          <w:u w:val="single"/>
          <w:lang w:val="en-US"/>
        </w:rPr>
      </w:pPr>
      <w:r w:rsidRPr="009F1B0B">
        <w:rPr>
          <w:i/>
          <w:u w:val="single"/>
          <w:lang w:val="en-US"/>
        </w:rPr>
        <w:t>Example data</w:t>
      </w:r>
    </w:p>
    <w:p w14:paraId="6C7D4BF0" w14:textId="77777777" w:rsidR="005C3644" w:rsidRPr="009F1B0B" w:rsidRDefault="005C3644" w:rsidP="009F1B0B">
      <w:pPr>
        <w:spacing w:line="300" w:lineRule="auto"/>
        <w:jc w:val="both"/>
        <w:rPr>
          <w:lang w:val="en-US"/>
        </w:rPr>
      </w:pPr>
      <w:r w:rsidRPr="009F1B0B">
        <w:rPr>
          <w:rFonts w:eastAsia="Trebuchet MS"/>
          <w:color w:val="444444"/>
          <w:lang w:val="en-US"/>
        </w:rPr>
        <w:t>Content-Type: application/json</w:t>
      </w:r>
    </w:p>
    <w:tbl>
      <w:tblPr>
        <w:tblStyle w:val="TableGrid"/>
        <w:tblW w:w="9998" w:type="dxa"/>
        <w:tblInd w:w="295" w:type="dxa"/>
        <w:tblCellMar>
          <w:left w:w="151" w:type="dxa"/>
          <w:right w:w="115" w:type="dxa"/>
        </w:tblCellMar>
        <w:tblLook w:val="04A0" w:firstRow="1" w:lastRow="0" w:firstColumn="1" w:lastColumn="0" w:noHBand="0" w:noVBand="1"/>
      </w:tblPr>
      <w:tblGrid>
        <w:gridCol w:w="9998"/>
      </w:tblGrid>
      <w:tr w:rsidR="005C3644" w:rsidRPr="00B4651D" w14:paraId="181EFAA4" w14:textId="77777777" w:rsidTr="005C3644">
        <w:trPr>
          <w:trHeight w:val="1597"/>
        </w:trPr>
        <w:tc>
          <w:tcPr>
            <w:tcW w:w="9998" w:type="dxa"/>
            <w:tcBorders>
              <w:top w:val="single" w:sz="6" w:space="0" w:color="DDDDDD"/>
              <w:left w:val="single" w:sz="6" w:space="0" w:color="DDDDDD"/>
              <w:bottom w:val="single" w:sz="6" w:space="0" w:color="DDDDDD"/>
              <w:right w:val="single" w:sz="6" w:space="0" w:color="DDDDDD"/>
            </w:tcBorders>
            <w:vAlign w:val="center"/>
          </w:tcPr>
          <w:p w14:paraId="1DD73844" w14:textId="77777777" w:rsidR="005C3644" w:rsidRPr="009F1B0B" w:rsidRDefault="005C3644" w:rsidP="009F1B0B">
            <w:pPr>
              <w:spacing w:line="300" w:lineRule="auto"/>
              <w:jc w:val="both"/>
              <w:rPr>
                <w:rFonts w:ascii="Times New Roman" w:hAnsi="Times New Roman" w:cs="Times New Roman"/>
                <w:lang w:val="en-US"/>
              </w:rPr>
            </w:pPr>
            <w:r w:rsidRPr="009F1B0B">
              <w:rPr>
                <w:rFonts w:ascii="Times New Roman" w:eastAsia="Consolas" w:hAnsi="Times New Roman" w:cs="Times New Roman"/>
                <w:color w:val="444444"/>
                <w:lang w:val="en-US"/>
              </w:rPr>
              <w:t xml:space="preserve">{ </w:t>
            </w:r>
          </w:p>
          <w:p w14:paraId="649648C4" w14:textId="77777777" w:rsidR="005C3644" w:rsidRPr="009F1B0B" w:rsidRDefault="005C3644" w:rsidP="009F1B0B">
            <w:pPr>
              <w:spacing w:line="300" w:lineRule="auto"/>
              <w:jc w:val="both"/>
              <w:rPr>
                <w:rFonts w:ascii="Times New Roman" w:hAnsi="Times New Roman" w:cs="Times New Roman"/>
                <w:lang w:val="en-US"/>
              </w:rPr>
            </w:pPr>
            <w:r w:rsidRPr="009F1B0B">
              <w:rPr>
                <w:rFonts w:ascii="Times New Roman" w:eastAsia="Consolas" w:hAnsi="Times New Roman" w:cs="Times New Roman"/>
                <w:color w:val="444444"/>
                <w:lang w:val="en-US"/>
              </w:rPr>
              <w:t xml:space="preserve">  "planningEndTime" : "2000-01-23", </w:t>
            </w:r>
          </w:p>
          <w:p w14:paraId="74726CA7" w14:textId="77777777" w:rsidR="005C3644" w:rsidRPr="009F1B0B" w:rsidRDefault="005C3644" w:rsidP="009F1B0B">
            <w:pPr>
              <w:spacing w:line="300" w:lineRule="auto"/>
              <w:jc w:val="both"/>
              <w:rPr>
                <w:rFonts w:ascii="Times New Roman" w:hAnsi="Times New Roman" w:cs="Times New Roman"/>
                <w:lang w:val="en-US"/>
              </w:rPr>
            </w:pPr>
            <w:r w:rsidRPr="009F1B0B">
              <w:rPr>
                <w:rFonts w:ascii="Times New Roman" w:eastAsia="Consolas" w:hAnsi="Times New Roman" w:cs="Times New Roman"/>
                <w:color w:val="444444"/>
                <w:lang w:val="en-US"/>
              </w:rPr>
              <w:t xml:space="preserve">  "stage" : "stage", </w:t>
            </w:r>
          </w:p>
          <w:p w14:paraId="64BF409F" w14:textId="77777777" w:rsidR="005C3644" w:rsidRPr="009F1B0B" w:rsidRDefault="005C3644" w:rsidP="009F1B0B">
            <w:pPr>
              <w:spacing w:line="300" w:lineRule="auto"/>
              <w:jc w:val="both"/>
              <w:rPr>
                <w:rFonts w:ascii="Times New Roman" w:hAnsi="Times New Roman" w:cs="Times New Roman"/>
                <w:lang w:val="en-US"/>
              </w:rPr>
            </w:pPr>
            <w:r w:rsidRPr="009F1B0B">
              <w:rPr>
                <w:rFonts w:ascii="Times New Roman" w:eastAsia="Consolas" w:hAnsi="Times New Roman" w:cs="Times New Roman"/>
                <w:color w:val="444444"/>
                <w:lang w:val="en-US"/>
              </w:rPr>
              <w:t xml:space="preserve">  "serviceURL" : "serviceURL" }</w:t>
            </w:r>
          </w:p>
        </w:tc>
      </w:tr>
    </w:tbl>
    <w:p w14:paraId="7782281D" w14:textId="77777777" w:rsidR="005C3644" w:rsidRPr="009F1B0B" w:rsidRDefault="005C3644" w:rsidP="009F1B0B">
      <w:pPr>
        <w:spacing w:line="300" w:lineRule="auto"/>
        <w:jc w:val="both"/>
        <w:rPr>
          <w:i/>
          <w:u w:val="single"/>
          <w:lang w:val="en-US"/>
        </w:rPr>
      </w:pPr>
      <w:r w:rsidRPr="009F1B0B">
        <w:rPr>
          <w:i/>
          <w:u w:val="single"/>
          <w:lang w:val="en-US"/>
        </w:rPr>
        <w:t>Produces</w:t>
      </w:r>
    </w:p>
    <w:p w14:paraId="5749C5C3" w14:textId="77777777" w:rsidR="005C3644" w:rsidRPr="009F1B0B" w:rsidRDefault="005C3644" w:rsidP="009F1B0B">
      <w:pPr>
        <w:spacing w:line="300" w:lineRule="auto"/>
        <w:jc w:val="both"/>
        <w:rPr>
          <w:lang w:val="en-US"/>
        </w:rPr>
      </w:pPr>
      <w:r w:rsidRPr="009F1B0B">
        <w:rPr>
          <w:rFonts w:eastAsia="Trebuchet MS"/>
          <w:color w:val="444444"/>
          <w:lang w:val="en-US"/>
        </w:rPr>
        <w:t>This API call produces the following media types according to the Accept request header; the media type will be conveyed by the Content-Type response header.</w:t>
      </w:r>
    </w:p>
    <w:p w14:paraId="4434B2F7" w14:textId="77777777" w:rsidR="005C3644" w:rsidRPr="009F1B0B" w:rsidRDefault="005C3644" w:rsidP="009F1B0B">
      <w:pPr>
        <w:spacing w:line="300" w:lineRule="auto"/>
        <w:jc w:val="both"/>
      </w:pPr>
      <w:r w:rsidRPr="009F1B0B">
        <w:rPr>
          <w:noProof/>
        </w:rPr>
        <mc:AlternateContent>
          <mc:Choice Requires="wpg">
            <w:drawing>
              <wp:inline distT="0" distB="0" distL="0" distR="0" wp14:anchorId="70C5FD72" wp14:editId="7698F134">
                <wp:extent cx="45672" cy="45672"/>
                <wp:effectExtent l="0" t="0" r="0" b="0"/>
                <wp:docPr id="18924" name="Group 18924"/>
                <wp:cNvGraphicFramePr/>
                <a:graphic xmlns:a="http://schemas.openxmlformats.org/drawingml/2006/main">
                  <a:graphicData uri="http://schemas.microsoft.com/office/word/2010/wordprocessingGroup">
                    <wpg:wgp>
                      <wpg:cNvGrpSpPr/>
                      <wpg:grpSpPr>
                        <a:xfrm>
                          <a:off x="0" y="0"/>
                          <a:ext cx="45672" cy="45672"/>
                          <a:chOff x="0" y="0"/>
                          <a:chExt cx="45672" cy="45672"/>
                        </a:xfrm>
                      </wpg:grpSpPr>
                      <wps:wsp>
                        <wps:cNvPr id="613" name="Shape 613"/>
                        <wps:cNvSpPr/>
                        <wps:spPr>
                          <a:xfrm>
                            <a:off x="0" y="0"/>
                            <a:ext cx="45672" cy="45672"/>
                          </a:xfrm>
                          <a:custGeom>
                            <a:avLst/>
                            <a:gdLst/>
                            <a:ahLst/>
                            <a:cxnLst/>
                            <a:rect l="0" t="0" r="0" b="0"/>
                            <a:pathLst>
                              <a:path w="45672" h="45672">
                                <a:moveTo>
                                  <a:pt x="22836" y="0"/>
                                </a:moveTo>
                                <a:cubicBezTo>
                                  <a:pt x="25865" y="0"/>
                                  <a:pt x="28777" y="580"/>
                                  <a:pt x="31575" y="1736"/>
                                </a:cubicBezTo>
                                <a:cubicBezTo>
                                  <a:pt x="34373" y="2896"/>
                                  <a:pt x="36843" y="4545"/>
                                  <a:pt x="38984" y="6688"/>
                                </a:cubicBezTo>
                                <a:cubicBezTo>
                                  <a:pt x="41125" y="8827"/>
                                  <a:pt x="42775" y="11295"/>
                                  <a:pt x="43934" y="14095"/>
                                </a:cubicBezTo>
                                <a:cubicBezTo>
                                  <a:pt x="45093" y="16892"/>
                                  <a:pt x="45672" y="19807"/>
                                  <a:pt x="45672" y="22836"/>
                                </a:cubicBezTo>
                                <a:cubicBezTo>
                                  <a:pt x="45672" y="25862"/>
                                  <a:pt x="45093" y="28777"/>
                                  <a:pt x="43934" y="31573"/>
                                </a:cubicBezTo>
                                <a:cubicBezTo>
                                  <a:pt x="42775" y="34370"/>
                                  <a:pt x="41125" y="36838"/>
                                  <a:pt x="38984" y="38984"/>
                                </a:cubicBezTo>
                                <a:cubicBezTo>
                                  <a:pt x="36843" y="41123"/>
                                  <a:pt x="34373" y="42773"/>
                                  <a:pt x="31575" y="43932"/>
                                </a:cubicBezTo>
                                <a:cubicBezTo>
                                  <a:pt x="28777" y="45092"/>
                                  <a:pt x="25865" y="45672"/>
                                  <a:pt x="22836" y="45672"/>
                                </a:cubicBezTo>
                                <a:cubicBezTo>
                                  <a:pt x="19808" y="45672"/>
                                  <a:pt x="16895" y="45092"/>
                                  <a:pt x="14097" y="43932"/>
                                </a:cubicBezTo>
                                <a:cubicBezTo>
                                  <a:pt x="11299" y="42773"/>
                                  <a:pt x="8830" y="41123"/>
                                  <a:pt x="6689" y="38984"/>
                                </a:cubicBezTo>
                                <a:cubicBezTo>
                                  <a:pt x="4547" y="36838"/>
                                  <a:pt x="2897" y="34370"/>
                                  <a:pt x="1738" y="31573"/>
                                </a:cubicBezTo>
                                <a:cubicBezTo>
                                  <a:pt x="579" y="28777"/>
                                  <a:pt x="0" y="25862"/>
                                  <a:pt x="0" y="22836"/>
                                </a:cubicBezTo>
                                <a:cubicBezTo>
                                  <a:pt x="0" y="19807"/>
                                  <a:pt x="579" y="16895"/>
                                  <a:pt x="1738" y="14095"/>
                                </a:cubicBezTo>
                                <a:cubicBezTo>
                                  <a:pt x="2897" y="11299"/>
                                  <a:pt x="4547" y="8827"/>
                                  <a:pt x="6689" y="6688"/>
                                </a:cubicBezTo>
                                <a:cubicBezTo>
                                  <a:pt x="8830" y="4545"/>
                                  <a:pt x="11299" y="2896"/>
                                  <a:pt x="14097" y="1736"/>
                                </a:cubicBezTo>
                                <a:cubicBezTo>
                                  <a:pt x="16895" y="580"/>
                                  <a:pt x="19808" y="0"/>
                                  <a:pt x="22836" y="0"/>
                                </a:cubicBezTo>
                                <a:close/>
                              </a:path>
                            </a:pathLst>
                          </a:custGeom>
                          <a:ln w="0" cap="flat">
                            <a:miter lim="127000"/>
                          </a:ln>
                        </wps:spPr>
                        <wps:style>
                          <a:lnRef idx="0">
                            <a:srgbClr val="000000">
                              <a:alpha val="0"/>
                            </a:srgbClr>
                          </a:lnRef>
                          <a:fillRef idx="1">
                            <a:srgbClr val="444444"/>
                          </a:fillRef>
                          <a:effectRef idx="0">
                            <a:scrgbClr r="0" g="0" b="0"/>
                          </a:effectRef>
                          <a:fontRef idx="none"/>
                        </wps:style>
                        <wps:bodyPr/>
                      </wps:wsp>
                    </wpg:wgp>
                  </a:graphicData>
                </a:graphic>
              </wp:inline>
            </w:drawing>
          </mc:Choice>
          <mc:Fallback>
            <w:pict>
              <v:group w14:anchorId="4630F4B4" id="Group 18924" o:spid="_x0000_s1026" style="width:3.6pt;height:3.6pt;mso-position-horizontal-relative:char;mso-position-vertical-relative:line" coordsize="45672,4567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">
                <v:shape id="Shape 613" o:spid="_x0000_s1027" style="position:absolute;width:45672;height:45672;visibility:visible;mso-wrap-style:square;v-text-anchor:top" coordsize="45672,456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" path="m22836,v3029,,5941,580,8739,1736c34373,2896,36843,4545,38984,6688v2141,2139,3791,4607,4950,7407c45093,16892,45672,19807,45672,22836v,3026,-579,5941,-1738,8737c42775,34370,41125,36838,38984,38984v-2141,2139,-4611,3789,-7409,4948c28777,45092,25865,45672,22836,45672v-3028,,-5941,-580,-8739,-1740c11299,42773,8830,41123,6689,38984,4547,36838,2897,34370,1738,31573,579,28777,,25862,,22836,,19807,579,16895,1738,14095,2897,11299,4547,8827,6689,6688,8830,4545,11299,2896,14097,1736,16895,580,19808,,22836,xe" fillcolor="#444" stroked="f" strokeweight="0">
                  <v:stroke miterlimit="83231f" joinstyle="miter"/>
                  <v:path arrowok="t" textboxrect="0,0,45672,45672"/>
                </v:shape>
                <w10:anchorlock/>
              </v:group>
            </w:pict>
          </mc:Fallback>
        </mc:AlternateContent>
      </w:r>
      <w:r w:rsidRPr="009F1B0B">
        <w:rPr>
          <w:rFonts w:eastAsia="Consolas"/>
          <w:color w:val="444444"/>
        </w:rPr>
        <w:t xml:space="preserve"> application/json</w:t>
      </w:r>
    </w:p>
    <w:p w14:paraId="34C28180" w14:textId="77777777" w:rsidR="005C3644" w:rsidRPr="00440414" w:rsidRDefault="005C3644" w:rsidP="009F1B0B">
      <w:pPr>
        <w:spacing w:line="300" w:lineRule="auto"/>
        <w:jc w:val="both"/>
        <w:rPr>
          <w:i/>
          <w:u w:val="single"/>
        </w:rPr>
      </w:pPr>
      <w:r w:rsidRPr="009F1B0B">
        <w:rPr>
          <w:i/>
          <w:u w:val="single"/>
          <w:lang w:val="en-US"/>
        </w:rPr>
        <w:t>Responses</w:t>
      </w:r>
    </w:p>
    <w:p w14:paraId="24EEE830" w14:textId="77777777" w:rsidR="005C3644" w:rsidRPr="009F1B0B" w:rsidRDefault="005C3644" w:rsidP="009F1B0B">
      <w:pPr>
        <w:spacing w:line="300" w:lineRule="auto"/>
        <w:jc w:val="both"/>
      </w:pPr>
      <w:r w:rsidRPr="009F1B0B">
        <w:rPr>
          <w:rFonts w:eastAsia="Trebuchet MS"/>
          <w:color w:val="444444"/>
        </w:rPr>
        <w:t>200</w:t>
      </w:r>
    </w:p>
    <w:p w14:paraId="7C4E475C" w14:textId="27F75B38" w:rsidR="005C3644" w:rsidRDefault="00440414" w:rsidP="009F1B0B">
      <w:pPr>
        <w:spacing w:line="300" w:lineRule="auto"/>
        <w:jc w:val="both"/>
        <w:rPr>
          <w:rFonts w:eastAsia="Trebuchet MS"/>
          <w:u w:color="0000EE"/>
        </w:rPr>
      </w:pPr>
      <w:r>
        <w:rPr>
          <w:rFonts w:eastAsia="Trebuchet MS"/>
          <w:color w:val="444444"/>
        </w:rPr>
        <w:t>Т</w:t>
      </w:r>
      <w:r w:rsidR="005C3644" w:rsidRPr="009F1B0B">
        <w:rPr>
          <w:rFonts w:eastAsia="Trebuchet MS"/>
          <w:color w:val="444444"/>
        </w:rPr>
        <w:t xml:space="preserve">екущая стадия, время запуска, ожидаемое время завершения, на каком сервере выполняется и подобная информация </w:t>
      </w:r>
      <w:r w:rsidR="005C3644" w:rsidRPr="009F1B0B">
        <w:rPr>
          <w:rFonts w:eastAsia="Trebuchet MS"/>
          <w:u w:color="0000EE"/>
        </w:rPr>
        <w:t>ProcessStatus</w:t>
      </w:r>
      <w:r>
        <w:rPr>
          <w:rFonts w:eastAsia="Trebuchet MS"/>
          <w:u w:color="0000EE"/>
        </w:rPr>
        <w:t>.</w:t>
      </w:r>
    </w:p>
    <w:p w14:paraId="701E556F" w14:textId="77777777" w:rsidR="009F1B0B" w:rsidRPr="009F1B0B" w:rsidRDefault="009F1B0B" w:rsidP="009F1B0B">
      <w:pPr>
        <w:spacing w:line="300" w:lineRule="auto"/>
        <w:jc w:val="both"/>
      </w:pPr>
    </w:p>
    <w:p w14:paraId="62149107" w14:textId="77777777" w:rsidR="005C3644" w:rsidRPr="00557B61" w:rsidRDefault="005C3644" w:rsidP="009F1B0B">
      <w:pPr>
        <w:pStyle w:val="410"/>
        <w:spacing w:before="0" w:line="300" w:lineRule="auto"/>
        <w:jc w:val="both"/>
        <w:rPr>
          <w:rFonts w:ascii="Times New Roman" w:hAnsi="Times New Roman" w:cs="Times New Roman"/>
          <w:sz w:val="28"/>
          <w:szCs w:val="28"/>
          <w:lang w:val="en-US"/>
        </w:rPr>
      </w:pPr>
      <w:bookmarkStart w:id="84" w:name="_History"/>
      <w:bookmarkStart w:id="85" w:name="_Toc69730508"/>
      <w:bookmarkEnd w:id="84"/>
      <w:r w:rsidRPr="00557B61">
        <w:rPr>
          <w:rFonts w:ascii="Times New Roman" w:hAnsi="Times New Roman" w:cs="Times New Roman"/>
          <w:sz w:val="28"/>
          <w:szCs w:val="28"/>
          <w:lang w:val="en-US"/>
        </w:rPr>
        <w:t>History</w:t>
      </w:r>
      <w:bookmarkEnd w:id="85"/>
    </w:p>
    <w:p w14:paraId="4A0C9614" w14:textId="3CC499FD" w:rsidR="005C3644" w:rsidRPr="009F1B0B" w:rsidRDefault="005C3644" w:rsidP="009F1B0B">
      <w:pPr>
        <w:spacing w:line="300" w:lineRule="auto"/>
        <w:jc w:val="both"/>
        <w:outlineLvl w:val="4"/>
        <w:rPr>
          <w:lang w:val="en-US"/>
        </w:rPr>
      </w:pPr>
      <w:bookmarkStart w:id="86" w:name="_GET_/history/process/input_Up"/>
      <w:bookmarkEnd w:id="86"/>
      <w:r w:rsidRPr="009F1B0B">
        <w:rPr>
          <w:rFonts w:eastAsia="Calibri"/>
          <w:color w:val="000000"/>
          <w:lang w:val="en-US"/>
        </w:rPr>
        <w:tab/>
      </w:r>
      <w:bookmarkStart w:id="87" w:name="_Toc69730509"/>
      <w:r w:rsidRPr="009F1B0B">
        <w:rPr>
          <w:rFonts w:eastAsia="Calibri"/>
          <w:b/>
          <w:color w:val="000000"/>
          <w:lang w:val="en-US"/>
        </w:rPr>
        <w:t>GET /history/process/input</w:t>
      </w:r>
      <w:bookmarkEnd w:id="87"/>
      <w:r w:rsidRPr="009F1B0B">
        <w:rPr>
          <w:lang w:val="en-US"/>
        </w:rPr>
        <w:tab/>
      </w:r>
      <w:r w:rsidR="00951DF2" w:rsidRPr="009F1B0B">
        <w:rPr>
          <w:lang w:val="en-US"/>
        </w:rPr>
        <w:tab/>
      </w:r>
      <w:r w:rsidR="00951DF2" w:rsidRPr="009F1B0B">
        <w:rPr>
          <w:lang w:val="en-US"/>
        </w:rPr>
        <w:tab/>
      </w:r>
      <w:r w:rsidR="00951DF2" w:rsidRPr="009F1B0B">
        <w:rPr>
          <w:lang w:val="en-US"/>
        </w:rPr>
        <w:tab/>
      </w:r>
      <w:r w:rsidR="00951DF2" w:rsidRPr="009F1B0B">
        <w:rPr>
          <w:lang w:val="en-US"/>
        </w:rPr>
        <w:tab/>
      </w:r>
      <w:r w:rsidR="00951DF2" w:rsidRPr="009F1B0B">
        <w:rPr>
          <w:lang w:val="en-US"/>
        </w:rPr>
        <w:tab/>
      </w:r>
      <w:r w:rsidR="00951DF2" w:rsidRPr="009F1B0B">
        <w:rPr>
          <w:lang w:val="en-US"/>
        </w:rPr>
        <w:tab/>
      </w:r>
      <w:r w:rsidR="00951DF2" w:rsidRPr="009F1B0B">
        <w:rPr>
          <w:lang w:val="en-US"/>
        </w:rPr>
        <w:tab/>
      </w:r>
      <w:r w:rsidR="00951DF2" w:rsidRPr="009F1B0B">
        <w:rPr>
          <w:lang w:val="en-US"/>
        </w:rPr>
        <w:tab/>
      </w:r>
    </w:p>
    <w:p w14:paraId="5FE6639E" w14:textId="58B5819E" w:rsidR="005C3644" w:rsidRPr="00440414" w:rsidRDefault="00440414" w:rsidP="009F1B0B">
      <w:pPr>
        <w:spacing w:line="300" w:lineRule="auto"/>
        <w:jc w:val="both"/>
      </w:pPr>
      <w:r>
        <w:rPr>
          <w:rFonts w:eastAsia="Trebuchet MS"/>
          <w:color w:val="444444"/>
        </w:rPr>
        <w:t>П</w:t>
      </w:r>
      <w:r w:rsidR="005C3644" w:rsidRPr="009F1B0B">
        <w:rPr>
          <w:rFonts w:eastAsia="Trebuchet MS"/>
          <w:color w:val="444444"/>
        </w:rPr>
        <w:t>олучить</w:t>
      </w:r>
      <w:r w:rsidR="005C3644" w:rsidRPr="00440414">
        <w:rPr>
          <w:rFonts w:eastAsia="Trebuchet MS"/>
          <w:color w:val="444444"/>
        </w:rPr>
        <w:t xml:space="preserve"> </w:t>
      </w:r>
      <w:r w:rsidR="005C3644" w:rsidRPr="009F1B0B">
        <w:rPr>
          <w:rFonts w:eastAsia="Trebuchet MS"/>
          <w:color w:val="444444"/>
        </w:rPr>
        <w:t>входные</w:t>
      </w:r>
      <w:r w:rsidR="005C3644" w:rsidRPr="00440414">
        <w:rPr>
          <w:rFonts w:eastAsia="Trebuchet MS"/>
          <w:color w:val="444444"/>
        </w:rPr>
        <w:t xml:space="preserve"> </w:t>
      </w:r>
      <w:r w:rsidR="005C3644" w:rsidRPr="009F1B0B">
        <w:rPr>
          <w:rFonts w:eastAsia="Trebuchet MS"/>
          <w:color w:val="444444"/>
        </w:rPr>
        <w:t>данные</w:t>
      </w:r>
      <w:r w:rsidR="005C3644" w:rsidRPr="00440414">
        <w:rPr>
          <w:rFonts w:eastAsia="Trebuchet MS"/>
          <w:color w:val="444444"/>
        </w:rPr>
        <w:t xml:space="preserve"> </w:t>
      </w:r>
      <w:r w:rsidR="005C3644" w:rsidRPr="009F1B0B">
        <w:rPr>
          <w:rFonts w:eastAsia="Trebuchet MS"/>
          <w:color w:val="444444"/>
        </w:rPr>
        <w:t>для</w:t>
      </w:r>
      <w:r w:rsidR="005C3644" w:rsidRPr="00440414">
        <w:rPr>
          <w:rFonts w:eastAsia="Trebuchet MS"/>
          <w:color w:val="444444"/>
        </w:rPr>
        <w:t xml:space="preserve"> </w:t>
      </w:r>
      <w:r w:rsidR="005C3644" w:rsidRPr="009F1B0B">
        <w:rPr>
          <w:rFonts w:eastAsia="Trebuchet MS"/>
          <w:color w:val="444444"/>
        </w:rPr>
        <w:t>конкретного</w:t>
      </w:r>
      <w:r w:rsidR="005C3644" w:rsidRPr="00440414">
        <w:rPr>
          <w:rFonts w:eastAsia="Trebuchet MS"/>
          <w:color w:val="444444"/>
        </w:rPr>
        <w:t xml:space="preserve"> </w:t>
      </w:r>
      <w:r w:rsidR="005C3644" w:rsidRPr="009F1B0B">
        <w:rPr>
          <w:rFonts w:eastAsia="Trebuchet MS"/>
          <w:color w:val="444444"/>
        </w:rPr>
        <w:t>процесса</w:t>
      </w:r>
      <w:r w:rsidR="005C3644" w:rsidRPr="00440414">
        <w:rPr>
          <w:rFonts w:eastAsia="Trebuchet MS"/>
          <w:color w:val="444444"/>
        </w:rPr>
        <w:t xml:space="preserve"> (</w:t>
      </w:r>
      <w:r w:rsidR="005C3644" w:rsidRPr="009F1B0B">
        <w:rPr>
          <w:rFonts w:eastAsia="Trebuchet MS"/>
          <w:color w:val="444444"/>
          <w:lang w:val="en-US"/>
        </w:rPr>
        <w:t>historyProcessInputGet</w:t>
      </w:r>
      <w:r w:rsidR="005C3644" w:rsidRPr="00440414">
        <w:rPr>
          <w:rFonts w:eastAsia="Trebuchet MS"/>
          <w:color w:val="444444"/>
        </w:rPr>
        <w:t>)</w:t>
      </w:r>
      <w:r>
        <w:rPr>
          <w:rFonts w:eastAsia="Trebuchet MS"/>
          <w:color w:val="444444"/>
        </w:rPr>
        <w:t>.</w:t>
      </w:r>
    </w:p>
    <w:p w14:paraId="248882E3" w14:textId="77777777" w:rsidR="005C3644" w:rsidRPr="009F1B0B" w:rsidRDefault="005C3644" w:rsidP="009F1B0B">
      <w:pPr>
        <w:spacing w:line="300" w:lineRule="auto"/>
        <w:jc w:val="both"/>
        <w:rPr>
          <w:i/>
          <w:u w:val="single"/>
          <w:lang w:val="en-US"/>
        </w:rPr>
      </w:pPr>
      <w:r w:rsidRPr="009F1B0B">
        <w:rPr>
          <w:i/>
          <w:u w:val="single"/>
          <w:lang w:val="en-US"/>
        </w:rPr>
        <w:t>Query parameters</w:t>
      </w:r>
    </w:p>
    <w:p w14:paraId="2411F3D1" w14:textId="77777777" w:rsidR="005C3644" w:rsidRPr="009F1B0B" w:rsidRDefault="005C3644" w:rsidP="009F1B0B">
      <w:pPr>
        <w:spacing w:line="300" w:lineRule="auto"/>
        <w:jc w:val="both"/>
        <w:rPr>
          <w:lang w:val="en-US"/>
        </w:rPr>
      </w:pPr>
      <w:r w:rsidRPr="009F1B0B">
        <w:rPr>
          <w:rFonts w:eastAsia="Trebuchet MS"/>
          <w:color w:val="444444"/>
          <w:lang w:val="en-US"/>
        </w:rPr>
        <w:t>calcUUID (optional)</w:t>
      </w:r>
    </w:p>
    <w:p w14:paraId="5FC358FD" w14:textId="38FEFA7F" w:rsidR="005C3644" w:rsidRPr="009F1B0B" w:rsidRDefault="005C3644" w:rsidP="009F1B0B">
      <w:pPr>
        <w:spacing w:line="300" w:lineRule="auto"/>
        <w:jc w:val="both"/>
        <w:rPr>
          <w:lang w:val="en-US"/>
        </w:rPr>
      </w:pPr>
      <w:r w:rsidRPr="009F1B0B">
        <w:rPr>
          <w:rFonts w:eastAsia="Trebuchet MS"/>
          <w:i/>
          <w:color w:val="222222"/>
          <w:lang w:val="en-US"/>
        </w:rPr>
        <w:t>Query Parameter</w:t>
      </w:r>
      <w:r w:rsidRPr="009F1B0B">
        <w:rPr>
          <w:rFonts w:eastAsia="Trebuchet MS"/>
          <w:color w:val="222222"/>
          <w:lang w:val="en-US"/>
        </w:rPr>
        <w:t xml:space="preserve"> </w:t>
      </w:r>
      <w:r w:rsidR="00440414" w:rsidRPr="00440414">
        <w:rPr>
          <w:rFonts w:eastAsia="Trebuchet MS"/>
          <w:color w:val="222222"/>
          <w:lang w:val="en-US"/>
        </w:rPr>
        <w:t>–</w:t>
      </w:r>
      <w:r w:rsidRPr="009F1B0B">
        <w:rPr>
          <w:rFonts w:eastAsia="Trebuchet MS"/>
          <w:color w:val="222222"/>
          <w:lang w:val="en-US"/>
        </w:rPr>
        <w:t xml:space="preserve"> uuid </w:t>
      </w:r>
      <w:r w:rsidRPr="009F1B0B">
        <w:rPr>
          <w:rFonts w:eastAsia="Trebuchet MS"/>
          <w:color w:val="222222"/>
        </w:rPr>
        <w:t>процесса</w:t>
      </w:r>
    </w:p>
    <w:p w14:paraId="6439C75C" w14:textId="77777777" w:rsidR="005C3644" w:rsidRPr="009F1B0B" w:rsidRDefault="005C3644" w:rsidP="009F1B0B">
      <w:pPr>
        <w:spacing w:line="300" w:lineRule="auto"/>
        <w:jc w:val="both"/>
        <w:rPr>
          <w:lang w:val="en-US"/>
        </w:rPr>
      </w:pPr>
      <w:r w:rsidRPr="009F1B0B">
        <w:rPr>
          <w:rFonts w:eastAsia="Trebuchet MS"/>
          <w:color w:val="444444"/>
          <w:lang w:val="en-US"/>
        </w:rPr>
        <w:t>Return type</w:t>
      </w:r>
    </w:p>
    <w:p w14:paraId="17A21261" w14:textId="77777777" w:rsidR="005C3644" w:rsidRPr="009F1B0B" w:rsidRDefault="005C3644" w:rsidP="009F1B0B">
      <w:pPr>
        <w:spacing w:line="300" w:lineRule="auto"/>
        <w:jc w:val="both"/>
        <w:rPr>
          <w:lang w:val="en-US"/>
        </w:rPr>
      </w:pPr>
      <w:r w:rsidRPr="009F1B0B">
        <w:rPr>
          <w:rFonts w:eastAsia="Trebuchet MS"/>
          <w:u w:color="0000EE"/>
          <w:lang w:val="en-US"/>
        </w:rPr>
        <w:t>MultipartBody</w:t>
      </w:r>
    </w:p>
    <w:p w14:paraId="3FA7D3AD" w14:textId="77777777" w:rsidR="005C3644" w:rsidRPr="009F1B0B" w:rsidRDefault="005C3644" w:rsidP="009F1B0B">
      <w:pPr>
        <w:spacing w:line="300" w:lineRule="auto"/>
        <w:jc w:val="both"/>
        <w:rPr>
          <w:i/>
          <w:u w:val="single"/>
          <w:lang w:val="en-US"/>
        </w:rPr>
      </w:pPr>
      <w:r w:rsidRPr="009F1B0B">
        <w:rPr>
          <w:i/>
          <w:u w:val="single"/>
          <w:lang w:val="en-US"/>
        </w:rPr>
        <w:t>Example data</w:t>
      </w:r>
    </w:p>
    <w:p w14:paraId="247075C8" w14:textId="77777777" w:rsidR="005C3644" w:rsidRPr="009F1B0B" w:rsidRDefault="005C3644" w:rsidP="009F1B0B">
      <w:pPr>
        <w:spacing w:line="300" w:lineRule="auto"/>
        <w:jc w:val="both"/>
        <w:rPr>
          <w:lang w:val="en-US"/>
        </w:rPr>
      </w:pPr>
      <w:r w:rsidRPr="009F1B0B">
        <w:rPr>
          <w:rFonts w:eastAsia="Trebuchet MS"/>
          <w:color w:val="444444"/>
          <w:lang w:val="en-US"/>
        </w:rPr>
        <w:t>Content-Type: application/json</w:t>
      </w:r>
    </w:p>
    <w:p w14:paraId="09633CA5" w14:textId="77777777" w:rsidR="005C3644" w:rsidRPr="009F1B0B" w:rsidRDefault="005C3644" w:rsidP="009F1B0B">
      <w:pPr>
        <w:spacing w:line="300" w:lineRule="auto"/>
        <w:jc w:val="both"/>
        <w:rPr>
          <w:lang w:val="en-US"/>
        </w:rPr>
      </w:pPr>
      <w:r w:rsidRPr="009F1B0B">
        <w:rPr>
          <w:rFonts w:eastAsia="Consolas"/>
          <w:color w:val="444444"/>
          <w:lang w:val="en-US"/>
        </w:rPr>
        <w:t xml:space="preserve">{ </w:t>
      </w:r>
    </w:p>
    <w:p w14:paraId="3F1A4841" w14:textId="77777777" w:rsidR="005C3644" w:rsidRPr="009F1B0B" w:rsidRDefault="005C3644" w:rsidP="009F1B0B">
      <w:pPr>
        <w:spacing w:line="300" w:lineRule="auto"/>
        <w:jc w:val="both"/>
        <w:rPr>
          <w:lang w:val="en-US"/>
        </w:rPr>
      </w:pPr>
      <w:r w:rsidRPr="009F1B0B">
        <w:rPr>
          <w:rFonts w:eastAsia="Consolas"/>
          <w:color w:val="444444"/>
          <w:lang w:val="en-US"/>
        </w:rPr>
        <w:t xml:space="preserve">  "data" : { }, </w:t>
      </w:r>
    </w:p>
    <w:p w14:paraId="6E52B5EF" w14:textId="77777777" w:rsidR="005C3644" w:rsidRPr="009F1B0B" w:rsidRDefault="005C3644" w:rsidP="009F1B0B">
      <w:pPr>
        <w:spacing w:line="300" w:lineRule="auto"/>
        <w:jc w:val="both"/>
        <w:rPr>
          <w:lang w:val="en-US"/>
        </w:rPr>
      </w:pPr>
      <w:r w:rsidRPr="009F1B0B">
        <w:rPr>
          <w:rFonts w:eastAsia="Consolas"/>
          <w:color w:val="444444"/>
          <w:lang w:val="en-US"/>
        </w:rPr>
        <w:t xml:space="preserve">  "name" : "name" </w:t>
      </w:r>
    </w:p>
    <w:p w14:paraId="761A873C" w14:textId="77777777" w:rsidR="005C3644" w:rsidRPr="009F1B0B" w:rsidRDefault="005C3644" w:rsidP="009F1B0B">
      <w:pPr>
        <w:spacing w:line="300" w:lineRule="auto"/>
        <w:jc w:val="both"/>
        <w:rPr>
          <w:lang w:val="en-US"/>
        </w:rPr>
      </w:pPr>
      <w:r w:rsidRPr="009F1B0B">
        <w:rPr>
          <w:rFonts w:eastAsia="Consolas"/>
          <w:color w:val="444444"/>
          <w:lang w:val="en-US"/>
        </w:rPr>
        <w:t>}</w:t>
      </w:r>
    </w:p>
    <w:p w14:paraId="72C2FAE9" w14:textId="77777777" w:rsidR="005C3644" w:rsidRPr="009F1B0B" w:rsidRDefault="005C3644" w:rsidP="009F1B0B">
      <w:pPr>
        <w:spacing w:line="300" w:lineRule="auto"/>
        <w:jc w:val="both"/>
        <w:rPr>
          <w:i/>
          <w:u w:val="single"/>
          <w:lang w:val="en-US"/>
        </w:rPr>
      </w:pPr>
      <w:r w:rsidRPr="009F1B0B">
        <w:rPr>
          <w:i/>
          <w:u w:val="single"/>
          <w:lang w:val="en-US"/>
        </w:rPr>
        <w:t>Produces</w:t>
      </w:r>
    </w:p>
    <w:p w14:paraId="3D20AF0F" w14:textId="77777777" w:rsidR="005C3644" w:rsidRPr="009F1B0B" w:rsidRDefault="005C3644" w:rsidP="009F1B0B">
      <w:pPr>
        <w:spacing w:line="300" w:lineRule="auto"/>
        <w:jc w:val="both"/>
        <w:rPr>
          <w:lang w:val="en-US"/>
        </w:rPr>
      </w:pPr>
      <w:r w:rsidRPr="009F1B0B">
        <w:rPr>
          <w:rFonts w:eastAsia="Trebuchet MS"/>
          <w:color w:val="444444"/>
          <w:lang w:val="en-US"/>
        </w:rPr>
        <w:t>This API call produces the following media types according to the Accept request header; the media type will be conveyed by the Content-Type response header.</w:t>
      </w:r>
    </w:p>
    <w:p w14:paraId="29E8BA60" w14:textId="77777777" w:rsidR="005C3644" w:rsidRPr="009F1B0B" w:rsidRDefault="005C3644" w:rsidP="009F1B0B">
      <w:pPr>
        <w:spacing w:line="300" w:lineRule="auto"/>
        <w:jc w:val="both"/>
        <w:rPr>
          <w:lang w:val="en-US"/>
        </w:rPr>
      </w:pPr>
      <w:r w:rsidRPr="009F1B0B">
        <w:rPr>
          <w:noProof/>
        </w:rPr>
        <mc:AlternateContent>
          <mc:Choice Requires="wpg">
            <w:drawing>
              <wp:inline distT="0" distB="0" distL="0" distR="0" wp14:anchorId="646A3C38" wp14:editId="5A951293">
                <wp:extent cx="45672" cy="45672"/>
                <wp:effectExtent l="0" t="0" r="0" b="0"/>
                <wp:docPr id="17086" name="Group 17086"/>
                <wp:cNvGraphicFramePr/>
                <a:graphic xmlns:a="http://schemas.openxmlformats.org/drawingml/2006/main">
                  <a:graphicData uri="http://schemas.microsoft.com/office/word/2010/wordprocessingGroup">
                    <wpg:wgp>
                      <wpg:cNvGrpSpPr/>
                      <wpg:grpSpPr>
                        <a:xfrm>
                          <a:off x="0" y="0"/>
                          <a:ext cx="45672" cy="45672"/>
                          <a:chOff x="0" y="0"/>
                          <a:chExt cx="45672" cy="45672"/>
                        </a:xfrm>
                      </wpg:grpSpPr>
                      <wps:wsp>
                        <wps:cNvPr id="686" name="Shape 686"/>
                        <wps:cNvSpPr/>
                        <wps:spPr>
                          <a:xfrm>
                            <a:off x="0" y="0"/>
                            <a:ext cx="45672" cy="45672"/>
                          </a:xfrm>
                          <a:custGeom>
                            <a:avLst/>
                            <a:gdLst/>
                            <a:ahLst/>
                            <a:cxnLst/>
                            <a:rect l="0" t="0" r="0" b="0"/>
                            <a:pathLst>
                              <a:path w="45672" h="45672">
                                <a:moveTo>
                                  <a:pt x="22836" y="0"/>
                                </a:moveTo>
                                <a:cubicBezTo>
                                  <a:pt x="25865" y="0"/>
                                  <a:pt x="28777" y="580"/>
                                  <a:pt x="31575" y="1736"/>
                                </a:cubicBezTo>
                                <a:cubicBezTo>
                                  <a:pt x="34373" y="2896"/>
                                  <a:pt x="36843" y="4545"/>
                                  <a:pt x="38984" y="6688"/>
                                </a:cubicBezTo>
                                <a:cubicBezTo>
                                  <a:pt x="41125" y="8827"/>
                                  <a:pt x="42775" y="11295"/>
                                  <a:pt x="43934" y="14095"/>
                                </a:cubicBezTo>
                                <a:cubicBezTo>
                                  <a:pt x="45093" y="16892"/>
                                  <a:pt x="45672" y="19807"/>
                                  <a:pt x="45672" y="22836"/>
                                </a:cubicBezTo>
                                <a:cubicBezTo>
                                  <a:pt x="45672" y="25862"/>
                                  <a:pt x="45093" y="28773"/>
                                  <a:pt x="43934" y="31570"/>
                                </a:cubicBezTo>
                                <a:cubicBezTo>
                                  <a:pt x="42775" y="34370"/>
                                  <a:pt x="41125" y="36838"/>
                                  <a:pt x="38984" y="38984"/>
                                </a:cubicBezTo>
                                <a:cubicBezTo>
                                  <a:pt x="36843" y="41120"/>
                                  <a:pt x="34373" y="42773"/>
                                  <a:pt x="31575" y="43932"/>
                                </a:cubicBezTo>
                                <a:cubicBezTo>
                                  <a:pt x="28777" y="45089"/>
                                  <a:pt x="25865" y="45672"/>
                                  <a:pt x="22836" y="45672"/>
                                </a:cubicBezTo>
                                <a:cubicBezTo>
                                  <a:pt x="19808" y="45672"/>
                                  <a:pt x="16895" y="45089"/>
                                  <a:pt x="14097" y="43932"/>
                                </a:cubicBezTo>
                                <a:cubicBezTo>
                                  <a:pt x="11299" y="42773"/>
                                  <a:pt x="8830" y="41120"/>
                                  <a:pt x="6689" y="38984"/>
                                </a:cubicBezTo>
                                <a:cubicBezTo>
                                  <a:pt x="4547" y="36838"/>
                                  <a:pt x="2897" y="34370"/>
                                  <a:pt x="1738" y="31570"/>
                                </a:cubicBezTo>
                                <a:cubicBezTo>
                                  <a:pt x="579" y="28773"/>
                                  <a:pt x="0" y="25862"/>
                                  <a:pt x="0" y="22836"/>
                                </a:cubicBezTo>
                                <a:cubicBezTo>
                                  <a:pt x="0" y="19807"/>
                                  <a:pt x="579" y="16892"/>
                                  <a:pt x="1738" y="14095"/>
                                </a:cubicBezTo>
                                <a:cubicBezTo>
                                  <a:pt x="2897" y="11295"/>
                                  <a:pt x="4547" y="8827"/>
                                  <a:pt x="6689" y="6688"/>
                                </a:cubicBezTo>
                                <a:cubicBezTo>
                                  <a:pt x="8830" y="4545"/>
                                  <a:pt x="11299" y="2896"/>
                                  <a:pt x="14097" y="1736"/>
                                </a:cubicBezTo>
                                <a:cubicBezTo>
                                  <a:pt x="16895" y="580"/>
                                  <a:pt x="19808" y="0"/>
                                  <a:pt x="22836" y="0"/>
                                </a:cubicBezTo>
                                <a:close/>
                              </a:path>
                            </a:pathLst>
                          </a:custGeom>
                          <a:ln w="0" cap="flat">
                            <a:miter lim="127000"/>
                          </a:ln>
                        </wps:spPr>
                        <wps:style>
                          <a:lnRef idx="0">
                            <a:srgbClr val="000000">
                              <a:alpha val="0"/>
                            </a:srgbClr>
                          </a:lnRef>
                          <a:fillRef idx="1">
                            <a:srgbClr val="444444"/>
                          </a:fillRef>
                          <a:effectRef idx="0">
                            <a:scrgbClr r="0" g="0" b="0"/>
                          </a:effectRef>
                          <a:fontRef idx="none"/>
                        </wps:style>
                        <wps:bodyPr/>
                      </wps:wsp>
                    </wpg:wgp>
                  </a:graphicData>
                </a:graphic>
              </wp:inline>
            </w:drawing>
          </mc:Choice>
          <mc:Fallback>
            <w:pict>
              <v:group w14:anchorId="54122A54" id="Group 17086" o:spid="_x0000_s1026" style="width:3.6pt;height:3.6pt;mso-position-horizontal-relative:char;mso-position-vertical-relative:line" coordsize="45672,4567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">
                <v:shape id="Shape 686" o:spid="_x0000_s1027" style="position:absolute;width:45672;height:45672;visibility:visible;mso-wrap-style:square;v-text-anchor:top" coordsize="45672,456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" path="m22836,v3029,,5941,580,8739,1736c34373,2896,36843,4545,38984,6688v2141,2139,3791,4607,4950,7407c45093,16892,45672,19807,45672,22836v,3026,-579,5937,-1738,8734c42775,34370,41125,36838,38984,38984v-2141,2136,-4611,3789,-7409,4948c28777,45089,25865,45672,22836,45672v-3028,,-5941,-583,-8739,-1740c11299,42773,8830,41120,6689,38984,4547,36838,2897,34370,1738,31570,579,28773,,25862,,22836,,19807,579,16892,1738,14095,2897,11295,4547,8827,6689,6688,8830,4545,11299,2896,14097,1736,16895,580,19808,,22836,xe" fillcolor="#444" stroked="f" strokeweight="0">
                  <v:stroke miterlimit="83231f" joinstyle="miter"/>
                  <v:path arrowok="t" textboxrect="0,0,45672,45672"/>
                </v:shape>
                <w10:anchorlock/>
              </v:group>
            </w:pict>
          </mc:Fallback>
        </mc:AlternateContent>
      </w:r>
      <w:r w:rsidRPr="009F1B0B">
        <w:rPr>
          <w:rFonts w:eastAsia="Consolas"/>
          <w:color w:val="444444"/>
          <w:lang w:val="en-US"/>
        </w:rPr>
        <w:t xml:space="preserve"> multipart/form-data</w:t>
      </w:r>
    </w:p>
    <w:p w14:paraId="6042CC3D" w14:textId="77777777" w:rsidR="005C3644" w:rsidRPr="009F1B0B" w:rsidRDefault="005C3644" w:rsidP="009F1B0B">
      <w:pPr>
        <w:spacing w:line="300" w:lineRule="auto"/>
        <w:jc w:val="both"/>
        <w:rPr>
          <w:i/>
          <w:u w:val="single"/>
          <w:lang w:val="en-US"/>
        </w:rPr>
      </w:pPr>
      <w:r w:rsidRPr="009F1B0B">
        <w:rPr>
          <w:i/>
          <w:u w:val="single"/>
          <w:lang w:val="en-US"/>
        </w:rPr>
        <w:t>Responses</w:t>
      </w:r>
    </w:p>
    <w:p w14:paraId="7DA2386B" w14:textId="71FE6AA6" w:rsidR="005C3644" w:rsidRPr="009F1B0B" w:rsidRDefault="005C3644" w:rsidP="009F1B0B">
      <w:pPr>
        <w:spacing w:line="300" w:lineRule="auto"/>
        <w:jc w:val="both"/>
        <w:rPr>
          <w:rFonts w:eastAsia="Trebuchet MS"/>
          <w:u w:color="0000EE"/>
          <w:lang w:val="en-US"/>
        </w:rPr>
      </w:pPr>
      <w:r w:rsidRPr="009F1B0B">
        <w:rPr>
          <w:rFonts w:eastAsia="Trebuchet MS"/>
          <w:color w:val="444444"/>
          <w:lang w:val="en-US"/>
        </w:rPr>
        <w:t xml:space="preserve">200 </w:t>
      </w:r>
      <w:r w:rsidRPr="009F1B0B">
        <w:rPr>
          <w:rFonts w:eastAsia="Trebuchet MS"/>
          <w:color w:val="444444"/>
        </w:rPr>
        <w:t>входные</w:t>
      </w:r>
      <w:r w:rsidRPr="009F1B0B">
        <w:rPr>
          <w:rFonts w:eastAsia="Trebuchet MS"/>
          <w:color w:val="444444"/>
          <w:lang w:val="en-US"/>
        </w:rPr>
        <w:t xml:space="preserve"> </w:t>
      </w:r>
      <w:r w:rsidRPr="009F1B0B">
        <w:rPr>
          <w:rFonts w:eastAsia="Trebuchet MS"/>
          <w:color w:val="444444"/>
        </w:rPr>
        <w:t>данные</w:t>
      </w:r>
      <w:r w:rsidRPr="009F1B0B">
        <w:rPr>
          <w:rFonts w:eastAsia="Trebuchet MS"/>
          <w:color w:val="444444"/>
          <w:lang w:val="en-US"/>
        </w:rPr>
        <w:t xml:space="preserve"> </w:t>
      </w:r>
      <w:r w:rsidRPr="009F1B0B">
        <w:rPr>
          <w:rFonts w:eastAsia="Trebuchet MS"/>
          <w:u w:color="0000EE"/>
          <w:lang w:val="en-US"/>
        </w:rPr>
        <w:t>MultipartBody</w:t>
      </w:r>
    </w:p>
    <w:p w14:paraId="484E5099" w14:textId="77777777" w:rsidR="00951DF2" w:rsidRPr="009F1B0B" w:rsidRDefault="00951DF2" w:rsidP="009F1B0B">
      <w:pPr>
        <w:spacing w:line="300" w:lineRule="auto"/>
        <w:jc w:val="both"/>
        <w:rPr>
          <w:lang w:val="en-US"/>
        </w:rPr>
      </w:pPr>
    </w:p>
    <w:p w14:paraId="535B4F2A" w14:textId="4242F42C" w:rsidR="005C3644" w:rsidRPr="009F1B0B" w:rsidRDefault="005C3644" w:rsidP="009F1B0B">
      <w:pPr>
        <w:spacing w:line="300" w:lineRule="auto"/>
        <w:jc w:val="both"/>
        <w:outlineLvl w:val="4"/>
        <w:rPr>
          <w:lang w:val="en-US"/>
        </w:rPr>
      </w:pPr>
      <w:bookmarkStart w:id="88" w:name="_GET_/history/process/log_Up"/>
      <w:bookmarkEnd w:id="88"/>
      <w:r w:rsidRPr="009F1B0B">
        <w:rPr>
          <w:rFonts w:eastAsia="Calibri"/>
          <w:color w:val="000000"/>
          <w:lang w:val="en-US"/>
        </w:rPr>
        <w:tab/>
      </w:r>
      <w:bookmarkStart w:id="89" w:name="_Toc69730510"/>
      <w:r w:rsidRPr="009F1B0B">
        <w:rPr>
          <w:rFonts w:eastAsia="Calibri"/>
          <w:b/>
          <w:color w:val="000000"/>
          <w:lang w:val="en-US"/>
        </w:rPr>
        <w:t>GET /history/process/log</w:t>
      </w:r>
      <w:bookmarkEnd w:id="89"/>
      <w:r w:rsidRPr="009F1B0B">
        <w:rPr>
          <w:lang w:val="en-US"/>
        </w:rPr>
        <w:tab/>
      </w:r>
      <w:r w:rsidR="00951DF2" w:rsidRPr="009F1B0B">
        <w:rPr>
          <w:lang w:val="en-US"/>
        </w:rPr>
        <w:tab/>
      </w:r>
      <w:r w:rsidR="00951DF2" w:rsidRPr="009F1B0B">
        <w:rPr>
          <w:lang w:val="en-US"/>
        </w:rPr>
        <w:tab/>
      </w:r>
      <w:r w:rsidR="00951DF2" w:rsidRPr="009F1B0B">
        <w:rPr>
          <w:lang w:val="en-US"/>
        </w:rPr>
        <w:tab/>
      </w:r>
      <w:r w:rsidR="00951DF2" w:rsidRPr="009F1B0B">
        <w:rPr>
          <w:lang w:val="en-US"/>
        </w:rPr>
        <w:tab/>
      </w:r>
      <w:r w:rsidR="00951DF2" w:rsidRPr="009F1B0B">
        <w:rPr>
          <w:lang w:val="en-US"/>
        </w:rPr>
        <w:tab/>
      </w:r>
      <w:r w:rsidR="00951DF2" w:rsidRPr="009F1B0B">
        <w:rPr>
          <w:lang w:val="en-US"/>
        </w:rPr>
        <w:tab/>
      </w:r>
      <w:r w:rsidR="00951DF2" w:rsidRPr="009F1B0B">
        <w:rPr>
          <w:lang w:val="en-US"/>
        </w:rPr>
        <w:tab/>
      </w:r>
      <w:r w:rsidR="00951DF2" w:rsidRPr="009F1B0B">
        <w:rPr>
          <w:lang w:val="en-US"/>
        </w:rPr>
        <w:tab/>
      </w:r>
    </w:p>
    <w:p w14:paraId="70F8E67B" w14:textId="321B7B02" w:rsidR="005C3644" w:rsidRPr="00644FBD" w:rsidRDefault="00440414" w:rsidP="009F1B0B">
      <w:pPr>
        <w:spacing w:line="300" w:lineRule="auto"/>
        <w:jc w:val="both"/>
        <w:rPr>
          <w:lang w:val="en-US"/>
        </w:rPr>
      </w:pPr>
      <w:r>
        <w:rPr>
          <w:rFonts w:eastAsia="Trebuchet MS"/>
          <w:color w:val="444444"/>
        </w:rPr>
        <w:t>П</w:t>
      </w:r>
      <w:r w:rsidR="005C3644" w:rsidRPr="009F1B0B">
        <w:rPr>
          <w:rFonts w:eastAsia="Trebuchet MS"/>
          <w:color w:val="444444"/>
        </w:rPr>
        <w:t>олучить</w:t>
      </w:r>
      <w:r w:rsidR="005C3644" w:rsidRPr="00644FBD">
        <w:rPr>
          <w:rFonts w:eastAsia="Trebuchet MS"/>
          <w:color w:val="444444"/>
          <w:lang w:val="en-US"/>
        </w:rPr>
        <w:t xml:space="preserve"> </w:t>
      </w:r>
      <w:r w:rsidR="005C3644" w:rsidRPr="009F1B0B">
        <w:rPr>
          <w:rFonts w:eastAsia="Trebuchet MS"/>
          <w:color w:val="444444"/>
        </w:rPr>
        <w:t>логи</w:t>
      </w:r>
      <w:r w:rsidR="005C3644" w:rsidRPr="00644FBD">
        <w:rPr>
          <w:rFonts w:eastAsia="Trebuchet MS"/>
          <w:color w:val="444444"/>
          <w:lang w:val="en-US"/>
        </w:rPr>
        <w:t xml:space="preserve"> </w:t>
      </w:r>
      <w:r w:rsidR="005C3644" w:rsidRPr="009F1B0B">
        <w:rPr>
          <w:rFonts w:eastAsia="Trebuchet MS"/>
          <w:color w:val="444444"/>
        </w:rPr>
        <w:t>конкретного</w:t>
      </w:r>
      <w:r w:rsidR="005C3644" w:rsidRPr="00644FBD">
        <w:rPr>
          <w:rFonts w:eastAsia="Trebuchet MS"/>
          <w:color w:val="444444"/>
          <w:lang w:val="en-US"/>
        </w:rPr>
        <w:t xml:space="preserve"> </w:t>
      </w:r>
      <w:r w:rsidR="005C3644" w:rsidRPr="009F1B0B">
        <w:rPr>
          <w:rFonts w:eastAsia="Trebuchet MS"/>
          <w:color w:val="444444"/>
        </w:rPr>
        <w:t>процесса</w:t>
      </w:r>
      <w:r w:rsidR="005C3644" w:rsidRPr="00644FBD">
        <w:rPr>
          <w:rFonts w:eastAsia="Trebuchet MS"/>
          <w:color w:val="444444"/>
          <w:lang w:val="en-US"/>
        </w:rPr>
        <w:t xml:space="preserve"> (</w:t>
      </w:r>
      <w:r w:rsidR="005C3644" w:rsidRPr="009F1B0B">
        <w:rPr>
          <w:rFonts w:eastAsia="Trebuchet MS"/>
          <w:color w:val="444444"/>
          <w:lang w:val="en-US"/>
        </w:rPr>
        <w:t>historyProcessLogGet</w:t>
      </w:r>
      <w:r w:rsidR="005C3644" w:rsidRPr="00644FBD">
        <w:rPr>
          <w:rFonts w:eastAsia="Trebuchet MS"/>
          <w:color w:val="444444"/>
          <w:lang w:val="en-US"/>
        </w:rPr>
        <w:t>)</w:t>
      </w:r>
      <w:r w:rsidRPr="00644FBD">
        <w:rPr>
          <w:rFonts w:eastAsia="Trebuchet MS"/>
          <w:color w:val="444444"/>
          <w:lang w:val="en-US"/>
        </w:rPr>
        <w:t>.</w:t>
      </w:r>
    </w:p>
    <w:p w14:paraId="17AEEFED" w14:textId="77777777" w:rsidR="005C3644" w:rsidRPr="009F1B0B" w:rsidRDefault="005C3644" w:rsidP="009F1B0B">
      <w:pPr>
        <w:spacing w:line="300" w:lineRule="auto"/>
        <w:jc w:val="both"/>
        <w:rPr>
          <w:i/>
          <w:u w:val="single"/>
          <w:lang w:val="en-US"/>
        </w:rPr>
      </w:pPr>
      <w:r w:rsidRPr="009F1B0B">
        <w:rPr>
          <w:i/>
          <w:u w:val="single"/>
          <w:lang w:val="en-US"/>
        </w:rPr>
        <w:t>Query parameters</w:t>
      </w:r>
    </w:p>
    <w:p w14:paraId="2D3718A9" w14:textId="77777777" w:rsidR="005C3644" w:rsidRPr="009F1B0B" w:rsidRDefault="005C3644" w:rsidP="009F1B0B">
      <w:pPr>
        <w:spacing w:line="300" w:lineRule="auto"/>
        <w:jc w:val="both"/>
        <w:rPr>
          <w:lang w:val="en-US"/>
        </w:rPr>
      </w:pPr>
      <w:r w:rsidRPr="009F1B0B">
        <w:rPr>
          <w:rFonts w:eastAsia="Trebuchet MS"/>
          <w:color w:val="444444"/>
          <w:lang w:val="en-US"/>
        </w:rPr>
        <w:t>calcUUID (optional)</w:t>
      </w:r>
    </w:p>
    <w:p w14:paraId="35B9E2C3" w14:textId="203267D5" w:rsidR="005C3644" w:rsidRPr="009F1B0B" w:rsidRDefault="005C3644" w:rsidP="009F1B0B">
      <w:pPr>
        <w:spacing w:line="300" w:lineRule="auto"/>
        <w:jc w:val="both"/>
        <w:rPr>
          <w:lang w:val="en-US"/>
        </w:rPr>
      </w:pPr>
      <w:r w:rsidRPr="009F1B0B">
        <w:rPr>
          <w:rFonts w:eastAsia="Trebuchet MS"/>
          <w:i/>
          <w:color w:val="222222"/>
          <w:lang w:val="en-US"/>
        </w:rPr>
        <w:t>Query Parameter</w:t>
      </w:r>
      <w:r w:rsidRPr="009F1B0B">
        <w:rPr>
          <w:rFonts w:eastAsia="Trebuchet MS"/>
          <w:color w:val="222222"/>
          <w:lang w:val="en-US"/>
        </w:rPr>
        <w:t xml:space="preserve"> </w:t>
      </w:r>
      <w:r w:rsidR="00440414" w:rsidRPr="00557B61">
        <w:rPr>
          <w:rFonts w:eastAsia="Trebuchet MS"/>
          <w:color w:val="222222"/>
          <w:lang w:val="en-US"/>
        </w:rPr>
        <w:t>–</w:t>
      </w:r>
      <w:r w:rsidRPr="009F1B0B">
        <w:rPr>
          <w:rFonts w:eastAsia="Trebuchet MS"/>
          <w:color w:val="222222"/>
          <w:lang w:val="en-US"/>
        </w:rPr>
        <w:t xml:space="preserve"> uuid </w:t>
      </w:r>
      <w:r w:rsidRPr="009F1B0B">
        <w:rPr>
          <w:rFonts w:eastAsia="Trebuchet MS"/>
          <w:color w:val="222222"/>
        </w:rPr>
        <w:t>процесса</w:t>
      </w:r>
    </w:p>
    <w:p w14:paraId="373D24BD" w14:textId="77777777" w:rsidR="005C3644" w:rsidRPr="009F1B0B" w:rsidRDefault="005C3644" w:rsidP="009F1B0B">
      <w:pPr>
        <w:spacing w:line="300" w:lineRule="auto"/>
        <w:jc w:val="both"/>
        <w:rPr>
          <w:lang w:val="en-US"/>
        </w:rPr>
      </w:pPr>
      <w:r w:rsidRPr="009F1B0B">
        <w:rPr>
          <w:rFonts w:eastAsia="Trebuchet MS"/>
          <w:color w:val="444444"/>
          <w:lang w:val="en-US"/>
        </w:rPr>
        <w:t>Return type</w:t>
      </w:r>
    </w:p>
    <w:p w14:paraId="3FB72E97" w14:textId="77777777" w:rsidR="005C3644" w:rsidRPr="009F1B0B" w:rsidRDefault="005C3644" w:rsidP="009F1B0B">
      <w:pPr>
        <w:spacing w:line="300" w:lineRule="auto"/>
        <w:jc w:val="both"/>
        <w:rPr>
          <w:lang w:val="en-US"/>
        </w:rPr>
      </w:pPr>
      <w:r w:rsidRPr="009F1B0B">
        <w:rPr>
          <w:rFonts w:eastAsia="Trebuchet MS"/>
          <w:color w:val="444444"/>
          <w:lang w:val="en-US"/>
        </w:rPr>
        <w:t>String</w:t>
      </w:r>
    </w:p>
    <w:p w14:paraId="71833F14" w14:textId="77777777" w:rsidR="005C3644" w:rsidRPr="009F1B0B" w:rsidRDefault="005C3644" w:rsidP="009F1B0B">
      <w:pPr>
        <w:spacing w:line="300" w:lineRule="auto"/>
        <w:jc w:val="both"/>
        <w:rPr>
          <w:i/>
          <w:u w:val="single"/>
          <w:lang w:val="en-US"/>
        </w:rPr>
      </w:pPr>
      <w:r w:rsidRPr="009F1B0B">
        <w:rPr>
          <w:i/>
          <w:u w:val="single"/>
          <w:lang w:val="en-US"/>
        </w:rPr>
        <w:t>Example data</w:t>
      </w:r>
    </w:p>
    <w:p w14:paraId="5317D581" w14:textId="77777777" w:rsidR="005C3644" w:rsidRPr="009F1B0B" w:rsidRDefault="005C3644" w:rsidP="009F1B0B">
      <w:pPr>
        <w:spacing w:line="300" w:lineRule="auto"/>
        <w:jc w:val="both"/>
        <w:rPr>
          <w:lang w:val="en-US"/>
        </w:rPr>
      </w:pPr>
      <w:r w:rsidRPr="009F1B0B">
        <w:rPr>
          <w:rFonts w:eastAsia="Trebuchet MS"/>
          <w:color w:val="444444"/>
          <w:lang w:val="en-US"/>
        </w:rPr>
        <w:t>Content-Type: application/json</w:t>
      </w:r>
    </w:p>
    <w:p w14:paraId="54669DCA" w14:textId="77777777" w:rsidR="005C3644" w:rsidRPr="009F1B0B" w:rsidRDefault="005C3644" w:rsidP="009F1B0B">
      <w:pPr>
        <w:spacing w:line="300" w:lineRule="auto"/>
        <w:jc w:val="both"/>
        <w:rPr>
          <w:lang w:val="en-US"/>
        </w:rPr>
      </w:pPr>
      <w:r w:rsidRPr="009F1B0B">
        <w:rPr>
          <w:rFonts w:eastAsia="Consolas"/>
          <w:color w:val="444444"/>
          <w:lang w:val="en-US"/>
        </w:rPr>
        <w:t>""</w:t>
      </w:r>
    </w:p>
    <w:p w14:paraId="7FC025BF" w14:textId="77777777" w:rsidR="005C3644" w:rsidRPr="009F1B0B" w:rsidRDefault="005C3644" w:rsidP="009F1B0B">
      <w:pPr>
        <w:spacing w:line="300" w:lineRule="auto"/>
        <w:jc w:val="both"/>
        <w:rPr>
          <w:i/>
          <w:u w:val="single"/>
          <w:lang w:val="en-US"/>
        </w:rPr>
      </w:pPr>
      <w:r w:rsidRPr="009F1B0B">
        <w:rPr>
          <w:i/>
          <w:u w:val="single"/>
          <w:lang w:val="en-US"/>
        </w:rPr>
        <w:t>Produces</w:t>
      </w:r>
    </w:p>
    <w:p w14:paraId="097508A6" w14:textId="77777777" w:rsidR="005C3644" w:rsidRPr="009F1B0B" w:rsidRDefault="005C3644" w:rsidP="009F1B0B">
      <w:pPr>
        <w:spacing w:line="300" w:lineRule="auto"/>
        <w:jc w:val="both"/>
        <w:rPr>
          <w:lang w:val="en-US"/>
        </w:rPr>
      </w:pPr>
      <w:r w:rsidRPr="009F1B0B">
        <w:rPr>
          <w:rFonts w:eastAsia="Trebuchet MS"/>
          <w:color w:val="444444"/>
          <w:lang w:val="en-US"/>
        </w:rPr>
        <w:t>This API call produces the following media types according to the Accept request header; the media type will be conveyed by the Content-Type response header.</w:t>
      </w:r>
    </w:p>
    <w:p w14:paraId="69D9904F" w14:textId="77777777" w:rsidR="005C3644" w:rsidRPr="009F1B0B" w:rsidRDefault="005C3644" w:rsidP="009F1B0B">
      <w:pPr>
        <w:spacing w:line="300" w:lineRule="auto"/>
        <w:jc w:val="both"/>
        <w:rPr>
          <w:lang w:val="en-US"/>
        </w:rPr>
      </w:pPr>
      <w:r w:rsidRPr="009F1B0B">
        <w:rPr>
          <w:noProof/>
        </w:rPr>
        <mc:AlternateContent>
          <mc:Choice Requires="wpg">
            <w:drawing>
              <wp:inline distT="0" distB="0" distL="0" distR="0" wp14:anchorId="23F67043" wp14:editId="403D9288">
                <wp:extent cx="45672" cy="45672"/>
                <wp:effectExtent l="0" t="0" r="0" b="0"/>
                <wp:docPr id="17087" name="Group 17087"/>
                <wp:cNvGraphicFramePr/>
                <a:graphic xmlns:a="http://schemas.openxmlformats.org/drawingml/2006/main">
                  <a:graphicData uri="http://schemas.microsoft.com/office/word/2010/wordprocessingGroup">
                    <wpg:wgp>
                      <wpg:cNvGrpSpPr/>
                      <wpg:grpSpPr>
                        <a:xfrm>
                          <a:off x="0" y="0"/>
                          <a:ext cx="45672" cy="45672"/>
                          <a:chOff x="0" y="0"/>
                          <a:chExt cx="45672" cy="45672"/>
                        </a:xfrm>
                      </wpg:grpSpPr>
                      <wps:wsp>
                        <wps:cNvPr id="722" name="Shape 722"/>
                        <wps:cNvSpPr/>
                        <wps:spPr>
                          <a:xfrm>
                            <a:off x="0" y="0"/>
                            <a:ext cx="45672" cy="45672"/>
                          </a:xfrm>
                          <a:custGeom>
                            <a:avLst/>
                            <a:gdLst/>
                            <a:ahLst/>
                            <a:cxnLst/>
                            <a:rect l="0" t="0" r="0" b="0"/>
                            <a:pathLst>
                              <a:path w="45672" h="45672">
                                <a:moveTo>
                                  <a:pt x="22836" y="0"/>
                                </a:moveTo>
                                <a:cubicBezTo>
                                  <a:pt x="25865" y="0"/>
                                  <a:pt x="28777" y="580"/>
                                  <a:pt x="31575" y="1733"/>
                                </a:cubicBezTo>
                                <a:cubicBezTo>
                                  <a:pt x="34373" y="2893"/>
                                  <a:pt x="36843" y="4545"/>
                                  <a:pt x="38984" y="6685"/>
                                </a:cubicBezTo>
                                <a:cubicBezTo>
                                  <a:pt x="41125" y="8821"/>
                                  <a:pt x="42775" y="11292"/>
                                  <a:pt x="43934" y="14092"/>
                                </a:cubicBezTo>
                                <a:cubicBezTo>
                                  <a:pt x="45093" y="16889"/>
                                  <a:pt x="45672" y="19807"/>
                                  <a:pt x="45672" y="22836"/>
                                </a:cubicBezTo>
                                <a:cubicBezTo>
                                  <a:pt x="45672" y="25865"/>
                                  <a:pt x="45093" y="28773"/>
                                  <a:pt x="43934" y="31567"/>
                                </a:cubicBezTo>
                                <a:cubicBezTo>
                                  <a:pt x="42775" y="34364"/>
                                  <a:pt x="41125" y="36835"/>
                                  <a:pt x="38984" y="38981"/>
                                </a:cubicBezTo>
                                <a:cubicBezTo>
                                  <a:pt x="36843" y="41117"/>
                                  <a:pt x="34373" y="42769"/>
                                  <a:pt x="31575" y="43929"/>
                                </a:cubicBezTo>
                                <a:cubicBezTo>
                                  <a:pt x="28777" y="45089"/>
                                  <a:pt x="25865" y="45669"/>
                                  <a:pt x="22836" y="45672"/>
                                </a:cubicBezTo>
                                <a:cubicBezTo>
                                  <a:pt x="19808" y="45669"/>
                                  <a:pt x="16895" y="45089"/>
                                  <a:pt x="14097" y="43929"/>
                                </a:cubicBezTo>
                                <a:cubicBezTo>
                                  <a:pt x="11299" y="42769"/>
                                  <a:pt x="8830" y="41117"/>
                                  <a:pt x="6689" y="38981"/>
                                </a:cubicBezTo>
                                <a:cubicBezTo>
                                  <a:pt x="4547" y="36835"/>
                                  <a:pt x="2897" y="34364"/>
                                  <a:pt x="1738" y="31567"/>
                                </a:cubicBezTo>
                                <a:cubicBezTo>
                                  <a:pt x="579" y="28773"/>
                                  <a:pt x="0" y="25865"/>
                                  <a:pt x="0" y="22836"/>
                                </a:cubicBezTo>
                                <a:cubicBezTo>
                                  <a:pt x="0" y="19807"/>
                                  <a:pt x="579" y="16889"/>
                                  <a:pt x="1738" y="14092"/>
                                </a:cubicBezTo>
                                <a:cubicBezTo>
                                  <a:pt x="2897" y="11292"/>
                                  <a:pt x="4547" y="8821"/>
                                  <a:pt x="6689" y="6685"/>
                                </a:cubicBezTo>
                                <a:cubicBezTo>
                                  <a:pt x="8830" y="4545"/>
                                  <a:pt x="11299" y="2893"/>
                                  <a:pt x="14097" y="1733"/>
                                </a:cubicBezTo>
                                <a:cubicBezTo>
                                  <a:pt x="16895" y="580"/>
                                  <a:pt x="19808" y="0"/>
                                  <a:pt x="22836" y="0"/>
                                </a:cubicBezTo>
                                <a:close/>
                              </a:path>
                            </a:pathLst>
                          </a:custGeom>
                          <a:ln w="0" cap="flat">
                            <a:miter lim="127000"/>
                          </a:ln>
                        </wps:spPr>
                        <wps:style>
                          <a:lnRef idx="0">
                            <a:srgbClr val="000000">
                              <a:alpha val="0"/>
                            </a:srgbClr>
                          </a:lnRef>
                          <a:fillRef idx="1">
                            <a:srgbClr val="444444"/>
                          </a:fillRef>
                          <a:effectRef idx="0">
                            <a:scrgbClr r="0" g="0" b="0"/>
                          </a:effectRef>
                          <a:fontRef idx="none"/>
                        </wps:style>
                        <wps:bodyPr/>
                      </wps:wsp>
                    </wpg:wgp>
                  </a:graphicData>
                </a:graphic>
              </wp:inline>
            </w:drawing>
          </mc:Choice>
          <mc:Fallback>
            <w:pict>
              <v:group w14:anchorId="033C913D" id="Group 17087" o:spid="_x0000_s1026" style="width:3.6pt;height:3.6pt;mso-position-horizontal-relative:char;mso-position-vertical-relative:line" coordsize="45672,4567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">
                <v:shape id="Shape 722" o:spid="_x0000_s1027" style="position:absolute;width:45672;height:45672;visibility:visible;mso-wrap-style:square;v-text-anchor:top" coordsize="45672,456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" path="m22836,v3029,,5941,580,8739,1733c34373,2893,36843,4545,38984,6685v2141,2136,3791,4607,4950,7407c45093,16889,45672,19807,45672,22836v,3029,-579,5937,-1738,8731c42775,34364,41125,36835,38984,38981v-2141,2136,-4611,3788,-7409,4948c28777,45089,25865,45669,22836,45672v-3028,-3,-5941,-583,-8739,-1743c11299,42769,8830,41117,6689,38981,4547,36835,2897,34364,1738,31567,579,28773,,25865,,22836,,19807,579,16889,1738,14092,2897,11292,4547,8821,6689,6685,8830,4545,11299,2893,14097,1733,16895,580,19808,,22836,xe" fillcolor="#444" stroked="f" strokeweight="0">
                  <v:stroke miterlimit="83231f" joinstyle="miter"/>
                  <v:path arrowok="t" textboxrect="0,0,45672,45672"/>
                </v:shape>
                <w10:anchorlock/>
              </v:group>
            </w:pict>
          </mc:Fallback>
        </mc:AlternateContent>
      </w:r>
      <w:r w:rsidRPr="009F1B0B">
        <w:rPr>
          <w:rFonts w:eastAsia="Consolas"/>
          <w:color w:val="444444"/>
          <w:lang w:val="en-US"/>
        </w:rPr>
        <w:t xml:space="preserve"> application/json</w:t>
      </w:r>
    </w:p>
    <w:p w14:paraId="5A8215E4" w14:textId="77777777" w:rsidR="005C3644" w:rsidRPr="009F1B0B" w:rsidRDefault="005C3644" w:rsidP="009F1B0B">
      <w:pPr>
        <w:spacing w:line="300" w:lineRule="auto"/>
        <w:jc w:val="both"/>
        <w:rPr>
          <w:i/>
          <w:u w:val="single"/>
          <w:lang w:val="en-US"/>
        </w:rPr>
      </w:pPr>
      <w:r w:rsidRPr="009F1B0B">
        <w:rPr>
          <w:i/>
          <w:u w:val="single"/>
          <w:lang w:val="en-US"/>
        </w:rPr>
        <w:t>Responses</w:t>
      </w:r>
    </w:p>
    <w:p w14:paraId="4B8EBAF2" w14:textId="77777777" w:rsidR="005C3644" w:rsidRPr="009F1B0B" w:rsidRDefault="005C3644" w:rsidP="009F1B0B">
      <w:pPr>
        <w:spacing w:line="300" w:lineRule="auto"/>
        <w:jc w:val="both"/>
        <w:rPr>
          <w:lang w:val="en-US"/>
        </w:rPr>
      </w:pPr>
      <w:r w:rsidRPr="009F1B0B">
        <w:rPr>
          <w:rFonts w:eastAsia="Trebuchet MS"/>
          <w:color w:val="444444"/>
          <w:lang w:val="en-US"/>
        </w:rPr>
        <w:t>200</w:t>
      </w:r>
    </w:p>
    <w:p w14:paraId="3DA6BE11" w14:textId="2ACD2A97" w:rsidR="005C3644" w:rsidRPr="009F1B0B" w:rsidRDefault="00440414" w:rsidP="009F1B0B">
      <w:pPr>
        <w:spacing w:line="300" w:lineRule="auto"/>
        <w:jc w:val="both"/>
        <w:rPr>
          <w:rFonts w:eastAsia="Trebuchet MS"/>
          <w:lang w:val="en-US"/>
        </w:rPr>
      </w:pPr>
      <w:r>
        <w:rPr>
          <w:rFonts w:eastAsia="Trebuchet MS"/>
          <w:color w:val="444444"/>
        </w:rPr>
        <w:t>Л</w:t>
      </w:r>
      <w:r w:rsidR="005C3644" w:rsidRPr="009F1B0B">
        <w:rPr>
          <w:rFonts w:eastAsia="Trebuchet MS"/>
          <w:color w:val="444444"/>
        </w:rPr>
        <w:t>оги</w:t>
      </w:r>
      <w:r w:rsidR="005C3644" w:rsidRPr="009F1B0B">
        <w:rPr>
          <w:rFonts w:eastAsia="Trebuchet MS"/>
          <w:color w:val="444444"/>
          <w:lang w:val="en-US"/>
        </w:rPr>
        <w:t xml:space="preserve"> </w:t>
      </w:r>
      <w:r w:rsidR="005C3644" w:rsidRPr="009F1B0B">
        <w:rPr>
          <w:rFonts w:eastAsia="Trebuchet MS"/>
          <w:u w:color="0000EE"/>
          <w:lang w:val="en-US"/>
        </w:rPr>
        <w:t>Strin</w:t>
      </w:r>
      <w:r w:rsidR="005C3644" w:rsidRPr="009F1B0B">
        <w:rPr>
          <w:rFonts w:eastAsia="Trebuchet MS"/>
          <w:lang w:val="en-US"/>
        </w:rPr>
        <w:t>g</w:t>
      </w:r>
    </w:p>
    <w:p w14:paraId="1A753BF5" w14:textId="77777777" w:rsidR="00951DF2" w:rsidRPr="009F1B0B" w:rsidRDefault="00951DF2" w:rsidP="009F1B0B">
      <w:pPr>
        <w:spacing w:line="300" w:lineRule="auto"/>
        <w:jc w:val="both"/>
        <w:rPr>
          <w:lang w:val="en-US"/>
        </w:rPr>
      </w:pPr>
    </w:p>
    <w:p w14:paraId="40D65816" w14:textId="1609295C" w:rsidR="005C3644" w:rsidRPr="009F1B0B" w:rsidRDefault="005C3644" w:rsidP="009F1B0B">
      <w:pPr>
        <w:spacing w:line="300" w:lineRule="auto"/>
        <w:jc w:val="both"/>
        <w:outlineLvl w:val="4"/>
        <w:rPr>
          <w:lang w:val="en-US"/>
        </w:rPr>
      </w:pPr>
      <w:bookmarkStart w:id="90" w:name="_GET_/history/process/output_Up"/>
      <w:bookmarkEnd w:id="90"/>
      <w:r w:rsidRPr="009F1B0B">
        <w:rPr>
          <w:rFonts w:eastAsia="Calibri"/>
          <w:color w:val="000000"/>
          <w:lang w:val="en-US"/>
        </w:rPr>
        <w:tab/>
      </w:r>
      <w:bookmarkStart w:id="91" w:name="_Toc69730511"/>
      <w:r w:rsidRPr="009F1B0B">
        <w:rPr>
          <w:b/>
          <w:lang w:val="en-US"/>
        </w:rPr>
        <w:t>GET /history/process/output</w:t>
      </w:r>
      <w:bookmarkEnd w:id="91"/>
      <w:r w:rsidRPr="009F1B0B">
        <w:rPr>
          <w:lang w:val="en-US"/>
        </w:rPr>
        <w:tab/>
      </w:r>
      <w:r w:rsidR="00951DF2" w:rsidRPr="009F1B0B">
        <w:rPr>
          <w:lang w:val="en-US"/>
        </w:rPr>
        <w:tab/>
      </w:r>
      <w:r w:rsidR="00951DF2" w:rsidRPr="009F1B0B">
        <w:rPr>
          <w:lang w:val="en-US"/>
        </w:rPr>
        <w:tab/>
      </w:r>
      <w:r w:rsidR="00951DF2" w:rsidRPr="009F1B0B">
        <w:rPr>
          <w:lang w:val="en-US"/>
        </w:rPr>
        <w:tab/>
      </w:r>
      <w:r w:rsidR="00951DF2" w:rsidRPr="009F1B0B">
        <w:rPr>
          <w:lang w:val="en-US"/>
        </w:rPr>
        <w:tab/>
      </w:r>
      <w:r w:rsidR="00951DF2" w:rsidRPr="009F1B0B">
        <w:rPr>
          <w:lang w:val="en-US"/>
        </w:rPr>
        <w:tab/>
      </w:r>
      <w:r w:rsidR="00951DF2" w:rsidRPr="009F1B0B">
        <w:rPr>
          <w:lang w:val="en-US"/>
        </w:rPr>
        <w:tab/>
      </w:r>
      <w:r w:rsidR="00951DF2" w:rsidRPr="009F1B0B">
        <w:rPr>
          <w:lang w:val="en-US"/>
        </w:rPr>
        <w:tab/>
      </w:r>
    </w:p>
    <w:p w14:paraId="79FE0986" w14:textId="56B0A097" w:rsidR="005C3644" w:rsidRPr="00440414" w:rsidRDefault="00440414" w:rsidP="009F1B0B">
      <w:pPr>
        <w:spacing w:line="300" w:lineRule="auto"/>
        <w:jc w:val="both"/>
      </w:pPr>
      <w:r>
        <w:rPr>
          <w:rFonts w:eastAsia="Trebuchet MS"/>
          <w:color w:val="444444"/>
        </w:rPr>
        <w:t>П</w:t>
      </w:r>
      <w:r w:rsidR="005C3644" w:rsidRPr="009F1B0B">
        <w:rPr>
          <w:rFonts w:eastAsia="Trebuchet MS"/>
          <w:color w:val="444444"/>
        </w:rPr>
        <w:t>олучить</w:t>
      </w:r>
      <w:r w:rsidR="005C3644" w:rsidRPr="00440414">
        <w:rPr>
          <w:rFonts w:eastAsia="Trebuchet MS"/>
          <w:color w:val="444444"/>
        </w:rPr>
        <w:t xml:space="preserve"> </w:t>
      </w:r>
      <w:r w:rsidR="005C3644" w:rsidRPr="009F1B0B">
        <w:rPr>
          <w:rFonts w:eastAsia="Trebuchet MS"/>
          <w:color w:val="444444"/>
        </w:rPr>
        <w:t>выходные</w:t>
      </w:r>
      <w:r w:rsidR="005C3644" w:rsidRPr="00440414">
        <w:rPr>
          <w:rFonts w:eastAsia="Trebuchet MS"/>
          <w:color w:val="444444"/>
        </w:rPr>
        <w:t xml:space="preserve"> </w:t>
      </w:r>
      <w:r w:rsidR="005C3644" w:rsidRPr="009F1B0B">
        <w:rPr>
          <w:rFonts w:eastAsia="Trebuchet MS"/>
          <w:color w:val="444444"/>
        </w:rPr>
        <w:t>данные</w:t>
      </w:r>
      <w:r w:rsidR="005C3644" w:rsidRPr="00440414">
        <w:rPr>
          <w:rFonts w:eastAsia="Trebuchet MS"/>
          <w:color w:val="444444"/>
        </w:rPr>
        <w:t xml:space="preserve"> </w:t>
      </w:r>
      <w:r w:rsidR="005C3644" w:rsidRPr="009F1B0B">
        <w:rPr>
          <w:rFonts w:eastAsia="Trebuchet MS"/>
          <w:color w:val="444444"/>
        </w:rPr>
        <w:t>для</w:t>
      </w:r>
      <w:r w:rsidR="005C3644" w:rsidRPr="00440414">
        <w:rPr>
          <w:rFonts w:eastAsia="Trebuchet MS"/>
          <w:color w:val="444444"/>
        </w:rPr>
        <w:t xml:space="preserve"> </w:t>
      </w:r>
      <w:r w:rsidR="005C3644" w:rsidRPr="009F1B0B">
        <w:rPr>
          <w:rFonts w:eastAsia="Trebuchet MS"/>
          <w:color w:val="444444"/>
        </w:rPr>
        <w:t>конкретного</w:t>
      </w:r>
      <w:r w:rsidR="005C3644" w:rsidRPr="00440414">
        <w:rPr>
          <w:rFonts w:eastAsia="Trebuchet MS"/>
          <w:color w:val="444444"/>
        </w:rPr>
        <w:t xml:space="preserve"> </w:t>
      </w:r>
      <w:r w:rsidR="005C3644" w:rsidRPr="009F1B0B">
        <w:rPr>
          <w:rFonts w:eastAsia="Trebuchet MS"/>
          <w:color w:val="444444"/>
        </w:rPr>
        <w:t>процесса</w:t>
      </w:r>
      <w:r w:rsidR="005C3644" w:rsidRPr="00440414">
        <w:rPr>
          <w:rFonts w:eastAsia="Trebuchet MS"/>
          <w:color w:val="444444"/>
        </w:rPr>
        <w:t xml:space="preserve"> (</w:t>
      </w:r>
      <w:r w:rsidR="005C3644" w:rsidRPr="009F1B0B">
        <w:rPr>
          <w:rFonts w:eastAsia="Trebuchet MS"/>
          <w:color w:val="444444"/>
          <w:lang w:val="en-US"/>
        </w:rPr>
        <w:t>historyProcessOutputGet</w:t>
      </w:r>
      <w:r w:rsidR="005C3644" w:rsidRPr="00440414">
        <w:rPr>
          <w:rFonts w:eastAsia="Trebuchet MS"/>
          <w:color w:val="444444"/>
        </w:rPr>
        <w:t>)</w:t>
      </w:r>
      <w:r>
        <w:rPr>
          <w:rFonts w:eastAsia="Trebuchet MS"/>
          <w:color w:val="444444"/>
        </w:rPr>
        <w:t>.</w:t>
      </w:r>
    </w:p>
    <w:p w14:paraId="21C0491A" w14:textId="77777777" w:rsidR="005C3644" w:rsidRPr="009F1B0B" w:rsidRDefault="005C3644" w:rsidP="009F1B0B">
      <w:pPr>
        <w:spacing w:line="300" w:lineRule="auto"/>
        <w:jc w:val="both"/>
        <w:rPr>
          <w:i/>
          <w:u w:val="single"/>
          <w:lang w:val="en-US"/>
        </w:rPr>
      </w:pPr>
      <w:r w:rsidRPr="009F1B0B">
        <w:rPr>
          <w:i/>
          <w:u w:val="single"/>
          <w:lang w:val="en-US"/>
        </w:rPr>
        <w:t>Query parameters</w:t>
      </w:r>
    </w:p>
    <w:p w14:paraId="68C121D1" w14:textId="77777777" w:rsidR="005C3644" w:rsidRPr="009F1B0B" w:rsidRDefault="005C3644" w:rsidP="009F1B0B">
      <w:pPr>
        <w:spacing w:line="300" w:lineRule="auto"/>
        <w:jc w:val="both"/>
        <w:rPr>
          <w:lang w:val="en-US"/>
        </w:rPr>
      </w:pPr>
      <w:r w:rsidRPr="009F1B0B">
        <w:rPr>
          <w:rFonts w:eastAsia="Trebuchet MS"/>
          <w:color w:val="444444"/>
          <w:lang w:val="en-US"/>
        </w:rPr>
        <w:t>calcUUID (optional)</w:t>
      </w:r>
    </w:p>
    <w:p w14:paraId="543B31AE" w14:textId="5C699A9D" w:rsidR="005C3644" w:rsidRPr="009F1B0B" w:rsidRDefault="005C3644" w:rsidP="009F1B0B">
      <w:pPr>
        <w:spacing w:line="300" w:lineRule="auto"/>
        <w:jc w:val="both"/>
        <w:rPr>
          <w:lang w:val="en-US"/>
        </w:rPr>
      </w:pPr>
      <w:r w:rsidRPr="009F1B0B">
        <w:rPr>
          <w:rFonts w:eastAsia="Trebuchet MS"/>
          <w:i/>
          <w:color w:val="222222"/>
          <w:lang w:val="en-US"/>
        </w:rPr>
        <w:t>Query Parameter</w:t>
      </w:r>
      <w:r w:rsidRPr="009F1B0B">
        <w:rPr>
          <w:rFonts w:eastAsia="Trebuchet MS"/>
          <w:color w:val="222222"/>
          <w:lang w:val="en-US"/>
        </w:rPr>
        <w:t xml:space="preserve"> </w:t>
      </w:r>
      <w:r w:rsidR="00440414" w:rsidRPr="00440414">
        <w:rPr>
          <w:rFonts w:eastAsia="Trebuchet MS"/>
          <w:color w:val="222222"/>
          <w:lang w:val="en-US"/>
        </w:rPr>
        <w:t>–</w:t>
      </w:r>
      <w:r w:rsidRPr="009F1B0B">
        <w:rPr>
          <w:rFonts w:eastAsia="Trebuchet MS"/>
          <w:color w:val="222222"/>
          <w:lang w:val="en-US"/>
        </w:rPr>
        <w:t xml:space="preserve"> uuid </w:t>
      </w:r>
      <w:r w:rsidRPr="009F1B0B">
        <w:rPr>
          <w:rFonts w:eastAsia="Trebuchet MS"/>
          <w:color w:val="222222"/>
        </w:rPr>
        <w:t>процесса</w:t>
      </w:r>
    </w:p>
    <w:p w14:paraId="7DEDC97B" w14:textId="77777777" w:rsidR="005C3644" w:rsidRPr="009F1B0B" w:rsidRDefault="005C3644" w:rsidP="009F1B0B">
      <w:pPr>
        <w:spacing w:line="300" w:lineRule="auto"/>
        <w:jc w:val="both"/>
        <w:rPr>
          <w:lang w:val="en-US"/>
        </w:rPr>
      </w:pPr>
      <w:r w:rsidRPr="009F1B0B">
        <w:rPr>
          <w:rFonts w:eastAsia="Trebuchet MS"/>
          <w:color w:val="444444"/>
          <w:lang w:val="en-US"/>
        </w:rPr>
        <w:t>Return type</w:t>
      </w:r>
    </w:p>
    <w:p w14:paraId="26577BC1" w14:textId="77777777" w:rsidR="005C3644" w:rsidRPr="009F1B0B" w:rsidRDefault="005C3644" w:rsidP="009F1B0B">
      <w:pPr>
        <w:spacing w:line="300" w:lineRule="auto"/>
        <w:jc w:val="both"/>
        <w:rPr>
          <w:lang w:val="en-US"/>
        </w:rPr>
      </w:pPr>
      <w:r w:rsidRPr="009F1B0B">
        <w:rPr>
          <w:rFonts w:eastAsia="Trebuchet MS"/>
          <w:u w:color="0000EE"/>
          <w:lang w:val="en-US"/>
        </w:rPr>
        <w:t>MultipartBody</w:t>
      </w:r>
    </w:p>
    <w:p w14:paraId="05336F90" w14:textId="77777777" w:rsidR="005C3644" w:rsidRPr="009F1B0B" w:rsidRDefault="005C3644" w:rsidP="009F1B0B">
      <w:pPr>
        <w:spacing w:line="300" w:lineRule="auto"/>
        <w:jc w:val="both"/>
        <w:rPr>
          <w:i/>
          <w:u w:val="single"/>
          <w:lang w:val="en-US"/>
        </w:rPr>
      </w:pPr>
      <w:r w:rsidRPr="009F1B0B">
        <w:rPr>
          <w:i/>
          <w:u w:val="single"/>
          <w:lang w:val="en-US"/>
        </w:rPr>
        <w:t>Example data</w:t>
      </w:r>
    </w:p>
    <w:p w14:paraId="214B8FA0" w14:textId="77777777" w:rsidR="005C3644" w:rsidRPr="009F1B0B" w:rsidRDefault="005C3644" w:rsidP="009F1B0B">
      <w:pPr>
        <w:spacing w:line="300" w:lineRule="auto"/>
        <w:jc w:val="both"/>
        <w:rPr>
          <w:lang w:val="en-US"/>
        </w:rPr>
      </w:pPr>
      <w:r w:rsidRPr="009F1B0B">
        <w:rPr>
          <w:rFonts w:eastAsia="Trebuchet MS"/>
          <w:color w:val="444444"/>
          <w:lang w:val="en-US"/>
        </w:rPr>
        <w:t>Content-Type: application/json</w:t>
      </w:r>
    </w:p>
    <w:p w14:paraId="6AD1BC52" w14:textId="77777777" w:rsidR="005C3644" w:rsidRPr="009F1B0B" w:rsidRDefault="005C3644" w:rsidP="009F1B0B">
      <w:pPr>
        <w:spacing w:line="300" w:lineRule="auto"/>
        <w:jc w:val="both"/>
        <w:rPr>
          <w:lang w:val="en-US"/>
        </w:rPr>
      </w:pPr>
      <w:r w:rsidRPr="009F1B0B">
        <w:rPr>
          <w:rFonts w:eastAsia="Consolas"/>
          <w:color w:val="444444"/>
          <w:lang w:val="en-US"/>
        </w:rPr>
        <w:t xml:space="preserve">{ </w:t>
      </w:r>
    </w:p>
    <w:p w14:paraId="0B3295C5" w14:textId="77777777" w:rsidR="005C3644" w:rsidRPr="009F1B0B" w:rsidRDefault="005C3644" w:rsidP="009F1B0B">
      <w:pPr>
        <w:spacing w:line="300" w:lineRule="auto"/>
        <w:jc w:val="both"/>
        <w:rPr>
          <w:lang w:val="en-US"/>
        </w:rPr>
      </w:pPr>
      <w:r w:rsidRPr="009F1B0B">
        <w:rPr>
          <w:rFonts w:eastAsia="Consolas"/>
          <w:color w:val="444444"/>
          <w:lang w:val="en-US"/>
        </w:rPr>
        <w:t xml:space="preserve">  "data" : { }, </w:t>
      </w:r>
    </w:p>
    <w:p w14:paraId="2EA86356" w14:textId="77777777" w:rsidR="005C3644" w:rsidRPr="009F1B0B" w:rsidRDefault="005C3644" w:rsidP="009F1B0B">
      <w:pPr>
        <w:spacing w:line="300" w:lineRule="auto"/>
        <w:jc w:val="both"/>
        <w:rPr>
          <w:lang w:val="en-US"/>
        </w:rPr>
      </w:pPr>
      <w:r w:rsidRPr="009F1B0B">
        <w:rPr>
          <w:rFonts w:eastAsia="Consolas"/>
          <w:color w:val="444444"/>
          <w:lang w:val="en-US"/>
        </w:rPr>
        <w:t xml:space="preserve">  "name" : "name" </w:t>
      </w:r>
    </w:p>
    <w:p w14:paraId="0CF799A3" w14:textId="77777777" w:rsidR="005C3644" w:rsidRPr="009F1B0B" w:rsidRDefault="005C3644" w:rsidP="009F1B0B">
      <w:pPr>
        <w:spacing w:line="300" w:lineRule="auto"/>
        <w:jc w:val="both"/>
        <w:rPr>
          <w:lang w:val="en-US"/>
        </w:rPr>
      </w:pPr>
      <w:r w:rsidRPr="009F1B0B">
        <w:rPr>
          <w:rFonts w:eastAsia="Consolas"/>
          <w:color w:val="444444"/>
          <w:lang w:val="en-US"/>
        </w:rPr>
        <w:t>}</w:t>
      </w:r>
    </w:p>
    <w:p w14:paraId="11CDA8F5" w14:textId="77777777" w:rsidR="005C3644" w:rsidRPr="009F1B0B" w:rsidRDefault="005C3644" w:rsidP="009F1B0B">
      <w:pPr>
        <w:spacing w:line="300" w:lineRule="auto"/>
        <w:jc w:val="both"/>
        <w:rPr>
          <w:i/>
          <w:u w:val="single"/>
          <w:lang w:val="en-US"/>
        </w:rPr>
      </w:pPr>
      <w:r w:rsidRPr="009F1B0B">
        <w:rPr>
          <w:i/>
          <w:u w:val="single"/>
          <w:lang w:val="en-US"/>
        </w:rPr>
        <w:t>Produces</w:t>
      </w:r>
    </w:p>
    <w:p w14:paraId="19D76EF6" w14:textId="77777777" w:rsidR="005C3644" w:rsidRPr="009F1B0B" w:rsidRDefault="005C3644" w:rsidP="009F1B0B">
      <w:pPr>
        <w:spacing w:line="300" w:lineRule="auto"/>
        <w:jc w:val="both"/>
        <w:rPr>
          <w:lang w:val="en-US"/>
        </w:rPr>
      </w:pPr>
      <w:r w:rsidRPr="009F1B0B">
        <w:rPr>
          <w:rFonts w:eastAsia="Trebuchet MS"/>
          <w:color w:val="444444"/>
          <w:lang w:val="en-US"/>
        </w:rPr>
        <w:t>This API call produces the following media types according to the Accept request header; the media type will be conveyed by the Content-Type response header.</w:t>
      </w:r>
    </w:p>
    <w:p w14:paraId="78C8906E" w14:textId="77777777" w:rsidR="005C3644" w:rsidRPr="009F1B0B" w:rsidRDefault="005C3644" w:rsidP="009F1B0B">
      <w:pPr>
        <w:spacing w:line="300" w:lineRule="auto"/>
        <w:jc w:val="both"/>
        <w:rPr>
          <w:lang w:val="en-US"/>
        </w:rPr>
      </w:pPr>
      <w:r w:rsidRPr="009F1B0B">
        <w:rPr>
          <w:noProof/>
        </w:rPr>
        <mc:AlternateContent>
          <mc:Choice Requires="wpg">
            <w:drawing>
              <wp:inline distT="0" distB="0" distL="0" distR="0" wp14:anchorId="152B3D3B" wp14:editId="36D8C166">
                <wp:extent cx="45672" cy="45672"/>
                <wp:effectExtent l="0" t="0" r="0" b="0"/>
                <wp:docPr id="16569" name="Group 16569"/>
                <wp:cNvGraphicFramePr/>
                <a:graphic xmlns:a="http://schemas.openxmlformats.org/drawingml/2006/main">
                  <a:graphicData uri="http://schemas.microsoft.com/office/word/2010/wordprocessingGroup">
                    <wpg:wgp>
                      <wpg:cNvGrpSpPr/>
                      <wpg:grpSpPr>
                        <a:xfrm>
                          <a:off x="0" y="0"/>
                          <a:ext cx="45672" cy="45672"/>
                          <a:chOff x="0" y="0"/>
                          <a:chExt cx="45672" cy="45672"/>
                        </a:xfrm>
                      </wpg:grpSpPr>
                      <wps:wsp>
                        <wps:cNvPr id="793" name="Shape 793"/>
                        <wps:cNvSpPr/>
                        <wps:spPr>
                          <a:xfrm>
                            <a:off x="0" y="0"/>
                            <a:ext cx="45672" cy="45672"/>
                          </a:xfrm>
                          <a:custGeom>
                            <a:avLst/>
                            <a:gdLst/>
                            <a:ahLst/>
                            <a:cxnLst/>
                            <a:rect l="0" t="0" r="0" b="0"/>
                            <a:pathLst>
                              <a:path w="45672" h="45672">
                                <a:moveTo>
                                  <a:pt x="22836" y="0"/>
                                </a:moveTo>
                                <a:cubicBezTo>
                                  <a:pt x="25865" y="0"/>
                                  <a:pt x="28777" y="580"/>
                                  <a:pt x="31575" y="1736"/>
                                </a:cubicBezTo>
                                <a:cubicBezTo>
                                  <a:pt x="34373" y="2896"/>
                                  <a:pt x="36843" y="4545"/>
                                  <a:pt x="38984" y="6685"/>
                                </a:cubicBezTo>
                                <a:cubicBezTo>
                                  <a:pt x="41125" y="8821"/>
                                  <a:pt x="42775" y="11292"/>
                                  <a:pt x="43934" y="14095"/>
                                </a:cubicBezTo>
                                <a:cubicBezTo>
                                  <a:pt x="45093" y="16892"/>
                                  <a:pt x="45672" y="19807"/>
                                  <a:pt x="45672" y="22836"/>
                                </a:cubicBezTo>
                                <a:cubicBezTo>
                                  <a:pt x="45672" y="25865"/>
                                  <a:pt x="45093" y="28773"/>
                                  <a:pt x="43934" y="31570"/>
                                </a:cubicBezTo>
                                <a:cubicBezTo>
                                  <a:pt x="42775" y="34367"/>
                                  <a:pt x="41125" y="36838"/>
                                  <a:pt x="38984" y="38977"/>
                                </a:cubicBezTo>
                                <a:cubicBezTo>
                                  <a:pt x="36843" y="41114"/>
                                  <a:pt x="34373" y="42763"/>
                                  <a:pt x="31575" y="43929"/>
                                </a:cubicBezTo>
                                <a:cubicBezTo>
                                  <a:pt x="28777" y="45089"/>
                                  <a:pt x="25865" y="45669"/>
                                  <a:pt x="22836" y="45672"/>
                                </a:cubicBezTo>
                                <a:cubicBezTo>
                                  <a:pt x="19808" y="45669"/>
                                  <a:pt x="16895" y="45089"/>
                                  <a:pt x="14097" y="43929"/>
                                </a:cubicBezTo>
                                <a:cubicBezTo>
                                  <a:pt x="11299" y="42763"/>
                                  <a:pt x="8830" y="41114"/>
                                  <a:pt x="6689" y="38977"/>
                                </a:cubicBezTo>
                                <a:cubicBezTo>
                                  <a:pt x="4547" y="36838"/>
                                  <a:pt x="2897" y="34367"/>
                                  <a:pt x="1738" y="31570"/>
                                </a:cubicBezTo>
                                <a:cubicBezTo>
                                  <a:pt x="579" y="28773"/>
                                  <a:pt x="0" y="25865"/>
                                  <a:pt x="0" y="22836"/>
                                </a:cubicBezTo>
                                <a:cubicBezTo>
                                  <a:pt x="0" y="19807"/>
                                  <a:pt x="579" y="16892"/>
                                  <a:pt x="1738" y="14095"/>
                                </a:cubicBezTo>
                                <a:cubicBezTo>
                                  <a:pt x="2897" y="11292"/>
                                  <a:pt x="4547" y="8821"/>
                                  <a:pt x="6689" y="6685"/>
                                </a:cubicBezTo>
                                <a:cubicBezTo>
                                  <a:pt x="8830" y="4545"/>
                                  <a:pt x="11299" y="2896"/>
                                  <a:pt x="14097" y="1736"/>
                                </a:cubicBezTo>
                                <a:cubicBezTo>
                                  <a:pt x="16895" y="580"/>
                                  <a:pt x="19808" y="0"/>
                                  <a:pt x="22836" y="0"/>
                                </a:cubicBezTo>
                                <a:close/>
                              </a:path>
                            </a:pathLst>
                          </a:custGeom>
                          <a:ln w="0" cap="flat">
                            <a:miter lim="127000"/>
                          </a:ln>
                        </wps:spPr>
                        <wps:style>
                          <a:lnRef idx="0">
                            <a:srgbClr val="000000">
                              <a:alpha val="0"/>
                            </a:srgbClr>
                          </a:lnRef>
                          <a:fillRef idx="1">
                            <a:srgbClr val="444444"/>
                          </a:fillRef>
                          <a:effectRef idx="0">
                            <a:scrgbClr r="0" g="0" b="0"/>
                          </a:effectRef>
                          <a:fontRef idx="none"/>
                        </wps:style>
                        <wps:bodyPr/>
                      </wps:wsp>
                    </wpg:wgp>
                  </a:graphicData>
                </a:graphic>
              </wp:inline>
            </w:drawing>
          </mc:Choice>
          <mc:Fallback>
            <w:pict>
              <v:group w14:anchorId="37387AED" id="Group 16569" o:spid="_x0000_s1026" style="width:3.6pt;height:3.6pt;mso-position-horizontal-relative:char;mso-position-vertical-relative:line" coordsize="45672,4567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">
                <v:shape id="Shape 793" o:spid="_x0000_s1027" style="position:absolute;width:45672;height:45672;visibility:visible;mso-wrap-style:square;v-text-anchor:top" coordsize="45672,456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" path="m22836,v3029,,5941,580,8739,1736c34373,2896,36843,4545,38984,6685v2141,2136,3791,4607,4950,7410c45093,16892,45672,19807,45672,22836v,3029,-579,5937,-1738,8734c42775,34367,41125,36838,38984,38977v-2141,2137,-4611,3786,-7409,4952c28777,45089,25865,45669,22836,45672v-3028,-3,-5941,-583,-8739,-1743c11299,42763,8830,41114,6689,38977,4547,36838,2897,34367,1738,31570,579,28773,,25865,,22836,,19807,579,16892,1738,14095,2897,11292,4547,8821,6689,6685,8830,4545,11299,2896,14097,1736,16895,580,19808,,22836,xe" fillcolor="#444" stroked="f" strokeweight="0">
                  <v:stroke miterlimit="83231f" joinstyle="miter"/>
                  <v:path arrowok="t" textboxrect="0,0,45672,45672"/>
                </v:shape>
                <w10:anchorlock/>
              </v:group>
            </w:pict>
          </mc:Fallback>
        </mc:AlternateContent>
      </w:r>
      <w:r w:rsidRPr="009F1B0B">
        <w:rPr>
          <w:rFonts w:eastAsia="Consolas"/>
          <w:color w:val="444444"/>
          <w:lang w:val="en-US"/>
        </w:rPr>
        <w:t xml:space="preserve"> multipart/form-data</w:t>
      </w:r>
    </w:p>
    <w:p w14:paraId="4159CD96" w14:textId="77777777" w:rsidR="005C3644" w:rsidRPr="009F1B0B" w:rsidRDefault="005C3644" w:rsidP="009F1B0B">
      <w:pPr>
        <w:spacing w:line="300" w:lineRule="auto"/>
        <w:jc w:val="both"/>
        <w:rPr>
          <w:i/>
          <w:u w:val="single"/>
          <w:lang w:val="en-US"/>
        </w:rPr>
      </w:pPr>
      <w:r w:rsidRPr="009F1B0B">
        <w:rPr>
          <w:i/>
          <w:u w:val="single"/>
          <w:lang w:val="en-US"/>
        </w:rPr>
        <w:t>Responses</w:t>
      </w:r>
    </w:p>
    <w:p w14:paraId="2D30D6A0" w14:textId="00C57B1D" w:rsidR="005C3644" w:rsidRPr="009F1B0B" w:rsidRDefault="005C3644" w:rsidP="009F1B0B">
      <w:pPr>
        <w:spacing w:line="300" w:lineRule="auto"/>
        <w:jc w:val="both"/>
        <w:rPr>
          <w:rFonts w:eastAsia="Trebuchet MS"/>
          <w:u w:color="0000EE"/>
          <w:lang w:val="en-US"/>
        </w:rPr>
      </w:pPr>
      <w:r w:rsidRPr="009F1B0B">
        <w:rPr>
          <w:rFonts w:eastAsia="Trebuchet MS"/>
          <w:color w:val="444444"/>
          <w:lang w:val="en-US"/>
        </w:rPr>
        <w:t xml:space="preserve">200 </w:t>
      </w:r>
      <w:r w:rsidRPr="009F1B0B">
        <w:rPr>
          <w:rFonts w:eastAsia="Trebuchet MS"/>
          <w:color w:val="444444"/>
        </w:rPr>
        <w:t>выходные</w:t>
      </w:r>
      <w:r w:rsidRPr="009F1B0B">
        <w:rPr>
          <w:rFonts w:eastAsia="Trebuchet MS"/>
          <w:color w:val="444444"/>
          <w:lang w:val="en-US"/>
        </w:rPr>
        <w:t xml:space="preserve"> </w:t>
      </w:r>
      <w:r w:rsidRPr="009F1B0B">
        <w:rPr>
          <w:rFonts w:eastAsia="Trebuchet MS"/>
          <w:color w:val="444444"/>
        </w:rPr>
        <w:t>данные</w:t>
      </w:r>
      <w:r w:rsidRPr="009F1B0B">
        <w:rPr>
          <w:rFonts w:eastAsia="Trebuchet MS"/>
          <w:color w:val="444444"/>
          <w:lang w:val="en-US"/>
        </w:rPr>
        <w:t xml:space="preserve"> </w:t>
      </w:r>
      <w:r w:rsidRPr="009F1B0B">
        <w:rPr>
          <w:rFonts w:eastAsia="Trebuchet MS"/>
          <w:u w:color="0000EE"/>
          <w:lang w:val="en-US"/>
        </w:rPr>
        <w:t>MultipartBody</w:t>
      </w:r>
    </w:p>
    <w:p w14:paraId="3310C3C7" w14:textId="77777777" w:rsidR="00C254E2" w:rsidRPr="009F1B0B" w:rsidRDefault="00C254E2" w:rsidP="009F1B0B">
      <w:pPr>
        <w:spacing w:line="300" w:lineRule="auto"/>
        <w:jc w:val="both"/>
        <w:rPr>
          <w:lang w:val="en-US"/>
        </w:rPr>
      </w:pPr>
    </w:p>
    <w:p w14:paraId="45A67784" w14:textId="302F8EA0" w:rsidR="005C3644" w:rsidRPr="00157C66" w:rsidRDefault="005C3644" w:rsidP="009F1B0B">
      <w:pPr>
        <w:spacing w:line="300" w:lineRule="auto"/>
        <w:jc w:val="both"/>
        <w:outlineLvl w:val="4"/>
      </w:pPr>
      <w:bookmarkStart w:id="92" w:name="_GET_/history/process/status_Up"/>
      <w:bookmarkEnd w:id="92"/>
      <w:r w:rsidRPr="009F1B0B">
        <w:rPr>
          <w:rFonts w:eastAsia="Calibri"/>
          <w:color w:val="000000"/>
          <w:lang w:val="en-US"/>
        </w:rPr>
        <w:tab/>
      </w:r>
      <w:bookmarkStart w:id="93" w:name="_Toc69730512"/>
      <w:r w:rsidRPr="009F1B0B">
        <w:rPr>
          <w:rFonts w:eastAsia="Calibri"/>
          <w:b/>
          <w:color w:val="000000"/>
          <w:lang w:val="en-US"/>
        </w:rPr>
        <w:t>GET</w:t>
      </w:r>
      <w:r w:rsidRPr="00157C66">
        <w:rPr>
          <w:rFonts w:eastAsia="Calibri"/>
          <w:b/>
          <w:color w:val="000000"/>
        </w:rPr>
        <w:t xml:space="preserve"> /</w:t>
      </w:r>
      <w:r w:rsidRPr="009F1B0B">
        <w:rPr>
          <w:rFonts w:eastAsia="Calibri"/>
          <w:b/>
          <w:color w:val="000000"/>
          <w:lang w:val="en-US"/>
        </w:rPr>
        <w:t>history</w:t>
      </w:r>
      <w:r w:rsidRPr="00157C66">
        <w:rPr>
          <w:rFonts w:eastAsia="Calibri"/>
          <w:b/>
          <w:color w:val="000000"/>
        </w:rPr>
        <w:t>/</w:t>
      </w:r>
      <w:r w:rsidRPr="009F1B0B">
        <w:rPr>
          <w:rFonts w:eastAsia="Calibri"/>
          <w:b/>
          <w:color w:val="000000"/>
          <w:lang w:val="en-US"/>
        </w:rPr>
        <w:t>process</w:t>
      </w:r>
      <w:r w:rsidRPr="00157C66">
        <w:rPr>
          <w:rFonts w:eastAsia="Calibri"/>
          <w:b/>
          <w:color w:val="000000"/>
        </w:rPr>
        <w:t>/</w:t>
      </w:r>
      <w:r w:rsidRPr="009F1B0B">
        <w:rPr>
          <w:rFonts w:eastAsia="Calibri"/>
          <w:b/>
          <w:color w:val="000000"/>
          <w:lang w:val="en-US"/>
        </w:rPr>
        <w:t>status</w:t>
      </w:r>
      <w:bookmarkEnd w:id="93"/>
      <w:r w:rsidRPr="00157C66">
        <w:tab/>
      </w:r>
      <w:r w:rsidR="00C254E2" w:rsidRPr="00157C66">
        <w:tab/>
      </w:r>
      <w:r w:rsidR="00C254E2" w:rsidRPr="00157C66">
        <w:tab/>
      </w:r>
      <w:r w:rsidR="00C254E2" w:rsidRPr="00157C66">
        <w:tab/>
      </w:r>
      <w:r w:rsidR="00C254E2" w:rsidRPr="00157C66">
        <w:tab/>
      </w:r>
      <w:r w:rsidR="00C254E2" w:rsidRPr="00157C66">
        <w:tab/>
      </w:r>
      <w:r w:rsidR="00C254E2" w:rsidRPr="00157C66">
        <w:tab/>
      </w:r>
      <w:r w:rsidR="00C254E2" w:rsidRPr="00157C66">
        <w:tab/>
      </w:r>
    </w:p>
    <w:p w14:paraId="1E43D00F" w14:textId="32F91BA2" w:rsidR="005C3644" w:rsidRPr="00440414" w:rsidRDefault="00440414" w:rsidP="009F1B0B">
      <w:pPr>
        <w:spacing w:line="300" w:lineRule="auto"/>
        <w:jc w:val="both"/>
      </w:pPr>
      <w:r>
        <w:rPr>
          <w:rFonts w:eastAsia="Trebuchet MS"/>
          <w:color w:val="444444"/>
        </w:rPr>
        <w:t>П</w:t>
      </w:r>
      <w:r w:rsidR="005C3644" w:rsidRPr="009F1B0B">
        <w:rPr>
          <w:rFonts w:eastAsia="Trebuchet MS"/>
          <w:color w:val="444444"/>
        </w:rPr>
        <w:t>олучить</w:t>
      </w:r>
      <w:r w:rsidR="005C3644" w:rsidRPr="00440414">
        <w:rPr>
          <w:rFonts w:eastAsia="Trebuchet MS"/>
          <w:color w:val="444444"/>
        </w:rPr>
        <w:t xml:space="preserve"> </w:t>
      </w:r>
      <w:r w:rsidR="005C3644" w:rsidRPr="009F1B0B">
        <w:rPr>
          <w:rFonts w:eastAsia="Trebuchet MS"/>
          <w:color w:val="444444"/>
        </w:rPr>
        <w:t>статистическую</w:t>
      </w:r>
      <w:r w:rsidR="005C3644" w:rsidRPr="00440414">
        <w:rPr>
          <w:rFonts w:eastAsia="Trebuchet MS"/>
          <w:color w:val="444444"/>
        </w:rPr>
        <w:t xml:space="preserve"> </w:t>
      </w:r>
      <w:r w:rsidR="005C3644" w:rsidRPr="009F1B0B">
        <w:rPr>
          <w:rFonts w:eastAsia="Trebuchet MS"/>
          <w:color w:val="444444"/>
        </w:rPr>
        <w:t>информацию</w:t>
      </w:r>
      <w:r w:rsidR="005C3644" w:rsidRPr="00440414">
        <w:rPr>
          <w:rFonts w:eastAsia="Trebuchet MS"/>
          <w:color w:val="444444"/>
        </w:rPr>
        <w:t xml:space="preserve"> </w:t>
      </w:r>
      <w:r w:rsidR="005C3644" w:rsidRPr="009F1B0B">
        <w:rPr>
          <w:rFonts w:eastAsia="Trebuchet MS"/>
          <w:color w:val="444444"/>
        </w:rPr>
        <w:t>о</w:t>
      </w:r>
      <w:r w:rsidR="005C3644" w:rsidRPr="00440414">
        <w:rPr>
          <w:rFonts w:eastAsia="Trebuchet MS"/>
          <w:color w:val="444444"/>
        </w:rPr>
        <w:t xml:space="preserve"> </w:t>
      </w:r>
      <w:r w:rsidR="005C3644" w:rsidRPr="009F1B0B">
        <w:rPr>
          <w:rFonts w:eastAsia="Trebuchet MS"/>
          <w:color w:val="444444"/>
        </w:rPr>
        <w:t>выполнении</w:t>
      </w:r>
      <w:r w:rsidR="005C3644" w:rsidRPr="00440414">
        <w:rPr>
          <w:rFonts w:eastAsia="Trebuchet MS"/>
          <w:color w:val="444444"/>
        </w:rPr>
        <w:t xml:space="preserve"> </w:t>
      </w:r>
      <w:r w:rsidR="005C3644" w:rsidRPr="009F1B0B">
        <w:rPr>
          <w:rFonts w:eastAsia="Trebuchet MS"/>
          <w:color w:val="444444"/>
        </w:rPr>
        <w:t>конкретного</w:t>
      </w:r>
      <w:r w:rsidR="005C3644" w:rsidRPr="00440414">
        <w:rPr>
          <w:rFonts w:eastAsia="Trebuchet MS"/>
          <w:color w:val="444444"/>
        </w:rPr>
        <w:t xml:space="preserve"> </w:t>
      </w:r>
      <w:r w:rsidR="005C3644" w:rsidRPr="009F1B0B">
        <w:rPr>
          <w:rFonts w:eastAsia="Trebuchet MS"/>
          <w:color w:val="444444"/>
        </w:rPr>
        <w:t>процесса</w:t>
      </w:r>
      <w:r w:rsidR="005C3644" w:rsidRPr="00440414">
        <w:rPr>
          <w:rFonts w:eastAsia="Trebuchet MS"/>
          <w:color w:val="444444"/>
        </w:rPr>
        <w:t xml:space="preserve"> (</w:t>
      </w:r>
      <w:r w:rsidR="005C3644" w:rsidRPr="009F1B0B">
        <w:rPr>
          <w:rFonts w:eastAsia="Trebuchet MS"/>
          <w:color w:val="444444"/>
          <w:lang w:val="en-US"/>
        </w:rPr>
        <w:t>historyProcessStatusGet</w:t>
      </w:r>
      <w:r w:rsidR="005C3644" w:rsidRPr="00440414">
        <w:rPr>
          <w:rFonts w:eastAsia="Trebuchet MS"/>
          <w:color w:val="444444"/>
        </w:rPr>
        <w:t>)</w:t>
      </w:r>
      <w:r>
        <w:rPr>
          <w:rFonts w:eastAsia="Trebuchet MS"/>
          <w:color w:val="444444"/>
        </w:rPr>
        <w:t>.</w:t>
      </w:r>
    </w:p>
    <w:p w14:paraId="2A917F68" w14:textId="77777777" w:rsidR="005C3644" w:rsidRPr="009F1B0B" w:rsidRDefault="005C3644" w:rsidP="009F1B0B">
      <w:pPr>
        <w:spacing w:line="300" w:lineRule="auto"/>
        <w:jc w:val="both"/>
        <w:rPr>
          <w:i/>
          <w:u w:val="single"/>
          <w:lang w:val="en-US"/>
        </w:rPr>
      </w:pPr>
      <w:r w:rsidRPr="009F1B0B">
        <w:rPr>
          <w:i/>
          <w:u w:val="single"/>
          <w:lang w:val="en-US"/>
        </w:rPr>
        <w:t>Query parameters</w:t>
      </w:r>
    </w:p>
    <w:p w14:paraId="2AD175D9" w14:textId="77777777" w:rsidR="005C3644" w:rsidRPr="009F1B0B" w:rsidRDefault="005C3644" w:rsidP="009F1B0B">
      <w:pPr>
        <w:spacing w:line="300" w:lineRule="auto"/>
        <w:jc w:val="both"/>
        <w:rPr>
          <w:lang w:val="en-US"/>
        </w:rPr>
      </w:pPr>
      <w:r w:rsidRPr="009F1B0B">
        <w:rPr>
          <w:rFonts w:eastAsia="Trebuchet MS"/>
          <w:color w:val="444444"/>
          <w:lang w:val="en-US"/>
        </w:rPr>
        <w:t>calcUUID (optional)</w:t>
      </w:r>
    </w:p>
    <w:p w14:paraId="40A2E118" w14:textId="13D9C24F" w:rsidR="005C3644" w:rsidRPr="009F1B0B" w:rsidRDefault="005C3644" w:rsidP="009F1B0B">
      <w:pPr>
        <w:spacing w:line="300" w:lineRule="auto"/>
        <w:jc w:val="both"/>
        <w:rPr>
          <w:lang w:val="en-US"/>
        </w:rPr>
      </w:pPr>
      <w:r w:rsidRPr="009F1B0B">
        <w:rPr>
          <w:rFonts w:eastAsia="Trebuchet MS"/>
          <w:i/>
          <w:color w:val="222222"/>
          <w:lang w:val="en-US"/>
        </w:rPr>
        <w:t>Query Parameter</w:t>
      </w:r>
      <w:r w:rsidRPr="009F1B0B">
        <w:rPr>
          <w:rFonts w:eastAsia="Trebuchet MS"/>
          <w:color w:val="222222"/>
          <w:lang w:val="en-US"/>
        </w:rPr>
        <w:t xml:space="preserve"> </w:t>
      </w:r>
      <w:r w:rsidR="00440414" w:rsidRPr="00557B61">
        <w:rPr>
          <w:rFonts w:eastAsia="Trebuchet MS"/>
          <w:color w:val="222222"/>
          <w:lang w:val="en-US"/>
        </w:rPr>
        <w:t>–</w:t>
      </w:r>
      <w:r w:rsidRPr="009F1B0B">
        <w:rPr>
          <w:rFonts w:eastAsia="Trebuchet MS"/>
          <w:color w:val="222222"/>
          <w:lang w:val="en-US"/>
        </w:rPr>
        <w:t xml:space="preserve"> uuid </w:t>
      </w:r>
      <w:r w:rsidRPr="009F1B0B">
        <w:rPr>
          <w:rFonts w:eastAsia="Trebuchet MS"/>
          <w:color w:val="222222"/>
        </w:rPr>
        <w:t>процесса</w:t>
      </w:r>
    </w:p>
    <w:p w14:paraId="43A238B3" w14:textId="77777777" w:rsidR="005C3644" w:rsidRPr="009F1B0B" w:rsidRDefault="005C3644" w:rsidP="009F1B0B">
      <w:pPr>
        <w:spacing w:line="300" w:lineRule="auto"/>
        <w:jc w:val="both"/>
        <w:rPr>
          <w:lang w:val="en-US"/>
        </w:rPr>
      </w:pPr>
      <w:r w:rsidRPr="009F1B0B">
        <w:rPr>
          <w:rFonts w:eastAsia="Trebuchet MS"/>
          <w:color w:val="444444"/>
          <w:lang w:val="en-US"/>
        </w:rPr>
        <w:t>Return type</w:t>
      </w:r>
    </w:p>
    <w:p w14:paraId="416602D8" w14:textId="77777777" w:rsidR="005C3644" w:rsidRPr="009F1B0B" w:rsidRDefault="005C3644" w:rsidP="009F1B0B">
      <w:pPr>
        <w:spacing w:line="300" w:lineRule="auto"/>
        <w:jc w:val="both"/>
        <w:rPr>
          <w:lang w:val="en-US"/>
        </w:rPr>
      </w:pPr>
      <w:r w:rsidRPr="009F1B0B">
        <w:rPr>
          <w:rFonts w:eastAsia="Trebuchet MS"/>
          <w:u w:color="0000EE"/>
          <w:lang w:val="en-US"/>
        </w:rPr>
        <w:t>ProcessStatus</w:t>
      </w:r>
    </w:p>
    <w:p w14:paraId="0187EDD1" w14:textId="77777777" w:rsidR="005C3644" w:rsidRPr="009F1B0B" w:rsidRDefault="005C3644" w:rsidP="009F1B0B">
      <w:pPr>
        <w:spacing w:line="300" w:lineRule="auto"/>
        <w:jc w:val="both"/>
        <w:rPr>
          <w:i/>
          <w:u w:val="single"/>
          <w:lang w:val="en-US"/>
        </w:rPr>
      </w:pPr>
      <w:r w:rsidRPr="009F1B0B">
        <w:rPr>
          <w:i/>
          <w:u w:val="single"/>
          <w:lang w:val="en-US"/>
        </w:rPr>
        <w:t>Example data</w:t>
      </w:r>
    </w:p>
    <w:p w14:paraId="56BB1A21" w14:textId="77777777" w:rsidR="005C3644" w:rsidRPr="009F1B0B" w:rsidRDefault="005C3644" w:rsidP="009F1B0B">
      <w:pPr>
        <w:spacing w:line="300" w:lineRule="auto"/>
        <w:jc w:val="both"/>
        <w:rPr>
          <w:lang w:val="en-US"/>
        </w:rPr>
      </w:pPr>
      <w:r w:rsidRPr="009F1B0B">
        <w:rPr>
          <w:rFonts w:eastAsia="Trebuchet MS"/>
          <w:color w:val="444444"/>
          <w:lang w:val="en-US"/>
        </w:rPr>
        <w:t>Content-Type: application/json</w:t>
      </w:r>
    </w:p>
    <w:tbl>
      <w:tblPr>
        <w:tblStyle w:val="TableGrid"/>
        <w:tblW w:w="9998" w:type="dxa"/>
        <w:tblInd w:w="295" w:type="dxa"/>
        <w:tblCellMar>
          <w:left w:w="151" w:type="dxa"/>
          <w:right w:w="115" w:type="dxa"/>
        </w:tblCellMar>
        <w:tblLook w:val="04A0" w:firstRow="1" w:lastRow="0" w:firstColumn="1" w:lastColumn="0" w:noHBand="0" w:noVBand="1"/>
      </w:tblPr>
      <w:tblGrid>
        <w:gridCol w:w="9998"/>
      </w:tblGrid>
      <w:tr w:rsidR="005C3644" w:rsidRPr="00B4651D" w14:paraId="3DC3C7B7" w14:textId="77777777" w:rsidTr="005C3644">
        <w:trPr>
          <w:trHeight w:val="1597"/>
        </w:trPr>
        <w:tc>
          <w:tcPr>
            <w:tcW w:w="9998" w:type="dxa"/>
            <w:tcBorders>
              <w:top w:val="single" w:sz="6" w:space="0" w:color="DDDDDD"/>
              <w:left w:val="single" w:sz="6" w:space="0" w:color="DDDDDD"/>
              <w:bottom w:val="single" w:sz="6" w:space="0" w:color="DDDDDD"/>
              <w:right w:val="single" w:sz="6" w:space="0" w:color="DDDDDD"/>
            </w:tcBorders>
            <w:vAlign w:val="center"/>
          </w:tcPr>
          <w:p w14:paraId="62E64E76" w14:textId="77777777" w:rsidR="005C3644" w:rsidRPr="009F1B0B" w:rsidRDefault="005C3644" w:rsidP="009F1B0B">
            <w:pPr>
              <w:spacing w:line="300" w:lineRule="auto"/>
              <w:jc w:val="both"/>
              <w:rPr>
                <w:rFonts w:ascii="Times New Roman" w:hAnsi="Times New Roman" w:cs="Times New Roman"/>
                <w:lang w:val="en-US"/>
              </w:rPr>
            </w:pPr>
            <w:r w:rsidRPr="009F1B0B">
              <w:rPr>
                <w:rFonts w:ascii="Times New Roman" w:eastAsia="Consolas" w:hAnsi="Times New Roman" w:cs="Times New Roman"/>
                <w:color w:val="444444"/>
                <w:lang w:val="en-US"/>
              </w:rPr>
              <w:t xml:space="preserve">{ </w:t>
            </w:r>
          </w:p>
          <w:p w14:paraId="385CEE71" w14:textId="77777777" w:rsidR="005C3644" w:rsidRPr="009F1B0B" w:rsidRDefault="005C3644" w:rsidP="009F1B0B">
            <w:pPr>
              <w:spacing w:line="300" w:lineRule="auto"/>
              <w:jc w:val="both"/>
              <w:rPr>
                <w:rFonts w:ascii="Times New Roman" w:hAnsi="Times New Roman" w:cs="Times New Roman"/>
                <w:lang w:val="en-US"/>
              </w:rPr>
            </w:pPr>
            <w:r w:rsidRPr="009F1B0B">
              <w:rPr>
                <w:rFonts w:ascii="Times New Roman" w:eastAsia="Consolas" w:hAnsi="Times New Roman" w:cs="Times New Roman"/>
                <w:color w:val="444444"/>
                <w:lang w:val="en-US"/>
              </w:rPr>
              <w:t xml:space="preserve">  "planningEndTime" : "2000-01-23", </w:t>
            </w:r>
          </w:p>
          <w:p w14:paraId="60343C44" w14:textId="77777777" w:rsidR="005C3644" w:rsidRPr="009F1B0B" w:rsidRDefault="005C3644" w:rsidP="009F1B0B">
            <w:pPr>
              <w:spacing w:line="300" w:lineRule="auto"/>
              <w:jc w:val="both"/>
              <w:rPr>
                <w:rFonts w:ascii="Times New Roman" w:hAnsi="Times New Roman" w:cs="Times New Roman"/>
                <w:lang w:val="en-US"/>
              </w:rPr>
            </w:pPr>
            <w:r w:rsidRPr="009F1B0B">
              <w:rPr>
                <w:rFonts w:ascii="Times New Roman" w:eastAsia="Consolas" w:hAnsi="Times New Roman" w:cs="Times New Roman"/>
                <w:color w:val="444444"/>
                <w:lang w:val="en-US"/>
              </w:rPr>
              <w:t xml:space="preserve">  "stage" : "stage", </w:t>
            </w:r>
          </w:p>
          <w:p w14:paraId="4EF8E707" w14:textId="77777777" w:rsidR="005C3644" w:rsidRPr="009F1B0B" w:rsidRDefault="005C3644" w:rsidP="009F1B0B">
            <w:pPr>
              <w:spacing w:line="300" w:lineRule="auto"/>
              <w:jc w:val="both"/>
              <w:rPr>
                <w:rFonts w:ascii="Times New Roman" w:hAnsi="Times New Roman" w:cs="Times New Roman"/>
                <w:lang w:val="en-US"/>
              </w:rPr>
            </w:pPr>
            <w:r w:rsidRPr="009F1B0B">
              <w:rPr>
                <w:rFonts w:ascii="Times New Roman" w:eastAsia="Consolas" w:hAnsi="Times New Roman" w:cs="Times New Roman"/>
                <w:color w:val="444444"/>
                <w:lang w:val="en-US"/>
              </w:rPr>
              <w:t xml:space="preserve">  "serviceURL" : "serviceURL" }</w:t>
            </w:r>
          </w:p>
        </w:tc>
      </w:tr>
    </w:tbl>
    <w:p w14:paraId="1AD19EF6" w14:textId="77777777" w:rsidR="005C3644" w:rsidRPr="009F1B0B" w:rsidRDefault="005C3644" w:rsidP="009F1B0B">
      <w:pPr>
        <w:spacing w:line="300" w:lineRule="auto"/>
        <w:jc w:val="both"/>
        <w:rPr>
          <w:i/>
          <w:u w:val="single"/>
          <w:lang w:val="en-US"/>
        </w:rPr>
      </w:pPr>
      <w:r w:rsidRPr="009F1B0B">
        <w:rPr>
          <w:i/>
          <w:u w:val="single"/>
          <w:lang w:val="en-US"/>
        </w:rPr>
        <w:t>Produces</w:t>
      </w:r>
    </w:p>
    <w:p w14:paraId="76CBF0EC" w14:textId="77777777" w:rsidR="005C3644" w:rsidRPr="009F1B0B" w:rsidRDefault="005C3644" w:rsidP="009F1B0B">
      <w:pPr>
        <w:spacing w:line="300" w:lineRule="auto"/>
        <w:jc w:val="both"/>
        <w:rPr>
          <w:lang w:val="en-US"/>
        </w:rPr>
      </w:pPr>
      <w:r w:rsidRPr="009F1B0B">
        <w:rPr>
          <w:rFonts w:eastAsia="Trebuchet MS"/>
          <w:color w:val="444444"/>
          <w:lang w:val="en-US"/>
        </w:rPr>
        <w:t>This API call produces the following media types according to the Accept request header; the media type will be conveyed by the Content-Type response header.</w:t>
      </w:r>
    </w:p>
    <w:p w14:paraId="08E6785C" w14:textId="77777777" w:rsidR="005C3644" w:rsidRPr="009F1B0B" w:rsidRDefault="005C3644" w:rsidP="009F1B0B">
      <w:pPr>
        <w:spacing w:line="300" w:lineRule="auto"/>
        <w:jc w:val="both"/>
      </w:pPr>
      <w:r w:rsidRPr="009F1B0B">
        <w:rPr>
          <w:noProof/>
        </w:rPr>
        <mc:AlternateContent>
          <mc:Choice Requires="wpg">
            <w:drawing>
              <wp:inline distT="0" distB="0" distL="0" distR="0" wp14:anchorId="34802C0A" wp14:editId="34264823">
                <wp:extent cx="45672" cy="45672"/>
                <wp:effectExtent l="0" t="0" r="0" b="0"/>
                <wp:docPr id="16570" name="Group 16570"/>
                <wp:cNvGraphicFramePr/>
                <a:graphic xmlns:a="http://schemas.openxmlformats.org/drawingml/2006/main">
                  <a:graphicData uri="http://schemas.microsoft.com/office/word/2010/wordprocessingGroup">
                    <wpg:wgp>
                      <wpg:cNvGrpSpPr/>
                      <wpg:grpSpPr>
                        <a:xfrm>
                          <a:off x="0" y="0"/>
                          <a:ext cx="45672" cy="45672"/>
                          <a:chOff x="0" y="0"/>
                          <a:chExt cx="45672" cy="45672"/>
                        </a:xfrm>
                      </wpg:grpSpPr>
                      <wps:wsp>
                        <wps:cNvPr id="839" name="Shape 839"/>
                        <wps:cNvSpPr/>
                        <wps:spPr>
                          <a:xfrm>
                            <a:off x="0" y="0"/>
                            <a:ext cx="45672" cy="45672"/>
                          </a:xfrm>
                          <a:custGeom>
                            <a:avLst/>
                            <a:gdLst/>
                            <a:ahLst/>
                            <a:cxnLst/>
                            <a:rect l="0" t="0" r="0" b="0"/>
                            <a:pathLst>
                              <a:path w="45672" h="45672">
                                <a:moveTo>
                                  <a:pt x="22836" y="0"/>
                                </a:moveTo>
                                <a:cubicBezTo>
                                  <a:pt x="25865" y="0"/>
                                  <a:pt x="28777" y="574"/>
                                  <a:pt x="31575" y="1730"/>
                                </a:cubicBezTo>
                                <a:cubicBezTo>
                                  <a:pt x="34373" y="2890"/>
                                  <a:pt x="36843" y="4539"/>
                                  <a:pt x="38984" y="6685"/>
                                </a:cubicBezTo>
                                <a:cubicBezTo>
                                  <a:pt x="41125" y="8824"/>
                                  <a:pt x="42775" y="11295"/>
                                  <a:pt x="43934" y="14092"/>
                                </a:cubicBezTo>
                                <a:cubicBezTo>
                                  <a:pt x="45093" y="16889"/>
                                  <a:pt x="45672" y="19807"/>
                                  <a:pt x="45672" y="22836"/>
                                </a:cubicBezTo>
                                <a:cubicBezTo>
                                  <a:pt x="45672" y="25859"/>
                                  <a:pt x="45093" y="28770"/>
                                  <a:pt x="43934" y="31567"/>
                                </a:cubicBezTo>
                                <a:cubicBezTo>
                                  <a:pt x="42775" y="34364"/>
                                  <a:pt x="41125" y="36832"/>
                                  <a:pt x="38984" y="38977"/>
                                </a:cubicBezTo>
                                <a:cubicBezTo>
                                  <a:pt x="36843" y="41117"/>
                                  <a:pt x="34373" y="42766"/>
                                  <a:pt x="31575" y="43923"/>
                                </a:cubicBezTo>
                                <a:cubicBezTo>
                                  <a:pt x="28777" y="45083"/>
                                  <a:pt x="25865" y="45665"/>
                                  <a:pt x="22836" y="45672"/>
                                </a:cubicBezTo>
                                <a:cubicBezTo>
                                  <a:pt x="19808" y="45665"/>
                                  <a:pt x="16895" y="45083"/>
                                  <a:pt x="14097" y="43923"/>
                                </a:cubicBezTo>
                                <a:cubicBezTo>
                                  <a:pt x="11299" y="42766"/>
                                  <a:pt x="8830" y="41117"/>
                                  <a:pt x="6689" y="38977"/>
                                </a:cubicBezTo>
                                <a:cubicBezTo>
                                  <a:pt x="4547" y="36832"/>
                                  <a:pt x="2897" y="34364"/>
                                  <a:pt x="1738" y="31567"/>
                                </a:cubicBezTo>
                                <a:cubicBezTo>
                                  <a:pt x="579" y="28770"/>
                                  <a:pt x="0" y="25859"/>
                                  <a:pt x="0" y="22836"/>
                                </a:cubicBezTo>
                                <a:cubicBezTo>
                                  <a:pt x="0" y="19807"/>
                                  <a:pt x="579" y="16889"/>
                                  <a:pt x="1738" y="14092"/>
                                </a:cubicBezTo>
                                <a:cubicBezTo>
                                  <a:pt x="2897" y="11295"/>
                                  <a:pt x="4547" y="8824"/>
                                  <a:pt x="6689" y="6685"/>
                                </a:cubicBezTo>
                                <a:cubicBezTo>
                                  <a:pt x="8830" y="4539"/>
                                  <a:pt x="11299" y="2890"/>
                                  <a:pt x="14097" y="1730"/>
                                </a:cubicBezTo>
                                <a:cubicBezTo>
                                  <a:pt x="16895" y="574"/>
                                  <a:pt x="19808" y="0"/>
                                  <a:pt x="22836" y="0"/>
                                </a:cubicBezTo>
                                <a:close/>
                              </a:path>
                            </a:pathLst>
                          </a:custGeom>
                          <a:ln w="0" cap="flat">
                            <a:miter lim="127000"/>
                          </a:ln>
                        </wps:spPr>
                        <wps:style>
                          <a:lnRef idx="0">
                            <a:srgbClr val="000000">
                              <a:alpha val="0"/>
                            </a:srgbClr>
                          </a:lnRef>
                          <a:fillRef idx="1">
                            <a:srgbClr val="444444"/>
                          </a:fillRef>
                          <a:effectRef idx="0">
                            <a:scrgbClr r="0" g="0" b="0"/>
                          </a:effectRef>
                          <a:fontRef idx="none"/>
                        </wps:style>
                        <wps:bodyPr/>
                      </wps:wsp>
                    </wpg:wgp>
                  </a:graphicData>
                </a:graphic>
              </wp:inline>
            </w:drawing>
          </mc:Choice>
          <mc:Fallback>
            <w:pict>
              <v:group w14:anchorId="63E15E63" id="Group 16570" o:spid="_x0000_s1026" style="width:3.6pt;height:3.6pt;mso-position-horizontal-relative:char;mso-position-vertical-relative:line" coordsize="45672,4567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">
                <v:shape id="Shape 839" o:spid="_x0000_s1027" style="position:absolute;width:45672;height:45672;visibility:visible;mso-wrap-style:square;v-text-anchor:top" coordsize="45672,456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" path="m22836,v3029,,5941,574,8739,1730c34373,2890,36843,4539,38984,6685v2141,2139,3791,4610,4950,7407c45093,16889,45672,19807,45672,22836v,3023,-579,5934,-1738,8731c42775,34364,41125,36832,38984,38977v-2141,2140,-4611,3789,-7409,4946c28777,45083,25865,45665,22836,45672v-3028,-7,-5941,-589,-8739,-1749c11299,42766,8830,41117,6689,38977,4547,36832,2897,34364,1738,31567,579,28770,,25859,,22836,,19807,579,16889,1738,14092,2897,11295,4547,8824,6689,6685,8830,4539,11299,2890,14097,1730,16895,574,19808,,22836,xe" fillcolor="#444" stroked="f" strokeweight="0">
                  <v:stroke miterlimit="83231f" joinstyle="miter"/>
                  <v:path arrowok="t" textboxrect="0,0,45672,45672"/>
                </v:shape>
                <w10:anchorlock/>
              </v:group>
            </w:pict>
          </mc:Fallback>
        </mc:AlternateContent>
      </w:r>
      <w:r w:rsidRPr="009F1B0B">
        <w:rPr>
          <w:rFonts w:eastAsia="Consolas"/>
          <w:color w:val="444444"/>
        </w:rPr>
        <w:t xml:space="preserve"> application/json</w:t>
      </w:r>
    </w:p>
    <w:p w14:paraId="0CA4272F" w14:textId="77777777" w:rsidR="005C3644" w:rsidRPr="00440414" w:rsidRDefault="005C3644" w:rsidP="009F1B0B">
      <w:pPr>
        <w:spacing w:line="300" w:lineRule="auto"/>
        <w:jc w:val="both"/>
        <w:rPr>
          <w:i/>
          <w:u w:val="single"/>
        </w:rPr>
      </w:pPr>
      <w:r w:rsidRPr="009F1B0B">
        <w:rPr>
          <w:i/>
          <w:u w:val="single"/>
          <w:lang w:val="en-US"/>
        </w:rPr>
        <w:t>Responses</w:t>
      </w:r>
    </w:p>
    <w:p w14:paraId="107FEDAD" w14:textId="77777777" w:rsidR="005C3644" w:rsidRPr="009F1B0B" w:rsidRDefault="005C3644" w:rsidP="009F1B0B">
      <w:pPr>
        <w:spacing w:line="300" w:lineRule="auto"/>
        <w:jc w:val="both"/>
      </w:pPr>
      <w:r w:rsidRPr="009F1B0B">
        <w:rPr>
          <w:rFonts w:eastAsia="Trebuchet MS"/>
          <w:color w:val="444444"/>
        </w:rPr>
        <w:t>200</w:t>
      </w:r>
    </w:p>
    <w:p w14:paraId="16CDB0C9" w14:textId="601CD386" w:rsidR="005C3644" w:rsidRPr="009F1B0B" w:rsidRDefault="00440414" w:rsidP="009F1B0B">
      <w:pPr>
        <w:spacing w:line="300" w:lineRule="auto"/>
        <w:jc w:val="both"/>
        <w:rPr>
          <w:rFonts w:eastAsia="Trebuchet MS"/>
          <w:u w:color="0000EE"/>
        </w:rPr>
      </w:pPr>
      <w:r>
        <w:rPr>
          <w:rFonts w:eastAsia="Trebuchet MS"/>
          <w:color w:val="444444"/>
        </w:rPr>
        <w:t>Н</w:t>
      </w:r>
      <w:r w:rsidR="005C3644" w:rsidRPr="009F1B0B">
        <w:rPr>
          <w:rFonts w:eastAsia="Trebuchet MS"/>
          <w:color w:val="444444"/>
        </w:rPr>
        <w:t xml:space="preserve">ачало выполнения, конец выполнения, на каком сервере считалось, успех или неудача </w:t>
      </w:r>
      <w:r w:rsidR="005C3644" w:rsidRPr="009F1B0B">
        <w:rPr>
          <w:rFonts w:eastAsia="Trebuchet MS"/>
          <w:u w:color="0000EE"/>
        </w:rPr>
        <w:t>ProcessStatus</w:t>
      </w:r>
      <w:r>
        <w:rPr>
          <w:rFonts w:eastAsia="Trebuchet MS"/>
          <w:u w:color="0000EE"/>
        </w:rPr>
        <w:t>.</w:t>
      </w:r>
    </w:p>
    <w:p w14:paraId="6D50DE81" w14:textId="77777777" w:rsidR="00C254E2" w:rsidRPr="009F1B0B" w:rsidRDefault="00C254E2" w:rsidP="009F1B0B">
      <w:pPr>
        <w:spacing w:line="300" w:lineRule="auto"/>
        <w:jc w:val="both"/>
      </w:pPr>
    </w:p>
    <w:p w14:paraId="6C03C591" w14:textId="4BE9B5F8" w:rsidR="005C3644" w:rsidRPr="003B246C" w:rsidRDefault="005C3644" w:rsidP="009F1B0B">
      <w:pPr>
        <w:spacing w:line="300" w:lineRule="auto"/>
        <w:jc w:val="both"/>
        <w:outlineLvl w:val="4"/>
      </w:pPr>
      <w:bookmarkStart w:id="94" w:name="_GET_/history/processes_Up"/>
      <w:bookmarkEnd w:id="94"/>
      <w:r w:rsidRPr="009F1B0B">
        <w:rPr>
          <w:rFonts w:eastAsia="Calibri"/>
          <w:color w:val="000000"/>
        </w:rPr>
        <w:tab/>
      </w:r>
      <w:bookmarkStart w:id="95" w:name="_Toc69730513"/>
      <w:r w:rsidRPr="009F1B0B">
        <w:rPr>
          <w:rFonts w:eastAsia="Calibri"/>
          <w:b/>
          <w:color w:val="000000"/>
          <w:lang w:val="en-US"/>
        </w:rPr>
        <w:t>GET</w:t>
      </w:r>
      <w:r w:rsidRPr="003B246C">
        <w:rPr>
          <w:rFonts w:eastAsia="Calibri"/>
          <w:b/>
          <w:color w:val="000000"/>
        </w:rPr>
        <w:t xml:space="preserve"> /</w:t>
      </w:r>
      <w:r w:rsidRPr="009F1B0B">
        <w:rPr>
          <w:rFonts w:eastAsia="Calibri"/>
          <w:b/>
          <w:color w:val="000000"/>
          <w:lang w:val="en-US"/>
        </w:rPr>
        <w:t>history</w:t>
      </w:r>
      <w:r w:rsidRPr="003B246C">
        <w:rPr>
          <w:rFonts w:eastAsia="Calibri"/>
          <w:b/>
          <w:color w:val="000000"/>
        </w:rPr>
        <w:t>/</w:t>
      </w:r>
      <w:r w:rsidRPr="009F1B0B">
        <w:rPr>
          <w:rFonts w:eastAsia="Calibri"/>
          <w:b/>
          <w:color w:val="000000"/>
          <w:lang w:val="en-US"/>
        </w:rPr>
        <w:t>processes</w:t>
      </w:r>
      <w:bookmarkEnd w:id="95"/>
      <w:r w:rsidRPr="003B246C">
        <w:tab/>
      </w:r>
      <w:r w:rsidR="00C254E2" w:rsidRPr="003B246C">
        <w:tab/>
      </w:r>
      <w:r w:rsidR="00C254E2" w:rsidRPr="003B246C">
        <w:tab/>
      </w:r>
      <w:r w:rsidR="00C254E2" w:rsidRPr="003B246C">
        <w:tab/>
      </w:r>
      <w:r w:rsidR="00C254E2" w:rsidRPr="003B246C">
        <w:tab/>
      </w:r>
      <w:r w:rsidR="00C254E2" w:rsidRPr="003B246C">
        <w:tab/>
      </w:r>
      <w:r w:rsidR="00C254E2" w:rsidRPr="003B246C">
        <w:tab/>
      </w:r>
      <w:r w:rsidR="00C254E2" w:rsidRPr="003B246C">
        <w:tab/>
      </w:r>
      <w:r w:rsidR="00C254E2" w:rsidRPr="003B246C">
        <w:tab/>
      </w:r>
    </w:p>
    <w:p w14:paraId="67BF2E81" w14:textId="58AACBDC" w:rsidR="005C3644" w:rsidRPr="00557B61" w:rsidRDefault="00440414" w:rsidP="009F1B0B">
      <w:pPr>
        <w:spacing w:line="300" w:lineRule="auto"/>
        <w:jc w:val="both"/>
      </w:pPr>
      <w:r>
        <w:rPr>
          <w:rFonts w:eastAsia="Trebuchet MS"/>
          <w:color w:val="444444"/>
        </w:rPr>
        <w:t>П</w:t>
      </w:r>
      <w:r w:rsidR="005C3644" w:rsidRPr="009F1B0B">
        <w:rPr>
          <w:rFonts w:eastAsia="Trebuchet MS"/>
          <w:color w:val="444444"/>
        </w:rPr>
        <w:t>олучить</w:t>
      </w:r>
      <w:r w:rsidR="005C3644" w:rsidRPr="00557B61">
        <w:rPr>
          <w:rFonts w:eastAsia="Trebuchet MS"/>
          <w:color w:val="444444"/>
        </w:rPr>
        <w:t xml:space="preserve"> </w:t>
      </w:r>
      <w:r w:rsidR="005C3644" w:rsidRPr="009F1B0B">
        <w:rPr>
          <w:rFonts w:eastAsia="Trebuchet MS"/>
          <w:color w:val="444444"/>
        </w:rPr>
        <w:t>список</w:t>
      </w:r>
      <w:r w:rsidR="005C3644" w:rsidRPr="00557B61">
        <w:rPr>
          <w:rFonts w:eastAsia="Trebuchet MS"/>
          <w:color w:val="444444"/>
        </w:rPr>
        <w:t xml:space="preserve"> </w:t>
      </w:r>
      <w:r w:rsidR="005C3644" w:rsidRPr="009F1B0B">
        <w:rPr>
          <w:rFonts w:eastAsia="Trebuchet MS"/>
          <w:color w:val="444444"/>
        </w:rPr>
        <w:t>процессов</w:t>
      </w:r>
      <w:r w:rsidR="005C3644" w:rsidRPr="00557B61">
        <w:rPr>
          <w:rFonts w:eastAsia="Trebuchet MS"/>
          <w:color w:val="444444"/>
        </w:rPr>
        <w:t xml:space="preserve"> </w:t>
      </w:r>
      <w:r w:rsidR="005C3644" w:rsidRPr="009F1B0B">
        <w:rPr>
          <w:rFonts w:eastAsia="Trebuchet MS"/>
          <w:color w:val="444444"/>
        </w:rPr>
        <w:t>по</w:t>
      </w:r>
      <w:r w:rsidR="005C3644" w:rsidRPr="00557B61">
        <w:rPr>
          <w:rFonts w:eastAsia="Trebuchet MS"/>
          <w:color w:val="444444"/>
        </w:rPr>
        <w:t xml:space="preserve"> </w:t>
      </w:r>
      <w:r w:rsidR="005C3644" w:rsidRPr="009F1B0B">
        <w:rPr>
          <w:rFonts w:eastAsia="Trebuchet MS"/>
          <w:color w:val="444444"/>
        </w:rPr>
        <w:t>критериям</w:t>
      </w:r>
      <w:r w:rsidR="005C3644" w:rsidRPr="00557B61">
        <w:rPr>
          <w:rFonts w:eastAsia="Trebuchet MS"/>
          <w:color w:val="444444"/>
        </w:rPr>
        <w:t xml:space="preserve"> </w:t>
      </w:r>
      <w:r w:rsidR="005C3644" w:rsidRPr="009F1B0B">
        <w:rPr>
          <w:rFonts w:eastAsia="Trebuchet MS"/>
          <w:color w:val="444444"/>
        </w:rPr>
        <w:t>поиска</w:t>
      </w:r>
      <w:r w:rsidR="005C3644" w:rsidRPr="00557B61">
        <w:rPr>
          <w:rFonts w:eastAsia="Trebuchet MS"/>
          <w:color w:val="444444"/>
        </w:rPr>
        <w:t xml:space="preserve"> (</w:t>
      </w:r>
      <w:r w:rsidR="005C3644" w:rsidRPr="009F1B0B">
        <w:rPr>
          <w:rFonts w:eastAsia="Trebuchet MS"/>
          <w:color w:val="444444"/>
          <w:lang w:val="en-US"/>
        </w:rPr>
        <w:t>historyProcessesGet</w:t>
      </w:r>
      <w:r w:rsidR="005C3644" w:rsidRPr="00557B61">
        <w:rPr>
          <w:rFonts w:eastAsia="Trebuchet MS"/>
          <w:color w:val="444444"/>
        </w:rPr>
        <w:t>)</w:t>
      </w:r>
      <w:r w:rsidRPr="00557B61">
        <w:rPr>
          <w:rFonts w:eastAsia="Trebuchet MS"/>
          <w:color w:val="444444"/>
        </w:rPr>
        <w:t>.</w:t>
      </w:r>
    </w:p>
    <w:p w14:paraId="2C67FB2F" w14:textId="77777777" w:rsidR="005C3644" w:rsidRPr="009F1B0B" w:rsidRDefault="005C3644" w:rsidP="009F1B0B">
      <w:pPr>
        <w:spacing w:line="300" w:lineRule="auto"/>
        <w:jc w:val="both"/>
        <w:rPr>
          <w:i/>
          <w:u w:val="single"/>
          <w:lang w:val="en-US"/>
        </w:rPr>
      </w:pPr>
      <w:r w:rsidRPr="009F1B0B">
        <w:rPr>
          <w:i/>
          <w:u w:val="single"/>
          <w:lang w:val="en-US"/>
        </w:rPr>
        <w:t>Query parameters</w:t>
      </w:r>
    </w:p>
    <w:p w14:paraId="2C1BF844" w14:textId="77777777" w:rsidR="005C3644" w:rsidRPr="009F1B0B" w:rsidRDefault="005C3644" w:rsidP="009F1B0B">
      <w:pPr>
        <w:spacing w:line="300" w:lineRule="auto"/>
        <w:jc w:val="both"/>
        <w:rPr>
          <w:lang w:val="en-US"/>
        </w:rPr>
      </w:pPr>
      <w:r w:rsidRPr="009F1B0B">
        <w:rPr>
          <w:rFonts w:eastAsia="Trebuchet MS"/>
          <w:color w:val="444444"/>
          <w:lang w:val="en-US"/>
        </w:rPr>
        <w:t>dateFrom (optional)</w:t>
      </w:r>
    </w:p>
    <w:p w14:paraId="48101967" w14:textId="121DC33F" w:rsidR="005C3644" w:rsidRPr="00557B61" w:rsidRDefault="005C3644" w:rsidP="009F1B0B">
      <w:pPr>
        <w:spacing w:line="300" w:lineRule="auto"/>
        <w:jc w:val="both"/>
        <w:rPr>
          <w:lang w:val="en-US"/>
        </w:rPr>
      </w:pPr>
      <w:r w:rsidRPr="009F1B0B">
        <w:rPr>
          <w:rFonts w:eastAsia="Trebuchet MS"/>
          <w:i/>
          <w:color w:val="222222"/>
          <w:lang w:val="en-US"/>
        </w:rPr>
        <w:t>Query</w:t>
      </w:r>
      <w:r w:rsidRPr="00557B61">
        <w:rPr>
          <w:rFonts w:eastAsia="Trebuchet MS"/>
          <w:i/>
          <w:color w:val="222222"/>
          <w:lang w:val="en-US"/>
        </w:rPr>
        <w:t xml:space="preserve"> </w:t>
      </w:r>
      <w:r w:rsidRPr="009F1B0B">
        <w:rPr>
          <w:rFonts w:eastAsia="Trebuchet MS"/>
          <w:i/>
          <w:color w:val="222222"/>
          <w:lang w:val="en-US"/>
        </w:rPr>
        <w:t>Parameter</w:t>
      </w:r>
      <w:r w:rsidRPr="00557B61">
        <w:rPr>
          <w:rFonts w:eastAsia="Trebuchet MS"/>
          <w:color w:val="222222"/>
          <w:lang w:val="en-US"/>
        </w:rPr>
        <w:t xml:space="preserve"> </w:t>
      </w:r>
      <w:r w:rsidR="00440414" w:rsidRPr="00557B61">
        <w:rPr>
          <w:rFonts w:eastAsia="Trebuchet MS"/>
          <w:color w:val="222222"/>
          <w:lang w:val="en-US"/>
        </w:rPr>
        <w:t>–</w:t>
      </w:r>
      <w:r w:rsidRPr="00557B61">
        <w:rPr>
          <w:rFonts w:eastAsia="Trebuchet MS"/>
          <w:color w:val="222222"/>
          <w:lang w:val="en-US"/>
        </w:rPr>
        <w:t xml:space="preserve"> </w:t>
      </w:r>
      <w:r w:rsidRPr="009F1B0B">
        <w:rPr>
          <w:rFonts w:eastAsia="Trebuchet MS"/>
          <w:color w:val="222222"/>
        </w:rPr>
        <w:t>дата</w:t>
      </w:r>
      <w:r w:rsidRPr="00557B61">
        <w:rPr>
          <w:rFonts w:eastAsia="Trebuchet MS"/>
          <w:color w:val="222222"/>
          <w:lang w:val="en-US"/>
        </w:rPr>
        <w:t xml:space="preserve"> </w:t>
      </w:r>
      <w:r w:rsidRPr="009F1B0B">
        <w:rPr>
          <w:rFonts w:eastAsia="Trebuchet MS"/>
          <w:color w:val="222222"/>
        </w:rPr>
        <w:t>регистрация</w:t>
      </w:r>
      <w:r w:rsidRPr="00557B61">
        <w:rPr>
          <w:rFonts w:eastAsia="Trebuchet MS"/>
          <w:color w:val="222222"/>
          <w:lang w:val="en-US"/>
        </w:rPr>
        <w:t xml:space="preserve"> </w:t>
      </w:r>
      <w:r w:rsidRPr="009F1B0B">
        <w:rPr>
          <w:rFonts w:eastAsia="Trebuchet MS"/>
          <w:color w:val="222222"/>
        </w:rPr>
        <w:t>расчета</w:t>
      </w:r>
      <w:r w:rsidRPr="00557B61">
        <w:rPr>
          <w:rFonts w:eastAsia="Trebuchet MS"/>
          <w:color w:val="222222"/>
          <w:lang w:val="en-US"/>
        </w:rPr>
        <w:t xml:space="preserve">, </w:t>
      </w:r>
      <w:r w:rsidRPr="009F1B0B">
        <w:rPr>
          <w:rFonts w:eastAsia="Trebuchet MS"/>
          <w:color w:val="222222"/>
        </w:rPr>
        <w:t>от</w:t>
      </w:r>
      <w:r w:rsidRPr="00557B61">
        <w:rPr>
          <w:rFonts w:eastAsia="Trebuchet MS"/>
          <w:color w:val="222222"/>
          <w:lang w:val="en-US"/>
        </w:rPr>
        <w:t xml:space="preserve"> </w:t>
      </w:r>
      <w:r w:rsidRPr="009F1B0B">
        <w:rPr>
          <w:rFonts w:eastAsia="Trebuchet MS"/>
          <w:color w:val="222222"/>
        </w:rPr>
        <w:t>которой</w:t>
      </w:r>
      <w:r w:rsidRPr="00557B61">
        <w:rPr>
          <w:rFonts w:eastAsia="Trebuchet MS"/>
          <w:color w:val="222222"/>
          <w:lang w:val="en-US"/>
        </w:rPr>
        <w:t xml:space="preserve"> </w:t>
      </w:r>
      <w:r w:rsidRPr="009F1B0B">
        <w:rPr>
          <w:rFonts w:eastAsia="Trebuchet MS"/>
          <w:color w:val="222222"/>
        </w:rPr>
        <w:t>искать</w:t>
      </w:r>
      <w:r w:rsidRPr="00557B61">
        <w:rPr>
          <w:rFonts w:eastAsia="Trebuchet MS"/>
          <w:color w:val="222222"/>
          <w:lang w:val="en-US"/>
        </w:rPr>
        <w:t xml:space="preserve"> </w:t>
      </w:r>
      <w:r w:rsidRPr="009F1B0B">
        <w:rPr>
          <w:rFonts w:eastAsia="Trebuchet MS"/>
          <w:color w:val="444444"/>
          <w:lang w:val="en-US"/>
        </w:rPr>
        <w:t>dateTo</w:t>
      </w:r>
      <w:r w:rsidRPr="00557B61">
        <w:rPr>
          <w:rFonts w:eastAsia="Trebuchet MS"/>
          <w:color w:val="444444"/>
          <w:lang w:val="en-US"/>
        </w:rPr>
        <w:t xml:space="preserve"> (</w:t>
      </w:r>
      <w:r w:rsidRPr="009F1B0B">
        <w:rPr>
          <w:rFonts w:eastAsia="Trebuchet MS"/>
          <w:color w:val="444444"/>
          <w:lang w:val="en-US"/>
        </w:rPr>
        <w:t>optional</w:t>
      </w:r>
      <w:r w:rsidRPr="00557B61">
        <w:rPr>
          <w:rFonts w:eastAsia="Trebuchet MS"/>
          <w:color w:val="444444"/>
          <w:lang w:val="en-US"/>
        </w:rPr>
        <w:t>)</w:t>
      </w:r>
      <w:r w:rsidR="00440414" w:rsidRPr="00557B61">
        <w:rPr>
          <w:rFonts w:eastAsia="Trebuchet MS"/>
          <w:color w:val="444444"/>
          <w:lang w:val="en-US"/>
        </w:rPr>
        <w:t>.</w:t>
      </w:r>
    </w:p>
    <w:p w14:paraId="2CAB4FF2" w14:textId="51F470E3" w:rsidR="005C3644" w:rsidRPr="003B246C" w:rsidRDefault="005C3644" w:rsidP="009F1B0B">
      <w:pPr>
        <w:spacing w:line="300" w:lineRule="auto"/>
        <w:jc w:val="both"/>
      </w:pPr>
      <w:r w:rsidRPr="009F1B0B">
        <w:rPr>
          <w:rFonts w:eastAsia="Trebuchet MS"/>
          <w:i/>
          <w:color w:val="222222"/>
          <w:lang w:val="en-US"/>
        </w:rPr>
        <w:t>Query</w:t>
      </w:r>
      <w:r w:rsidRPr="003B246C">
        <w:rPr>
          <w:rFonts w:eastAsia="Trebuchet MS"/>
          <w:i/>
          <w:color w:val="222222"/>
        </w:rPr>
        <w:t xml:space="preserve"> </w:t>
      </w:r>
      <w:r w:rsidRPr="009F1B0B">
        <w:rPr>
          <w:rFonts w:eastAsia="Trebuchet MS"/>
          <w:i/>
          <w:color w:val="222222"/>
          <w:lang w:val="en-US"/>
        </w:rPr>
        <w:t>Parameter</w:t>
      </w:r>
      <w:r w:rsidRPr="003B246C">
        <w:rPr>
          <w:rFonts w:eastAsia="Trebuchet MS"/>
          <w:color w:val="222222"/>
        </w:rPr>
        <w:t xml:space="preserve"> </w:t>
      </w:r>
      <w:r w:rsidR="00440414" w:rsidRPr="003B246C">
        <w:rPr>
          <w:rFonts w:eastAsia="Trebuchet MS"/>
          <w:color w:val="222222"/>
        </w:rPr>
        <w:t>–</w:t>
      </w:r>
      <w:r w:rsidRPr="003B246C">
        <w:rPr>
          <w:rFonts w:eastAsia="Trebuchet MS"/>
          <w:color w:val="222222"/>
        </w:rPr>
        <w:t xml:space="preserve"> </w:t>
      </w:r>
      <w:r w:rsidRPr="009F1B0B">
        <w:rPr>
          <w:rFonts w:eastAsia="Trebuchet MS"/>
          <w:color w:val="222222"/>
        </w:rPr>
        <w:t>дата</w:t>
      </w:r>
      <w:r w:rsidRPr="003B246C">
        <w:rPr>
          <w:rFonts w:eastAsia="Trebuchet MS"/>
          <w:color w:val="222222"/>
        </w:rPr>
        <w:t xml:space="preserve"> </w:t>
      </w:r>
      <w:r w:rsidRPr="009F1B0B">
        <w:rPr>
          <w:rFonts w:eastAsia="Trebuchet MS"/>
          <w:color w:val="222222"/>
        </w:rPr>
        <w:t>регистрация</w:t>
      </w:r>
      <w:r w:rsidRPr="003B246C">
        <w:rPr>
          <w:rFonts w:eastAsia="Trebuchet MS"/>
          <w:color w:val="222222"/>
        </w:rPr>
        <w:t xml:space="preserve"> </w:t>
      </w:r>
      <w:r w:rsidRPr="009F1B0B">
        <w:rPr>
          <w:rFonts w:eastAsia="Trebuchet MS"/>
          <w:color w:val="222222"/>
        </w:rPr>
        <w:t>расчета</w:t>
      </w:r>
      <w:r w:rsidRPr="003B246C">
        <w:rPr>
          <w:rFonts w:eastAsia="Trebuchet MS"/>
          <w:color w:val="222222"/>
        </w:rPr>
        <w:t xml:space="preserve">, </w:t>
      </w:r>
      <w:r w:rsidRPr="009F1B0B">
        <w:rPr>
          <w:rFonts w:eastAsia="Trebuchet MS"/>
          <w:color w:val="222222"/>
        </w:rPr>
        <w:t>до</w:t>
      </w:r>
      <w:r w:rsidRPr="003B246C">
        <w:rPr>
          <w:rFonts w:eastAsia="Trebuchet MS"/>
          <w:color w:val="222222"/>
        </w:rPr>
        <w:t xml:space="preserve"> </w:t>
      </w:r>
      <w:r w:rsidRPr="009F1B0B">
        <w:rPr>
          <w:rFonts w:eastAsia="Trebuchet MS"/>
          <w:color w:val="222222"/>
        </w:rPr>
        <w:t>которой</w:t>
      </w:r>
      <w:r w:rsidRPr="003B246C">
        <w:rPr>
          <w:rFonts w:eastAsia="Trebuchet MS"/>
          <w:color w:val="222222"/>
        </w:rPr>
        <w:t xml:space="preserve"> </w:t>
      </w:r>
      <w:r w:rsidRPr="009F1B0B">
        <w:rPr>
          <w:rFonts w:eastAsia="Trebuchet MS"/>
          <w:color w:val="222222"/>
        </w:rPr>
        <w:t>искать</w:t>
      </w:r>
      <w:r w:rsidRPr="003B246C">
        <w:rPr>
          <w:rFonts w:eastAsia="Trebuchet MS"/>
          <w:color w:val="222222"/>
        </w:rPr>
        <w:t xml:space="preserve"> </w:t>
      </w:r>
      <w:r w:rsidRPr="009F1B0B">
        <w:rPr>
          <w:rFonts w:eastAsia="Trebuchet MS"/>
          <w:color w:val="444444"/>
          <w:lang w:val="en-US"/>
        </w:rPr>
        <w:t>limit</w:t>
      </w:r>
      <w:r w:rsidRPr="003B246C">
        <w:rPr>
          <w:rFonts w:eastAsia="Trebuchet MS"/>
          <w:color w:val="444444"/>
        </w:rPr>
        <w:t xml:space="preserve"> (</w:t>
      </w:r>
      <w:r w:rsidRPr="009F1B0B">
        <w:rPr>
          <w:rFonts w:eastAsia="Trebuchet MS"/>
          <w:color w:val="444444"/>
          <w:lang w:val="en-US"/>
        </w:rPr>
        <w:t>optional</w:t>
      </w:r>
      <w:r w:rsidRPr="003B246C">
        <w:rPr>
          <w:rFonts w:eastAsia="Trebuchet MS"/>
          <w:color w:val="444444"/>
        </w:rPr>
        <w:t>)</w:t>
      </w:r>
      <w:r w:rsidR="00440414" w:rsidRPr="003B246C">
        <w:rPr>
          <w:rFonts w:eastAsia="Trebuchet MS"/>
          <w:color w:val="444444"/>
        </w:rPr>
        <w:t>.</w:t>
      </w:r>
    </w:p>
    <w:p w14:paraId="4326D45A" w14:textId="07898C73" w:rsidR="005C3644" w:rsidRPr="009F1B0B" w:rsidRDefault="005C3644" w:rsidP="009F1B0B">
      <w:pPr>
        <w:spacing w:line="300" w:lineRule="auto"/>
        <w:jc w:val="both"/>
      </w:pPr>
      <w:r w:rsidRPr="009F1B0B">
        <w:rPr>
          <w:rFonts w:eastAsia="Trebuchet MS"/>
          <w:i/>
          <w:color w:val="222222"/>
        </w:rPr>
        <w:t>Query Parameter</w:t>
      </w:r>
      <w:r w:rsidRPr="009F1B0B">
        <w:rPr>
          <w:rFonts w:eastAsia="Trebuchet MS"/>
          <w:color w:val="222222"/>
        </w:rPr>
        <w:t xml:space="preserve"> </w:t>
      </w:r>
      <w:r w:rsidR="00440414">
        <w:rPr>
          <w:rFonts w:eastAsia="Trebuchet MS"/>
          <w:color w:val="222222"/>
        </w:rPr>
        <w:t>–</w:t>
      </w:r>
      <w:r w:rsidRPr="009F1B0B">
        <w:rPr>
          <w:rFonts w:eastAsia="Trebuchet MS"/>
          <w:color w:val="222222"/>
        </w:rPr>
        <w:t xml:space="preserve"> максимальное количество записей результата format: int32 </w:t>
      </w:r>
      <w:r w:rsidRPr="009F1B0B">
        <w:rPr>
          <w:rFonts w:eastAsia="Trebuchet MS"/>
          <w:color w:val="444444"/>
        </w:rPr>
        <w:t>offset (optional)</w:t>
      </w:r>
      <w:r w:rsidR="00440414">
        <w:rPr>
          <w:rFonts w:eastAsia="Trebuchet MS"/>
          <w:color w:val="444444"/>
        </w:rPr>
        <w:t>.</w:t>
      </w:r>
    </w:p>
    <w:p w14:paraId="43AD4794" w14:textId="20DBC47C" w:rsidR="005C3644" w:rsidRPr="009F1B0B" w:rsidRDefault="005C3644" w:rsidP="009F1B0B">
      <w:pPr>
        <w:spacing w:line="300" w:lineRule="auto"/>
        <w:jc w:val="both"/>
      </w:pPr>
      <w:r w:rsidRPr="009F1B0B">
        <w:rPr>
          <w:rFonts w:eastAsia="Trebuchet MS"/>
          <w:i/>
          <w:color w:val="222222"/>
        </w:rPr>
        <w:t>Query Parameter</w:t>
      </w:r>
      <w:r w:rsidRPr="009F1B0B">
        <w:rPr>
          <w:rFonts w:eastAsia="Trebuchet MS"/>
          <w:color w:val="222222"/>
        </w:rPr>
        <w:t xml:space="preserve"> </w:t>
      </w:r>
      <w:r w:rsidR="00440414">
        <w:rPr>
          <w:rFonts w:eastAsia="Trebuchet MS"/>
          <w:color w:val="222222"/>
        </w:rPr>
        <w:t>–</w:t>
      </w:r>
      <w:r w:rsidRPr="009F1B0B">
        <w:rPr>
          <w:rFonts w:eastAsia="Trebuchet MS"/>
          <w:color w:val="222222"/>
        </w:rPr>
        <w:t xml:space="preserve"> возвращать со смещением</w:t>
      </w:r>
      <w:r w:rsidR="00440414">
        <w:rPr>
          <w:rFonts w:eastAsia="Trebuchet MS"/>
          <w:color w:val="222222"/>
        </w:rPr>
        <w:t>,</w:t>
      </w:r>
      <w:r w:rsidRPr="009F1B0B">
        <w:rPr>
          <w:rFonts w:eastAsia="Trebuchet MS"/>
          <w:color w:val="222222"/>
        </w:rPr>
        <w:t xml:space="preserve"> начиная с определенной записи, по умолчанию с начала</w:t>
      </w:r>
      <w:r w:rsidR="00440414">
        <w:rPr>
          <w:rFonts w:eastAsia="Trebuchet MS"/>
          <w:color w:val="222222"/>
        </w:rPr>
        <w:t>,</w:t>
      </w:r>
      <w:r w:rsidRPr="009F1B0B">
        <w:rPr>
          <w:rFonts w:eastAsia="Trebuchet MS"/>
          <w:color w:val="222222"/>
        </w:rPr>
        <w:t xml:space="preserve"> format: int32 </w:t>
      </w:r>
      <w:r w:rsidRPr="009F1B0B">
        <w:rPr>
          <w:rFonts w:eastAsia="Trebuchet MS"/>
          <w:color w:val="444444"/>
        </w:rPr>
        <w:t>tags (optional)</w:t>
      </w:r>
      <w:r w:rsidR="00440414">
        <w:rPr>
          <w:rFonts w:eastAsia="Trebuchet MS"/>
          <w:color w:val="444444"/>
        </w:rPr>
        <w:t>.</w:t>
      </w:r>
    </w:p>
    <w:p w14:paraId="3268211B" w14:textId="0100B6DF" w:rsidR="005C3644" w:rsidRPr="009F1B0B" w:rsidRDefault="005C3644" w:rsidP="009F1B0B">
      <w:pPr>
        <w:spacing w:line="300" w:lineRule="auto"/>
        <w:jc w:val="both"/>
      </w:pPr>
      <w:r w:rsidRPr="009F1B0B">
        <w:rPr>
          <w:rFonts w:eastAsia="Trebuchet MS"/>
          <w:i/>
          <w:color w:val="222222"/>
          <w:lang w:val="en-US"/>
        </w:rPr>
        <w:t>Query</w:t>
      </w:r>
      <w:r w:rsidRPr="001407C5">
        <w:rPr>
          <w:rFonts w:eastAsia="Trebuchet MS"/>
          <w:i/>
          <w:color w:val="222222"/>
        </w:rPr>
        <w:t xml:space="preserve"> </w:t>
      </w:r>
      <w:r w:rsidRPr="009F1B0B">
        <w:rPr>
          <w:rFonts w:eastAsia="Trebuchet MS"/>
          <w:i/>
          <w:color w:val="222222"/>
          <w:lang w:val="en-US"/>
        </w:rPr>
        <w:t>Parameter</w:t>
      </w:r>
      <w:r w:rsidRPr="001407C5">
        <w:rPr>
          <w:rFonts w:eastAsia="Trebuchet MS"/>
          <w:color w:val="222222"/>
        </w:rPr>
        <w:t xml:space="preserve"> </w:t>
      </w:r>
      <w:r w:rsidR="00440414" w:rsidRPr="001407C5">
        <w:rPr>
          <w:rFonts w:eastAsia="Trebuchet MS"/>
          <w:color w:val="222222"/>
        </w:rPr>
        <w:t>–</w:t>
      </w:r>
      <w:r w:rsidRPr="001407C5">
        <w:rPr>
          <w:rFonts w:eastAsia="Trebuchet MS"/>
          <w:color w:val="222222"/>
        </w:rPr>
        <w:t xml:space="preserve"> </w:t>
      </w:r>
      <w:r w:rsidRPr="009F1B0B">
        <w:rPr>
          <w:rFonts w:eastAsia="Trebuchet MS"/>
          <w:color w:val="222222"/>
        </w:rPr>
        <w:t>разделенные</w:t>
      </w:r>
      <w:r w:rsidRPr="001407C5">
        <w:rPr>
          <w:rFonts w:eastAsia="Trebuchet MS"/>
          <w:color w:val="222222"/>
        </w:rPr>
        <w:t xml:space="preserve"> </w:t>
      </w:r>
      <w:r w:rsidRPr="009F1B0B">
        <w:rPr>
          <w:rFonts w:eastAsia="Trebuchet MS"/>
          <w:color w:val="222222"/>
        </w:rPr>
        <w:t>запятой</w:t>
      </w:r>
      <w:r w:rsidRPr="001407C5">
        <w:rPr>
          <w:rFonts w:eastAsia="Trebuchet MS"/>
          <w:color w:val="222222"/>
        </w:rPr>
        <w:t xml:space="preserve"> </w:t>
      </w:r>
      <w:r w:rsidRPr="009F1B0B">
        <w:rPr>
          <w:rFonts w:eastAsia="Trebuchet MS"/>
          <w:color w:val="222222"/>
        </w:rPr>
        <w:t>теги</w:t>
      </w:r>
      <w:r w:rsidR="00440414" w:rsidRPr="001407C5">
        <w:rPr>
          <w:rFonts w:eastAsia="Trebuchet MS"/>
          <w:color w:val="222222"/>
        </w:rPr>
        <w:t xml:space="preserve"> (</w:t>
      </w:r>
      <w:r w:rsidRPr="009F1B0B">
        <w:rPr>
          <w:rFonts w:eastAsia="Trebuchet MS"/>
          <w:color w:val="222222"/>
        </w:rPr>
        <w:t>например</w:t>
      </w:r>
      <w:r w:rsidR="00440414" w:rsidRPr="001407C5">
        <w:rPr>
          <w:rFonts w:eastAsia="Trebuchet MS"/>
          <w:color w:val="222222"/>
        </w:rPr>
        <w:t>,</w:t>
      </w:r>
      <w:r w:rsidRPr="001407C5">
        <w:rPr>
          <w:rFonts w:eastAsia="Trebuchet MS"/>
          <w:color w:val="222222"/>
        </w:rPr>
        <w:t xml:space="preserve"> </w:t>
      </w:r>
      <w:r w:rsidRPr="009F1B0B">
        <w:rPr>
          <w:rFonts w:eastAsia="Trebuchet MS"/>
          <w:color w:val="222222"/>
          <w:lang w:val="en-US"/>
        </w:rPr>
        <w:t>test</w:t>
      </w:r>
      <w:r w:rsidRPr="001407C5">
        <w:rPr>
          <w:rFonts w:eastAsia="Trebuchet MS"/>
          <w:color w:val="222222"/>
        </w:rPr>
        <w:t xml:space="preserve">, </w:t>
      </w:r>
      <w:r w:rsidRPr="009F1B0B">
        <w:rPr>
          <w:rFonts w:eastAsia="Trebuchet MS"/>
          <w:color w:val="222222"/>
          <w:lang w:val="en-US"/>
        </w:rPr>
        <w:t>preprod</w:t>
      </w:r>
      <w:r w:rsidRPr="001407C5">
        <w:rPr>
          <w:rFonts w:eastAsia="Trebuchet MS"/>
          <w:color w:val="222222"/>
        </w:rPr>
        <w:t xml:space="preserve">, </w:t>
      </w:r>
      <w:r w:rsidRPr="009F1B0B">
        <w:rPr>
          <w:rFonts w:eastAsia="Trebuchet MS"/>
          <w:color w:val="222222"/>
          <w:lang w:val="en-US"/>
        </w:rPr>
        <w:t>full</w:t>
      </w:r>
      <w:r w:rsidRPr="001407C5">
        <w:rPr>
          <w:rFonts w:eastAsia="Trebuchet MS"/>
          <w:color w:val="222222"/>
        </w:rPr>
        <w:t xml:space="preserve">, </w:t>
      </w:r>
      <w:r w:rsidRPr="009F1B0B">
        <w:rPr>
          <w:rFonts w:eastAsia="Trebuchet MS"/>
          <w:color w:val="222222"/>
          <w:lang w:val="en-US"/>
        </w:rPr>
        <w:t>small</w:t>
      </w:r>
      <w:r w:rsidRPr="001407C5">
        <w:rPr>
          <w:rFonts w:eastAsia="Trebuchet MS"/>
          <w:color w:val="222222"/>
        </w:rPr>
        <w:t xml:space="preserve">, </w:t>
      </w:r>
      <w:r w:rsidRPr="009F1B0B">
        <w:rPr>
          <w:rFonts w:eastAsia="Trebuchet MS"/>
          <w:color w:val="222222"/>
          <w:lang w:val="en-US"/>
        </w:rPr>
        <w:t>reduced</w:t>
      </w:r>
      <w:r w:rsidRPr="001407C5">
        <w:rPr>
          <w:rFonts w:eastAsia="Trebuchet MS"/>
          <w:color w:val="222222"/>
        </w:rPr>
        <w:t xml:space="preserve">, </w:t>
      </w:r>
      <w:r w:rsidRPr="009F1B0B">
        <w:rPr>
          <w:rFonts w:eastAsia="Trebuchet MS"/>
          <w:color w:val="222222"/>
          <w:lang w:val="en-US"/>
        </w:rPr>
        <w:t>moskow</w:t>
      </w:r>
      <w:r w:rsidR="00440414">
        <w:rPr>
          <w:rFonts w:eastAsia="Trebuchet MS"/>
          <w:color w:val="222222"/>
        </w:rPr>
        <w:t>)</w:t>
      </w:r>
      <w:r w:rsidR="001407C5">
        <w:rPr>
          <w:rFonts w:eastAsia="Trebuchet MS"/>
          <w:color w:val="222222"/>
        </w:rPr>
        <w:t>,</w:t>
      </w:r>
      <w:r w:rsidR="00440414">
        <w:rPr>
          <w:rFonts w:eastAsia="Trebuchet MS"/>
          <w:color w:val="222222"/>
        </w:rPr>
        <w:t xml:space="preserve"> </w:t>
      </w:r>
      <w:r w:rsidRPr="009F1B0B">
        <w:rPr>
          <w:rFonts w:eastAsia="Trebuchet MS"/>
          <w:color w:val="222222"/>
        </w:rPr>
        <w:t xml:space="preserve">которые позволят идентифицировать конкретный процесс </w:t>
      </w:r>
      <w:r w:rsidRPr="009F1B0B">
        <w:rPr>
          <w:rFonts w:eastAsia="Trebuchet MS"/>
          <w:color w:val="444444"/>
        </w:rPr>
        <w:t>version (optional)</w:t>
      </w:r>
      <w:r w:rsidR="001407C5">
        <w:rPr>
          <w:rFonts w:eastAsia="Trebuchet MS"/>
          <w:color w:val="444444"/>
        </w:rPr>
        <w:t>.</w:t>
      </w:r>
    </w:p>
    <w:p w14:paraId="5FCAC4F9" w14:textId="77777777" w:rsidR="005C3644" w:rsidRPr="009F1B0B" w:rsidRDefault="005C3644" w:rsidP="009F1B0B">
      <w:pPr>
        <w:spacing w:line="300" w:lineRule="auto"/>
        <w:jc w:val="both"/>
        <w:rPr>
          <w:lang w:val="en-US"/>
        </w:rPr>
      </w:pPr>
      <w:r w:rsidRPr="009F1B0B">
        <w:rPr>
          <w:rFonts w:eastAsia="Trebuchet MS"/>
          <w:i/>
          <w:color w:val="222222"/>
          <w:lang w:val="en-US"/>
        </w:rPr>
        <w:t>Query Parameter</w:t>
      </w:r>
      <w:r w:rsidRPr="009F1B0B">
        <w:rPr>
          <w:rFonts w:eastAsia="Trebuchet MS"/>
          <w:color w:val="222222"/>
          <w:lang w:val="en-US"/>
        </w:rPr>
        <w:t xml:space="preserve"> — </w:t>
      </w:r>
      <w:r w:rsidRPr="009F1B0B">
        <w:rPr>
          <w:rFonts w:eastAsia="Trebuchet MS"/>
          <w:color w:val="222222"/>
        </w:rPr>
        <w:t>версия</w:t>
      </w:r>
      <w:r w:rsidRPr="009F1B0B">
        <w:rPr>
          <w:rFonts w:eastAsia="Trebuchet MS"/>
          <w:color w:val="222222"/>
          <w:lang w:val="en-US"/>
        </w:rPr>
        <w:t xml:space="preserve"> </w:t>
      </w:r>
      <w:r w:rsidRPr="009F1B0B">
        <w:rPr>
          <w:rFonts w:eastAsia="Trebuchet MS"/>
          <w:color w:val="222222"/>
        </w:rPr>
        <w:t>процесса</w:t>
      </w:r>
    </w:p>
    <w:p w14:paraId="00F37F32" w14:textId="77777777" w:rsidR="005C3644" w:rsidRPr="009F1B0B" w:rsidRDefault="005C3644" w:rsidP="009F1B0B">
      <w:pPr>
        <w:spacing w:line="300" w:lineRule="auto"/>
        <w:jc w:val="both"/>
        <w:rPr>
          <w:i/>
          <w:u w:val="single"/>
          <w:lang w:val="en-US"/>
        </w:rPr>
      </w:pPr>
      <w:r w:rsidRPr="009F1B0B">
        <w:rPr>
          <w:i/>
          <w:u w:val="single"/>
          <w:lang w:val="en-US"/>
        </w:rPr>
        <w:t xml:space="preserve">Return type </w:t>
      </w:r>
    </w:p>
    <w:p w14:paraId="18634283" w14:textId="77777777" w:rsidR="005C3644" w:rsidRPr="009F1B0B" w:rsidRDefault="003B1077" w:rsidP="009F1B0B">
      <w:pPr>
        <w:spacing w:line="300" w:lineRule="auto"/>
        <w:jc w:val="both"/>
        <w:rPr>
          <w:u w:color="0000EE"/>
          <w:lang w:val="en-US"/>
        </w:rPr>
      </w:pPr>
      <w:hyperlink w:anchor="_UUIDList_Up" w:history="1">
        <w:r w:rsidR="005C3644" w:rsidRPr="009F1B0B">
          <w:rPr>
            <w:rStyle w:val="aff8"/>
            <w:u w:color="0000EE"/>
            <w:lang w:val="en-US"/>
          </w:rPr>
          <w:t>UUIDList</w:t>
        </w:r>
      </w:hyperlink>
      <w:r w:rsidR="005C3644" w:rsidRPr="009F1B0B">
        <w:rPr>
          <w:u w:color="0000EE"/>
          <w:lang w:val="en-US"/>
        </w:rPr>
        <w:t xml:space="preserve"> </w:t>
      </w:r>
    </w:p>
    <w:p w14:paraId="32FB488D" w14:textId="77777777" w:rsidR="005C3644" w:rsidRPr="009F1B0B" w:rsidRDefault="005C3644" w:rsidP="009F1B0B">
      <w:pPr>
        <w:spacing w:line="300" w:lineRule="auto"/>
        <w:jc w:val="both"/>
        <w:rPr>
          <w:i/>
          <w:u w:val="single"/>
          <w:lang w:val="en-US"/>
        </w:rPr>
      </w:pPr>
      <w:r w:rsidRPr="009F1B0B">
        <w:rPr>
          <w:i/>
          <w:u w:val="single"/>
          <w:lang w:val="en-US"/>
        </w:rPr>
        <w:t>Example data</w:t>
      </w:r>
    </w:p>
    <w:p w14:paraId="6D1B0799" w14:textId="77777777" w:rsidR="005C3644" w:rsidRPr="009F1B0B" w:rsidRDefault="005C3644" w:rsidP="009F1B0B">
      <w:pPr>
        <w:spacing w:line="300" w:lineRule="auto"/>
        <w:jc w:val="both"/>
        <w:rPr>
          <w:lang w:val="en-US"/>
        </w:rPr>
      </w:pPr>
      <w:r w:rsidRPr="009F1B0B">
        <w:rPr>
          <w:rFonts w:eastAsia="Trebuchet MS"/>
          <w:color w:val="444444"/>
          <w:lang w:val="en-US"/>
        </w:rPr>
        <w:t>Content-Type: application/json</w:t>
      </w:r>
    </w:p>
    <w:p w14:paraId="40FF6DE2" w14:textId="77777777" w:rsidR="005C3644" w:rsidRPr="009F1B0B" w:rsidRDefault="005C3644" w:rsidP="009F1B0B">
      <w:pPr>
        <w:spacing w:line="300" w:lineRule="auto"/>
        <w:jc w:val="both"/>
        <w:rPr>
          <w:lang w:val="en-US"/>
        </w:rPr>
      </w:pPr>
      <w:r w:rsidRPr="009F1B0B">
        <w:rPr>
          <w:rFonts w:eastAsia="Consolas"/>
          <w:color w:val="444444"/>
          <w:lang w:val="en-US"/>
        </w:rPr>
        <w:t xml:space="preserve">{ </w:t>
      </w:r>
    </w:p>
    <w:p w14:paraId="22274B8C" w14:textId="77777777" w:rsidR="005C3644" w:rsidRPr="009F1B0B" w:rsidRDefault="005C3644" w:rsidP="009F1B0B">
      <w:pPr>
        <w:spacing w:line="300" w:lineRule="auto"/>
        <w:jc w:val="both"/>
        <w:rPr>
          <w:lang w:val="en-US"/>
        </w:rPr>
      </w:pPr>
      <w:r w:rsidRPr="009F1B0B">
        <w:rPr>
          <w:rFonts w:eastAsia="Consolas"/>
          <w:color w:val="444444"/>
          <w:lang w:val="en-US"/>
        </w:rPr>
        <w:t xml:space="preserve">  "totalRows" : 0, </w:t>
      </w:r>
    </w:p>
    <w:p w14:paraId="588A0888" w14:textId="77777777" w:rsidR="005C3644" w:rsidRPr="009F1B0B" w:rsidRDefault="005C3644" w:rsidP="009F1B0B">
      <w:pPr>
        <w:spacing w:line="300" w:lineRule="auto"/>
        <w:jc w:val="both"/>
        <w:rPr>
          <w:lang w:val="en-US"/>
        </w:rPr>
      </w:pPr>
      <w:r w:rsidRPr="009F1B0B">
        <w:rPr>
          <w:rFonts w:eastAsia="Consolas"/>
          <w:color w:val="444444"/>
          <w:lang w:val="en-US"/>
        </w:rPr>
        <w:t xml:space="preserve">  "uuids" : [ "uuids", "uuids" ] </w:t>
      </w:r>
    </w:p>
    <w:p w14:paraId="42763EF8" w14:textId="77777777" w:rsidR="005C3644" w:rsidRPr="009F1B0B" w:rsidRDefault="005C3644" w:rsidP="009F1B0B">
      <w:pPr>
        <w:spacing w:line="300" w:lineRule="auto"/>
        <w:jc w:val="both"/>
        <w:rPr>
          <w:lang w:val="en-US"/>
        </w:rPr>
      </w:pPr>
      <w:r w:rsidRPr="009F1B0B">
        <w:rPr>
          <w:rFonts w:eastAsia="Consolas"/>
          <w:color w:val="444444"/>
          <w:lang w:val="en-US"/>
        </w:rPr>
        <w:t>}</w:t>
      </w:r>
    </w:p>
    <w:p w14:paraId="4D5A89B5" w14:textId="77777777" w:rsidR="005C3644" w:rsidRPr="009F1B0B" w:rsidRDefault="005C3644" w:rsidP="009F1B0B">
      <w:pPr>
        <w:spacing w:line="300" w:lineRule="auto"/>
        <w:jc w:val="both"/>
        <w:rPr>
          <w:i/>
          <w:u w:val="single"/>
          <w:lang w:val="en-US"/>
        </w:rPr>
      </w:pPr>
      <w:r w:rsidRPr="009F1B0B">
        <w:rPr>
          <w:i/>
          <w:u w:val="single"/>
          <w:lang w:val="en-US"/>
        </w:rPr>
        <w:t>Produces</w:t>
      </w:r>
    </w:p>
    <w:p w14:paraId="2561C7E3" w14:textId="77777777" w:rsidR="005C3644" w:rsidRPr="009F1B0B" w:rsidRDefault="005C3644" w:rsidP="009F1B0B">
      <w:pPr>
        <w:spacing w:line="300" w:lineRule="auto"/>
        <w:jc w:val="both"/>
        <w:rPr>
          <w:lang w:val="en-US"/>
        </w:rPr>
      </w:pPr>
      <w:r w:rsidRPr="009F1B0B">
        <w:rPr>
          <w:rFonts w:eastAsia="Trebuchet MS"/>
          <w:color w:val="444444"/>
          <w:lang w:val="en-US"/>
        </w:rPr>
        <w:t>This API call produces the following media types according to the Accept request header; the media type will be conveyed by the Content-Type response header.</w:t>
      </w:r>
    </w:p>
    <w:p w14:paraId="333E0EDB" w14:textId="77777777" w:rsidR="005C3644" w:rsidRPr="009F1B0B" w:rsidRDefault="005C3644" w:rsidP="009F1B0B">
      <w:pPr>
        <w:spacing w:line="300" w:lineRule="auto"/>
        <w:jc w:val="both"/>
      </w:pPr>
      <w:r w:rsidRPr="009F1B0B">
        <w:rPr>
          <w:noProof/>
        </w:rPr>
        <mc:AlternateContent>
          <mc:Choice Requires="wpg">
            <w:drawing>
              <wp:inline distT="0" distB="0" distL="0" distR="0" wp14:anchorId="3BAA2BA6" wp14:editId="0A595D58">
                <wp:extent cx="45672" cy="45672"/>
                <wp:effectExtent l="0" t="0" r="0" b="0"/>
                <wp:docPr id="16174" name="Group 16174"/>
                <wp:cNvGraphicFramePr/>
                <a:graphic xmlns:a="http://schemas.openxmlformats.org/drawingml/2006/main">
                  <a:graphicData uri="http://schemas.microsoft.com/office/word/2010/wordprocessingGroup">
                    <wpg:wgp>
                      <wpg:cNvGrpSpPr/>
                      <wpg:grpSpPr>
                        <a:xfrm>
                          <a:off x="0" y="0"/>
                          <a:ext cx="45672" cy="45672"/>
                          <a:chOff x="0" y="0"/>
                          <a:chExt cx="45672" cy="45672"/>
                        </a:xfrm>
                      </wpg:grpSpPr>
                      <wps:wsp>
                        <wps:cNvPr id="918" name="Shape 918"/>
                        <wps:cNvSpPr/>
                        <wps:spPr>
                          <a:xfrm>
                            <a:off x="0" y="0"/>
                            <a:ext cx="45672" cy="45672"/>
                          </a:xfrm>
                          <a:custGeom>
                            <a:avLst/>
                            <a:gdLst/>
                            <a:ahLst/>
                            <a:cxnLst/>
                            <a:rect l="0" t="0" r="0" b="0"/>
                            <a:pathLst>
                              <a:path w="45672" h="45672">
                                <a:moveTo>
                                  <a:pt x="22836" y="0"/>
                                </a:moveTo>
                                <a:cubicBezTo>
                                  <a:pt x="25865" y="0"/>
                                  <a:pt x="28777" y="577"/>
                                  <a:pt x="31575" y="1724"/>
                                </a:cubicBezTo>
                                <a:cubicBezTo>
                                  <a:pt x="34373" y="2890"/>
                                  <a:pt x="36843" y="4539"/>
                                  <a:pt x="38984" y="6679"/>
                                </a:cubicBezTo>
                                <a:cubicBezTo>
                                  <a:pt x="41125" y="8818"/>
                                  <a:pt x="42775" y="11286"/>
                                  <a:pt x="43934" y="14089"/>
                                </a:cubicBezTo>
                                <a:cubicBezTo>
                                  <a:pt x="45093" y="16892"/>
                                  <a:pt x="45672" y="19807"/>
                                  <a:pt x="45672" y="22839"/>
                                </a:cubicBezTo>
                                <a:cubicBezTo>
                                  <a:pt x="45672" y="25859"/>
                                  <a:pt x="45093" y="28773"/>
                                  <a:pt x="43934" y="31570"/>
                                </a:cubicBezTo>
                                <a:cubicBezTo>
                                  <a:pt x="42775" y="34367"/>
                                  <a:pt x="41125" y="36835"/>
                                  <a:pt x="38984" y="38981"/>
                                </a:cubicBezTo>
                                <a:cubicBezTo>
                                  <a:pt x="36843" y="41120"/>
                                  <a:pt x="34373" y="42769"/>
                                  <a:pt x="31575" y="43929"/>
                                </a:cubicBezTo>
                                <a:cubicBezTo>
                                  <a:pt x="28777" y="45083"/>
                                  <a:pt x="25865" y="45665"/>
                                  <a:pt x="22836" y="45672"/>
                                </a:cubicBezTo>
                                <a:cubicBezTo>
                                  <a:pt x="19808" y="45665"/>
                                  <a:pt x="16895" y="45083"/>
                                  <a:pt x="14097" y="43923"/>
                                </a:cubicBezTo>
                                <a:cubicBezTo>
                                  <a:pt x="11299" y="42769"/>
                                  <a:pt x="8830" y="41120"/>
                                  <a:pt x="6689" y="38981"/>
                                </a:cubicBezTo>
                                <a:cubicBezTo>
                                  <a:pt x="4547" y="36835"/>
                                  <a:pt x="2897" y="34367"/>
                                  <a:pt x="1738" y="31570"/>
                                </a:cubicBezTo>
                                <a:cubicBezTo>
                                  <a:pt x="579" y="28773"/>
                                  <a:pt x="0" y="25859"/>
                                  <a:pt x="0" y="22839"/>
                                </a:cubicBezTo>
                                <a:cubicBezTo>
                                  <a:pt x="0" y="19807"/>
                                  <a:pt x="579" y="16892"/>
                                  <a:pt x="1738" y="14089"/>
                                </a:cubicBezTo>
                                <a:cubicBezTo>
                                  <a:pt x="2897" y="11286"/>
                                  <a:pt x="4547" y="8818"/>
                                  <a:pt x="6689" y="6679"/>
                                </a:cubicBezTo>
                                <a:cubicBezTo>
                                  <a:pt x="8830" y="4539"/>
                                  <a:pt x="11299" y="2890"/>
                                  <a:pt x="14097" y="1730"/>
                                </a:cubicBezTo>
                                <a:cubicBezTo>
                                  <a:pt x="16895" y="577"/>
                                  <a:pt x="19808" y="0"/>
                                  <a:pt x="22836" y="0"/>
                                </a:cubicBezTo>
                                <a:close/>
                              </a:path>
                            </a:pathLst>
                          </a:custGeom>
                          <a:ln w="0" cap="flat">
                            <a:miter lim="127000"/>
                          </a:ln>
                        </wps:spPr>
                        <wps:style>
                          <a:lnRef idx="0">
                            <a:srgbClr val="000000">
                              <a:alpha val="0"/>
                            </a:srgbClr>
                          </a:lnRef>
                          <a:fillRef idx="1">
                            <a:srgbClr val="444444"/>
                          </a:fillRef>
                          <a:effectRef idx="0">
                            <a:scrgbClr r="0" g="0" b="0"/>
                          </a:effectRef>
                          <a:fontRef idx="none"/>
                        </wps:style>
                        <wps:bodyPr/>
                      </wps:wsp>
                    </wpg:wgp>
                  </a:graphicData>
                </a:graphic>
              </wp:inline>
            </w:drawing>
          </mc:Choice>
          <mc:Fallback>
            <w:pict>
              <v:group w14:anchorId="78F6CF0D" id="Group 16174" o:spid="_x0000_s1026" style="width:3.6pt;height:3.6pt;mso-position-horizontal-relative:char;mso-position-vertical-relative:line" coordsize="45672,4567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">
                <v:shape id="Shape 918" o:spid="_x0000_s1027" style="position:absolute;width:45672;height:45672;visibility:visible;mso-wrap-style:square;v-text-anchor:top" coordsize="45672,456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" path="m22836,v3029,,5941,577,8739,1724c34373,2890,36843,4539,38984,6679v2141,2139,3791,4607,4950,7410c45093,16892,45672,19807,45672,22839v,3020,-579,5934,-1738,8731c42775,34367,41125,36835,38984,38981v-2141,2139,-4611,3788,-7409,4948c28777,45083,25865,45665,22836,45672v-3028,-7,-5941,-589,-8739,-1749c11299,42769,8830,41120,6689,38981,4547,36835,2897,34367,1738,31570,579,28773,,25859,,22839,,19807,579,16892,1738,14089,2897,11286,4547,8818,6689,6679,8830,4539,11299,2890,14097,1730,16895,577,19808,,22836,xe" fillcolor="#444" stroked="f" strokeweight="0">
                  <v:stroke miterlimit="83231f" joinstyle="miter"/>
                  <v:path arrowok="t" textboxrect="0,0,45672,45672"/>
                </v:shape>
                <w10:anchorlock/>
              </v:group>
            </w:pict>
          </mc:Fallback>
        </mc:AlternateContent>
      </w:r>
      <w:r w:rsidRPr="009F1B0B">
        <w:rPr>
          <w:rFonts w:eastAsia="Consolas"/>
          <w:color w:val="444444"/>
        </w:rPr>
        <w:t xml:space="preserve"> application/json</w:t>
      </w:r>
    </w:p>
    <w:p w14:paraId="6ECCB4A8" w14:textId="77777777" w:rsidR="005C3644" w:rsidRPr="001407C5" w:rsidRDefault="005C3644" w:rsidP="009F1B0B">
      <w:pPr>
        <w:spacing w:line="300" w:lineRule="auto"/>
        <w:jc w:val="both"/>
        <w:rPr>
          <w:i/>
          <w:u w:val="single"/>
        </w:rPr>
      </w:pPr>
      <w:r w:rsidRPr="009F1B0B">
        <w:rPr>
          <w:i/>
          <w:u w:val="single"/>
          <w:lang w:val="en-US"/>
        </w:rPr>
        <w:t>Responses</w:t>
      </w:r>
    </w:p>
    <w:p w14:paraId="3E3B8DB6" w14:textId="77777777" w:rsidR="005C3644" w:rsidRPr="009F1B0B" w:rsidRDefault="005C3644" w:rsidP="009F1B0B">
      <w:pPr>
        <w:spacing w:line="300" w:lineRule="auto"/>
        <w:jc w:val="both"/>
      </w:pPr>
      <w:r w:rsidRPr="009F1B0B">
        <w:rPr>
          <w:rFonts w:eastAsia="Trebuchet MS"/>
          <w:color w:val="444444"/>
        </w:rPr>
        <w:t>200</w:t>
      </w:r>
    </w:p>
    <w:p w14:paraId="3BB4D456" w14:textId="77777777" w:rsidR="001407C5" w:rsidRDefault="005C3644" w:rsidP="009F1B0B">
      <w:pPr>
        <w:spacing w:line="300" w:lineRule="auto"/>
        <w:jc w:val="both"/>
        <w:rPr>
          <w:rFonts w:eastAsia="Trebuchet MS"/>
          <w:color w:val="444444"/>
        </w:rPr>
      </w:pPr>
      <w:r w:rsidRPr="009F1B0B">
        <w:rPr>
          <w:rFonts w:eastAsia="Trebuchet MS"/>
          <w:color w:val="444444"/>
        </w:rPr>
        <w:t xml:space="preserve">Возвращается список UUID, соответствующий критериям, </w:t>
      </w:r>
      <w:r w:rsidR="001407C5">
        <w:rPr>
          <w:rFonts w:eastAsia="Trebuchet MS"/>
          <w:color w:val="444444"/>
        </w:rPr>
        <w:t>а также</w:t>
      </w:r>
      <w:r w:rsidRPr="009F1B0B">
        <w:rPr>
          <w:rFonts w:eastAsia="Trebuchet MS"/>
          <w:color w:val="444444"/>
        </w:rPr>
        <w:t xml:space="preserve"> в результате возвращается общее количество записей. В случае, если</w:t>
      </w:r>
      <w:r w:rsidR="001407C5">
        <w:rPr>
          <w:rFonts w:eastAsia="Trebuchet MS"/>
          <w:color w:val="444444"/>
        </w:rPr>
        <w:t>,</w:t>
      </w:r>
      <w:r w:rsidR="001407C5" w:rsidRPr="001407C5">
        <w:rPr>
          <w:rFonts w:eastAsia="Trebuchet MS"/>
          <w:color w:val="444444"/>
        </w:rPr>
        <w:t xml:space="preserve"> </w:t>
      </w:r>
      <w:r w:rsidR="001407C5" w:rsidRPr="009F1B0B">
        <w:rPr>
          <w:rFonts w:eastAsia="Trebuchet MS"/>
          <w:color w:val="444444"/>
        </w:rPr>
        <w:t xml:space="preserve">например, </w:t>
      </w:r>
      <w:r w:rsidRPr="009F1B0B">
        <w:rPr>
          <w:rFonts w:eastAsia="Trebuchet MS"/>
          <w:color w:val="444444"/>
        </w:rPr>
        <w:t>не указана версия, то буд</w:t>
      </w:r>
      <w:r w:rsidR="001407C5">
        <w:rPr>
          <w:rFonts w:eastAsia="Trebuchet MS"/>
          <w:color w:val="444444"/>
        </w:rPr>
        <w:t>е</w:t>
      </w:r>
      <w:r w:rsidRPr="009F1B0B">
        <w:rPr>
          <w:rFonts w:eastAsia="Trebuchet MS"/>
          <w:color w:val="444444"/>
        </w:rPr>
        <w:t>т передана информация обо всех версиях процесса. Если не указаны вообще никакие параметры</w:t>
      </w:r>
      <w:r w:rsidR="001407C5">
        <w:rPr>
          <w:rFonts w:eastAsia="Trebuchet MS"/>
          <w:color w:val="444444"/>
        </w:rPr>
        <w:t>, то</w:t>
      </w:r>
      <w:r w:rsidRPr="009F1B0B">
        <w:rPr>
          <w:rFonts w:eastAsia="Trebuchet MS"/>
          <w:color w:val="444444"/>
        </w:rPr>
        <w:t xml:space="preserve"> возвращается максимально допустимое количество записей о процессах и общее количество </w:t>
      </w:r>
      <w:r w:rsidR="001407C5">
        <w:rPr>
          <w:rFonts w:eastAsia="Trebuchet MS"/>
          <w:color w:val="444444"/>
        </w:rPr>
        <w:t xml:space="preserve">записей </w:t>
      </w:r>
    </w:p>
    <w:p w14:paraId="0DB8628D" w14:textId="5F9A40CD" w:rsidR="005C3644" w:rsidRPr="009F1B0B" w:rsidRDefault="003B1077" w:rsidP="009F1B0B">
      <w:pPr>
        <w:spacing w:line="300" w:lineRule="auto"/>
        <w:jc w:val="both"/>
        <w:rPr>
          <w:rFonts w:eastAsia="Trebuchet MS"/>
          <w:u w:color="0000EE"/>
        </w:rPr>
      </w:pPr>
      <w:hyperlink w:anchor="_UUIDList_Up" w:history="1">
        <w:r w:rsidR="005C3644" w:rsidRPr="009F1B0B">
          <w:rPr>
            <w:rStyle w:val="aff8"/>
            <w:rFonts w:eastAsia="Trebuchet MS"/>
            <w:u w:color="0000EE"/>
          </w:rPr>
          <w:t>UUIDList</w:t>
        </w:r>
      </w:hyperlink>
    </w:p>
    <w:p w14:paraId="5AF85BEC" w14:textId="77777777" w:rsidR="0000173B" w:rsidRPr="009F1B0B" w:rsidRDefault="0000173B" w:rsidP="009F1B0B">
      <w:pPr>
        <w:spacing w:line="300" w:lineRule="auto"/>
        <w:jc w:val="both"/>
      </w:pPr>
    </w:p>
    <w:p w14:paraId="75A9701E" w14:textId="3D77DB6D" w:rsidR="005C3644" w:rsidRPr="00557B61" w:rsidRDefault="005C3644" w:rsidP="009F1B0B">
      <w:pPr>
        <w:spacing w:line="300" w:lineRule="auto"/>
        <w:jc w:val="both"/>
        <w:outlineLvl w:val="4"/>
      </w:pPr>
      <w:bookmarkStart w:id="96" w:name="_GET_/history/stage_Up"/>
      <w:bookmarkEnd w:id="96"/>
      <w:r w:rsidRPr="009F1B0B">
        <w:rPr>
          <w:rFonts w:eastAsia="Calibri"/>
          <w:color w:val="000000"/>
        </w:rPr>
        <w:tab/>
      </w:r>
      <w:bookmarkStart w:id="97" w:name="_Toc69730514"/>
      <w:r w:rsidRPr="009F1B0B">
        <w:rPr>
          <w:rFonts w:eastAsia="Calibri"/>
          <w:b/>
          <w:color w:val="000000"/>
          <w:lang w:val="en-US"/>
        </w:rPr>
        <w:t>GET</w:t>
      </w:r>
      <w:r w:rsidRPr="00557B61">
        <w:rPr>
          <w:rFonts w:eastAsia="Calibri"/>
          <w:b/>
          <w:color w:val="000000"/>
        </w:rPr>
        <w:t xml:space="preserve"> /</w:t>
      </w:r>
      <w:r w:rsidRPr="009F1B0B">
        <w:rPr>
          <w:rFonts w:eastAsia="Calibri"/>
          <w:b/>
          <w:color w:val="000000"/>
          <w:lang w:val="en-US"/>
        </w:rPr>
        <w:t>history</w:t>
      </w:r>
      <w:r w:rsidRPr="00557B61">
        <w:rPr>
          <w:rFonts w:eastAsia="Calibri"/>
          <w:b/>
          <w:color w:val="000000"/>
        </w:rPr>
        <w:t>/</w:t>
      </w:r>
      <w:r w:rsidRPr="009F1B0B">
        <w:rPr>
          <w:rFonts w:eastAsia="Calibri"/>
          <w:b/>
          <w:color w:val="000000"/>
          <w:lang w:val="en-US"/>
        </w:rPr>
        <w:t>stage</w:t>
      </w:r>
      <w:bookmarkEnd w:id="97"/>
      <w:r w:rsidRPr="00557B61">
        <w:tab/>
      </w:r>
      <w:r w:rsidR="0000173B" w:rsidRPr="00557B61">
        <w:tab/>
      </w:r>
      <w:r w:rsidR="0000173B" w:rsidRPr="00557B61">
        <w:tab/>
      </w:r>
      <w:r w:rsidR="0000173B" w:rsidRPr="00557B61">
        <w:tab/>
      </w:r>
      <w:r w:rsidR="0000173B" w:rsidRPr="00557B61">
        <w:tab/>
      </w:r>
      <w:r w:rsidR="0000173B" w:rsidRPr="00557B61">
        <w:tab/>
      </w:r>
      <w:r w:rsidR="0000173B" w:rsidRPr="00557B61">
        <w:tab/>
      </w:r>
      <w:r w:rsidR="0000173B" w:rsidRPr="00557B61">
        <w:tab/>
      </w:r>
      <w:r w:rsidR="0000173B" w:rsidRPr="00557B61">
        <w:tab/>
      </w:r>
      <w:r w:rsidR="0000173B" w:rsidRPr="00557B61">
        <w:tab/>
      </w:r>
    </w:p>
    <w:p w14:paraId="003F383F" w14:textId="054A1257" w:rsidR="005C3644" w:rsidRPr="001407C5" w:rsidRDefault="001407C5" w:rsidP="009F1B0B">
      <w:pPr>
        <w:spacing w:line="300" w:lineRule="auto"/>
        <w:jc w:val="both"/>
      </w:pPr>
      <w:r>
        <w:rPr>
          <w:rFonts w:eastAsia="Trebuchet MS"/>
          <w:color w:val="444444"/>
        </w:rPr>
        <w:t>П</w:t>
      </w:r>
      <w:r w:rsidR="005C3644" w:rsidRPr="009F1B0B">
        <w:rPr>
          <w:rFonts w:eastAsia="Trebuchet MS"/>
          <w:color w:val="444444"/>
        </w:rPr>
        <w:t>лучить</w:t>
      </w:r>
      <w:r w:rsidR="005C3644" w:rsidRPr="001407C5">
        <w:rPr>
          <w:rFonts w:eastAsia="Trebuchet MS"/>
          <w:color w:val="444444"/>
        </w:rPr>
        <w:t xml:space="preserve"> </w:t>
      </w:r>
      <w:r w:rsidR="005C3644" w:rsidRPr="009F1B0B">
        <w:rPr>
          <w:rFonts w:eastAsia="Trebuchet MS"/>
          <w:color w:val="444444"/>
        </w:rPr>
        <w:t>список</w:t>
      </w:r>
      <w:r w:rsidR="005C3644" w:rsidRPr="001407C5">
        <w:rPr>
          <w:rFonts w:eastAsia="Trebuchet MS"/>
          <w:color w:val="444444"/>
        </w:rPr>
        <w:t xml:space="preserve"> </w:t>
      </w:r>
      <w:r w:rsidR="005C3644" w:rsidRPr="009F1B0B">
        <w:rPr>
          <w:rFonts w:eastAsia="Trebuchet MS"/>
          <w:color w:val="444444"/>
        </w:rPr>
        <w:t>стадий</w:t>
      </w:r>
      <w:r w:rsidR="005C3644" w:rsidRPr="001407C5">
        <w:rPr>
          <w:rFonts w:eastAsia="Trebuchet MS"/>
          <w:color w:val="444444"/>
        </w:rPr>
        <w:t xml:space="preserve">, </w:t>
      </w:r>
      <w:r w:rsidR="005C3644" w:rsidRPr="009F1B0B">
        <w:rPr>
          <w:rFonts w:eastAsia="Trebuchet MS"/>
          <w:color w:val="444444"/>
        </w:rPr>
        <w:t>участвующих</w:t>
      </w:r>
      <w:r w:rsidR="005C3644" w:rsidRPr="001407C5">
        <w:rPr>
          <w:rFonts w:eastAsia="Trebuchet MS"/>
          <w:color w:val="444444"/>
        </w:rPr>
        <w:t xml:space="preserve"> </w:t>
      </w:r>
      <w:r w:rsidR="005C3644" w:rsidRPr="009F1B0B">
        <w:rPr>
          <w:rFonts w:eastAsia="Trebuchet MS"/>
          <w:color w:val="444444"/>
        </w:rPr>
        <w:t>в</w:t>
      </w:r>
      <w:r w:rsidR="005C3644" w:rsidRPr="001407C5">
        <w:rPr>
          <w:rFonts w:eastAsia="Trebuchet MS"/>
          <w:color w:val="444444"/>
        </w:rPr>
        <w:t xml:space="preserve"> </w:t>
      </w:r>
      <w:r w:rsidR="005C3644" w:rsidRPr="009F1B0B">
        <w:rPr>
          <w:rFonts w:eastAsia="Trebuchet MS"/>
          <w:color w:val="444444"/>
        </w:rPr>
        <w:t>процессе</w:t>
      </w:r>
      <w:r w:rsidR="005C3644" w:rsidRPr="001407C5">
        <w:rPr>
          <w:rFonts w:eastAsia="Trebuchet MS"/>
          <w:color w:val="444444"/>
        </w:rPr>
        <w:t xml:space="preserve"> (</w:t>
      </w:r>
      <w:r w:rsidR="005C3644" w:rsidRPr="009F1B0B">
        <w:rPr>
          <w:rFonts w:eastAsia="Trebuchet MS"/>
          <w:color w:val="444444"/>
          <w:lang w:val="en-US"/>
        </w:rPr>
        <w:t>historyStageGet</w:t>
      </w:r>
      <w:r w:rsidR="005C3644" w:rsidRPr="001407C5">
        <w:rPr>
          <w:rFonts w:eastAsia="Trebuchet MS"/>
          <w:color w:val="444444"/>
        </w:rPr>
        <w:t>)</w:t>
      </w:r>
      <w:r>
        <w:rPr>
          <w:rFonts w:eastAsia="Trebuchet MS"/>
          <w:color w:val="444444"/>
        </w:rPr>
        <w:t>.</w:t>
      </w:r>
    </w:p>
    <w:p w14:paraId="145D7A6B" w14:textId="77777777" w:rsidR="005C3644" w:rsidRPr="009F1B0B" w:rsidRDefault="005C3644" w:rsidP="009F1B0B">
      <w:pPr>
        <w:spacing w:line="300" w:lineRule="auto"/>
        <w:jc w:val="both"/>
        <w:rPr>
          <w:i/>
          <w:u w:val="single"/>
          <w:lang w:val="en-US"/>
        </w:rPr>
      </w:pPr>
      <w:r w:rsidRPr="009F1B0B">
        <w:rPr>
          <w:i/>
          <w:u w:val="single"/>
          <w:lang w:val="en-US"/>
        </w:rPr>
        <w:t>Query parameters</w:t>
      </w:r>
    </w:p>
    <w:p w14:paraId="612E10D2" w14:textId="77777777" w:rsidR="005C3644" w:rsidRPr="009F1B0B" w:rsidRDefault="005C3644" w:rsidP="009F1B0B">
      <w:pPr>
        <w:spacing w:line="300" w:lineRule="auto"/>
        <w:jc w:val="both"/>
        <w:rPr>
          <w:lang w:val="en-US"/>
        </w:rPr>
      </w:pPr>
      <w:r w:rsidRPr="009F1B0B">
        <w:rPr>
          <w:rFonts w:eastAsia="Trebuchet MS"/>
          <w:color w:val="444444"/>
          <w:lang w:val="en-US"/>
        </w:rPr>
        <w:t>calcUUID (optional)</w:t>
      </w:r>
    </w:p>
    <w:p w14:paraId="3F48281B" w14:textId="203B6E95" w:rsidR="005C3644" w:rsidRPr="009F1B0B" w:rsidRDefault="005C3644" w:rsidP="009F1B0B">
      <w:pPr>
        <w:spacing w:line="300" w:lineRule="auto"/>
        <w:jc w:val="both"/>
        <w:rPr>
          <w:lang w:val="en-US"/>
        </w:rPr>
      </w:pPr>
      <w:r w:rsidRPr="009F1B0B">
        <w:rPr>
          <w:rFonts w:eastAsia="Trebuchet MS"/>
          <w:i/>
          <w:color w:val="222222"/>
          <w:lang w:val="en-US"/>
        </w:rPr>
        <w:t>Query Parameter</w:t>
      </w:r>
      <w:r w:rsidRPr="009F1B0B">
        <w:rPr>
          <w:rFonts w:eastAsia="Trebuchet MS"/>
          <w:color w:val="222222"/>
          <w:lang w:val="en-US"/>
        </w:rPr>
        <w:t xml:space="preserve"> </w:t>
      </w:r>
      <w:r w:rsidR="001407C5" w:rsidRPr="001407C5">
        <w:rPr>
          <w:rFonts w:eastAsia="Trebuchet MS"/>
          <w:color w:val="222222"/>
          <w:lang w:val="en-US"/>
        </w:rPr>
        <w:t>–</w:t>
      </w:r>
      <w:r w:rsidRPr="009F1B0B">
        <w:rPr>
          <w:rFonts w:eastAsia="Trebuchet MS"/>
          <w:color w:val="222222"/>
          <w:lang w:val="en-US"/>
        </w:rPr>
        <w:t xml:space="preserve"> uuid </w:t>
      </w:r>
      <w:r w:rsidRPr="009F1B0B">
        <w:rPr>
          <w:rFonts w:eastAsia="Trebuchet MS"/>
          <w:color w:val="222222"/>
        </w:rPr>
        <w:t>процесса</w:t>
      </w:r>
    </w:p>
    <w:p w14:paraId="4E375B5D" w14:textId="77777777" w:rsidR="005C3644" w:rsidRPr="009F1B0B" w:rsidRDefault="005C3644" w:rsidP="009F1B0B">
      <w:pPr>
        <w:spacing w:line="300" w:lineRule="auto"/>
        <w:jc w:val="both"/>
        <w:rPr>
          <w:lang w:val="en-US"/>
        </w:rPr>
      </w:pPr>
      <w:r w:rsidRPr="009F1B0B">
        <w:rPr>
          <w:lang w:val="en-US"/>
        </w:rPr>
        <w:t xml:space="preserve">Return type </w:t>
      </w:r>
    </w:p>
    <w:p w14:paraId="3CB8EA88" w14:textId="77777777" w:rsidR="005C3644" w:rsidRPr="009F1B0B" w:rsidRDefault="003B1077" w:rsidP="009F1B0B">
      <w:pPr>
        <w:spacing w:line="300" w:lineRule="auto"/>
        <w:jc w:val="both"/>
        <w:rPr>
          <w:u w:color="0000EE"/>
          <w:lang w:val="en-US"/>
        </w:rPr>
      </w:pPr>
      <w:hyperlink w:anchor="_UUIDList_Up" w:history="1">
        <w:r w:rsidR="005C3644" w:rsidRPr="009F1B0B">
          <w:rPr>
            <w:rStyle w:val="aff8"/>
            <w:u w:color="0000EE"/>
            <w:lang w:val="en-US"/>
          </w:rPr>
          <w:t>UUIDList</w:t>
        </w:r>
      </w:hyperlink>
      <w:r w:rsidR="005C3644" w:rsidRPr="009F1B0B">
        <w:rPr>
          <w:u w:color="0000EE"/>
          <w:lang w:val="en-US"/>
        </w:rPr>
        <w:t xml:space="preserve"> </w:t>
      </w:r>
    </w:p>
    <w:p w14:paraId="1D0A44E4" w14:textId="77777777" w:rsidR="005C3644" w:rsidRPr="009F1B0B" w:rsidRDefault="005C3644" w:rsidP="009F1B0B">
      <w:pPr>
        <w:spacing w:line="300" w:lineRule="auto"/>
        <w:jc w:val="both"/>
        <w:rPr>
          <w:i/>
          <w:u w:val="single"/>
          <w:lang w:val="en-US"/>
        </w:rPr>
      </w:pPr>
      <w:r w:rsidRPr="009F1B0B">
        <w:rPr>
          <w:i/>
          <w:u w:val="single"/>
          <w:lang w:val="en-US"/>
        </w:rPr>
        <w:t>Example data</w:t>
      </w:r>
    </w:p>
    <w:p w14:paraId="2E019E5E" w14:textId="77777777" w:rsidR="005C3644" w:rsidRPr="009F1B0B" w:rsidRDefault="005C3644" w:rsidP="009F1B0B">
      <w:pPr>
        <w:spacing w:line="300" w:lineRule="auto"/>
        <w:jc w:val="both"/>
        <w:rPr>
          <w:lang w:val="en-US"/>
        </w:rPr>
      </w:pPr>
      <w:r w:rsidRPr="009F1B0B">
        <w:rPr>
          <w:rFonts w:eastAsia="Trebuchet MS"/>
          <w:color w:val="444444"/>
          <w:lang w:val="en-US"/>
        </w:rPr>
        <w:t>Content-Type: application/json</w:t>
      </w:r>
    </w:p>
    <w:p w14:paraId="0F255731" w14:textId="77777777" w:rsidR="005C3644" w:rsidRPr="009F1B0B" w:rsidRDefault="005C3644" w:rsidP="009F1B0B">
      <w:pPr>
        <w:spacing w:line="300" w:lineRule="auto"/>
        <w:jc w:val="both"/>
        <w:rPr>
          <w:lang w:val="en-US"/>
        </w:rPr>
      </w:pPr>
      <w:r w:rsidRPr="009F1B0B">
        <w:rPr>
          <w:rFonts w:eastAsia="Consolas"/>
          <w:color w:val="444444"/>
          <w:lang w:val="en-US"/>
        </w:rPr>
        <w:t xml:space="preserve">{ </w:t>
      </w:r>
    </w:p>
    <w:p w14:paraId="268E9A84" w14:textId="77777777" w:rsidR="005C3644" w:rsidRPr="009F1B0B" w:rsidRDefault="005C3644" w:rsidP="009F1B0B">
      <w:pPr>
        <w:spacing w:line="300" w:lineRule="auto"/>
        <w:jc w:val="both"/>
        <w:rPr>
          <w:lang w:val="en-US"/>
        </w:rPr>
      </w:pPr>
      <w:r w:rsidRPr="009F1B0B">
        <w:rPr>
          <w:rFonts w:eastAsia="Consolas"/>
          <w:color w:val="444444"/>
          <w:lang w:val="en-US"/>
        </w:rPr>
        <w:t xml:space="preserve">  "totalRows" : 0, </w:t>
      </w:r>
    </w:p>
    <w:p w14:paraId="47CA77C5" w14:textId="77777777" w:rsidR="005C3644" w:rsidRPr="009F1B0B" w:rsidRDefault="005C3644" w:rsidP="009F1B0B">
      <w:pPr>
        <w:spacing w:line="300" w:lineRule="auto"/>
        <w:jc w:val="both"/>
        <w:rPr>
          <w:lang w:val="en-US"/>
        </w:rPr>
      </w:pPr>
      <w:r w:rsidRPr="009F1B0B">
        <w:rPr>
          <w:rFonts w:eastAsia="Consolas"/>
          <w:color w:val="444444"/>
          <w:lang w:val="en-US"/>
        </w:rPr>
        <w:t xml:space="preserve">  "uuids" : [ "uuids", "uuids" ] </w:t>
      </w:r>
    </w:p>
    <w:p w14:paraId="3D6194C9" w14:textId="77777777" w:rsidR="005C3644" w:rsidRPr="009F1B0B" w:rsidRDefault="005C3644" w:rsidP="009F1B0B">
      <w:pPr>
        <w:spacing w:line="300" w:lineRule="auto"/>
        <w:jc w:val="both"/>
        <w:rPr>
          <w:lang w:val="en-US"/>
        </w:rPr>
      </w:pPr>
      <w:r w:rsidRPr="009F1B0B">
        <w:rPr>
          <w:rFonts w:eastAsia="Consolas"/>
          <w:color w:val="444444"/>
          <w:lang w:val="en-US"/>
        </w:rPr>
        <w:t>}</w:t>
      </w:r>
    </w:p>
    <w:p w14:paraId="6395C327" w14:textId="77777777" w:rsidR="005C3644" w:rsidRPr="009F1B0B" w:rsidRDefault="005C3644" w:rsidP="009F1B0B">
      <w:pPr>
        <w:spacing w:line="300" w:lineRule="auto"/>
        <w:jc w:val="both"/>
        <w:rPr>
          <w:i/>
          <w:u w:val="single"/>
          <w:lang w:val="en-US"/>
        </w:rPr>
      </w:pPr>
      <w:r w:rsidRPr="009F1B0B">
        <w:rPr>
          <w:i/>
          <w:u w:val="single"/>
          <w:lang w:val="en-US"/>
        </w:rPr>
        <w:t>Produces</w:t>
      </w:r>
    </w:p>
    <w:p w14:paraId="036C8ABC" w14:textId="77777777" w:rsidR="005C3644" w:rsidRPr="009F1B0B" w:rsidRDefault="005C3644" w:rsidP="009F1B0B">
      <w:pPr>
        <w:spacing w:line="300" w:lineRule="auto"/>
        <w:jc w:val="both"/>
        <w:rPr>
          <w:lang w:val="en-US"/>
        </w:rPr>
      </w:pPr>
      <w:r w:rsidRPr="009F1B0B">
        <w:rPr>
          <w:rFonts w:eastAsia="Trebuchet MS"/>
          <w:color w:val="444444"/>
          <w:lang w:val="en-US"/>
        </w:rPr>
        <w:t>This API call produces the following media types according to the Accept request header; the media type will be conveyed by the Content-Type response header.</w:t>
      </w:r>
    </w:p>
    <w:p w14:paraId="7613006C" w14:textId="77777777" w:rsidR="005C3644" w:rsidRPr="009F1B0B" w:rsidRDefault="005C3644" w:rsidP="009F1B0B">
      <w:pPr>
        <w:spacing w:line="300" w:lineRule="auto"/>
        <w:jc w:val="both"/>
        <w:rPr>
          <w:lang w:val="en-US"/>
        </w:rPr>
      </w:pPr>
      <w:r w:rsidRPr="009F1B0B">
        <w:rPr>
          <w:noProof/>
        </w:rPr>
        <mc:AlternateContent>
          <mc:Choice Requires="wpg">
            <w:drawing>
              <wp:inline distT="0" distB="0" distL="0" distR="0" wp14:anchorId="215EAAE0" wp14:editId="47CE05CD">
                <wp:extent cx="45672" cy="45672"/>
                <wp:effectExtent l="0" t="0" r="0" b="0"/>
                <wp:docPr id="15315" name="Group 15315"/>
                <wp:cNvGraphicFramePr/>
                <a:graphic xmlns:a="http://schemas.openxmlformats.org/drawingml/2006/main">
                  <a:graphicData uri="http://schemas.microsoft.com/office/word/2010/wordprocessingGroup">
                    <wpg:wgp>
                      <wpg:cNvGrpSpPr/>
                      <wpg:grpSpPr>
                        <a:xfrm>
                          <a:off x="0" y="0"/>
                          <a:ext cx="45672" cy="45672"/>
                          <a:chOff x="0" y="0"/>
                          <a:chExt cx="45672" cy="45672"/>
                        </a:xfrm>
                      </wpg:grpSpPr>
                      <wps:wsp>
                        <wps:cNvPr id="987" name="Shape 987"/>
                        <wps:cNvSpPr/>
                        <wps:spPr>
                          <a:xfrm>
                            <a:off x="0" y="0"/>
                            <a:ext cx="45672" cy="45672"/>
                          </a:xfrm>
                          <a:custGeom>
                            <a:avLst/>
                            <a:gdLst/>
                            <a:ahLst/>
                            <a:cxnLst/>
                            <a:rect l="0" t="0" r="0" b="0"/>
                            <a:pathLst>
                              <a:path w="45672" h="45672">
                                <a:moveTo>
                                  <a:pt x="22836" y="0"/>
                                </a:moveTo>
                                <a:cubicBezTo>
                                  <a:pt x="25865" y="0"/>
                                  <a:pt x="28777" y="583"/>
                                  <a:pt x="31575" y="1736"/>
                                </a:cubicBezTo>
                                <a:cubicBezTo>
                                  <a:pt x="34373" y="2890"/>
                                  <a:pt x="36843" y="4539"/>
                                  <a:pt x="38984" y="6685"/>
                                </a:cubicBezTo>
                                <a:cubicBezTo>
                                  <a:pt x="41125" y="8818"/>
                                  <a:pt x="42775" y="11292"/>
                                  <a:pt x="43934" y="14089"/>
                                </a:cubicBezTo>
                                <a:cubicBezTo>
                                  <a:pt x="45093" y="16886"/>
                                  <a:pt x="45672" y="19807"/>
                                  <a:pt x="45672" y="22839"/>
                                </a:cubicBezTo>
                                <a:cubicBezTo>
                                  <a:pt x="45672" y="25865"/>
                                  <a:pt x="45093" y="28780"/>
                                  <a:pt x="43934" y="31576"/>
                                </a:cubicBezTo>
                                <a:cubicBezTo>
                                  <a:pt x="42775" y="34367"/>
                                  <a:pt x="41125" y="36835"/>
                                  <a:pt x="38984" y="38981"/>
                                </a:cubicBezTo>
                                <a:cubicBezTo>
                                  <a:pt x="36843" y="41114"/>
                                  <a:pt x="34373" y="42763"/>
                                  <a:pt x="31575" y="43923"/>
                                </a:cubicBezTo>
                                <a:cubicBezTo>
                                  <a:pt x="28777" y="45083"/>
                                  <a:pt x="25865" y="45672"/>
                                  <a:pt x="22836" y="45672"/>
                                </a:cubicBezTo>
                                <a:cubicBezTo>
                                  <a:pt x="19808" y="45672"/>
                                  <a:pt x="16895" y="45083"/>
                                  <a:pt x="14097" y="43923"/>
                                </a:cubicBezTo>
                                <a:cubicBezTo>
                                  <a:pt x="11299" y="42763"/>
                                  <a:pt x="8830" y="41114"/>
                                  <a:pt x="6689" y="38981"/>
                                </a:cubicBezTo>
                                <a:cubicBezTo>
                                  <a:pt x="4547" y="36835"/>
                                  <a:pt x="2897" y="34367"/>
                                  <a:pt x="1738" y="31570"/>
                                </a:cubicBezTo>
                                <a:cubicBezTo>
                                  <a:pt x="579" y="28773"/>
                                  <a:pt x="0" y="25865"/>
                                  <a:pt x="0" y="22839"/>
                                </a:cubicBezTo>
                                <a:cubicBezTo>
                                  <a:pt x="0" y="19807"/>
                                  <a:pt x="579" y="16886"/>
                                  <a:pt x="1738" y="14089"/>
                                </a:cubicBezTo>
                                <a:cubicBezTo>
                                  <a:pt x="2897" y="11292"/>
                                  <a:pt x="4547" y="8818"/>
                                  <a:pt x="6689" y="6685"/>
                                </a:cubicBezTo>
                                <a:cubicBezTo>
                                  <a:pt x="8830" y="4539"/>
                                  <a:pt x="11299" y="2890"/>
                                  <a:pt x="14097" y="1736"/>
                                </a:cubicBezTo>
                                <a:cubicBezTo>
                                  <a:pt x="16895" y="583"/>
                                  <a:pt x="19808" y="0"/>
                                  <a:pt x="22836" y="0"/>
                                </a:cubicBezTo>
                                <a:close/>
                              </a:path>
                            </a:pathLst>
                          </a:custGeom>
                          <a:ln w="0" cap="flat">
                            <a:miter lim="127000"/>
                          </a:ln>
                        </wps:spPr>
                        <wps:style>
                          <a:lnRef idx="0">
                            <a:srgbClr val="000000">
                              <a:alpha val="0"/>
                            </a:srgbClr>
                          </a:lnRef>
                          <a:fillRef idx="1">
                            <a:srgbClr val="444444"/>
                          </a:fillRef>
                          <a:effectRef idx="0">
                            <a:scrgbClr r="0" g="0" b="0"/>
                          </a:effectRef>
                          <a:fontRef idx="none"/>
                        </wps:style>
                        <wps:bodyPr/>
                      </wps:wsp>
                    </wpg:wgp>
                  </a:graphicData>
                </a:graphic>
              </wp:inline>
            </w:drawing>
          </mc:Choice>
          <mc:Fallback>
            <w:pict>
              <v:group w14:anchorId="16239BCB" id="Group 15315" o:spid="_x0000_s1026" style="width:3.6pt;height:3.6pt;mso-position-horizontal-relative:char;mso-position-vertical-relative:line" coordsize="45672,4567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">
                <v:shape id="Shape 987" o:spid="_x0000_s1027" style="position:absolute;width:45672;height:45672;visibility:visible;mso-wrap-style:square;v-text-anchor:top" coordsize="45672,456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" path="m22836,v3029,,5941,583,8739,1736c34373,2890,36843,4539,38984,6685v2141,2133,3791,4607,4950,7404c45093,16886,45672,19807,45672,22839v,3026,-579,5941,-1738,8737c42775,34367,41125,36835,38984,38981v-2141,2133,-4611,3782,-7409,4942c28777,45083,25865,45672,22836,45672v-3028,,-5941,-589,-8739,-1749c11299,42763,8830,41114,6689,38981,4547,36835,2897,34367,1738,31570,579,28773,,25865,,22839,,19807,579,16886,1738,14089,2897,11292,4547,8818,6689,6685,8830,4539,11299,2890,14097,1736,16895,583,19808,,22836,xe" fillcolor="#444" stroked="f" strokeweight="0">
                  <v:stroke miterlimit="83231f" joinstyle="miter"/>
                  <v:path arrowok="t" textboxrect="0,0,45672,45672"/>
                </v:shape>
                <w10:anchorlock/>
              </v:group>
            </w:pict>
          </mc:Fallback>
        </mc:AlternateContent>
      </w:r>
      <w:r w:rsidRPr="009F1B0B">
        <w:rPr>
          <w:rFonts w:eastAsia="Consolas"/>
          <w:color w:val="444444"/>
          <w:lang w:val="en-US"/>
        </w:rPr>
        <w:t xml:space="preserve"> application/json</w:t>
      </w:r>
    </w:p>
    <w:p w14:paraId="52041CEE" w14:textId="77777777" w:rsidR="005C3644" w:rsidRPr="009F1B0B" w:rsidRDefault="005C3644" w:rsidP="009F1B0B">
      <w:pPr>
        <w:spacing w:line="300" w:lineRule="auto"/>
        <w:jc w:val="both"/>
        <w:rPr>
          <w:i/>
          <w:u w:val="single"/>
          <w:lang w:val="en-US"/>
        </w:rPr>
      </w:pPr>
      <w:r w:rsidRPr="009F1B0B">
        <w:rPr>
          <w:i/>
          <w:u w:val="single"/>
          <w:lang w:val="en-US"/>
        </w:rPr>
        <w:t>Responses</w:t>
      </w:r>
    </w:p>
    <w:p w14:paraId="02D6AD4F" w14:textId="7D770DCC" w:rsidR="005C3644" w:rsidRPr="00B4651D" w:rsidRDefault="005C3644" w:rsidP="009F1B0B">
      <w:pPr>
        <w:spacing w:line="300" w:lineRule="auto"/>
        <w:jc w:val="both"/>
        <w:rPr>
          <w:rStyle w:val="aff8"/>
          <w:lang w:val="en-US"/>
        </w:rPr>
      </w:pPr>
      <w:r w:rsidRPr="00B4651D">
        <w:rPr>
          <w:rFonts w:eastAsia="Trebuchet MS"/>
          <w:color w:val="444444"/>
          <w:lang w:val="en-US"/>
        </w:rPr>
        <w:t xml:space="preserve">200 </w:t>
      </w:r>
      <w:r w:rsidRPr="009F1B0B">
        <w:rPr>
          <w:rFonts w:eastAsia="Trebuchet MS"/>
          <w:color w:val="444444"/>
        </w:rPr>
        <w:t>набор</w:t>
      </w:r>
      <w:r w:rsidRPr="00B4651D">
        <w:rPr>
          <w:rFonts w:eastAsia="Trebuchet MS"/>
          <w:color w:val="444444"/>
          <w:lang w:val="en-US"/>
        </w:rPr>
        <w:t xml:space="preserve"> </w:t>
      </w:r>
      <w:r w:rsidRPr="009F1B0B">
        <w:rPr>
          <w:rFonts w:eastAsia="Trebuchet MS"/>
          <w:color w:val="444444"/>
          <w:lang w:val="en-US"/>
        </w:rPr>
        <w:t>uuid</w:t>
      </w:r>
      <w:r w:rsidRPr="00B4651D">
        <w:rPr>
          <w:rFonts w:eastAsia="Trebuchet MS"/>
          <w:color w:val="444444"/>
          <w:lang w:val="en-US"/>
        </w:rPr>
        <w:t xml:space="preserve"> </w:t>
      </w:r>
      <w:r w:rsidRPr="009F1B0B">
        <w:rPr>
          <w:rFonts w:eastAsia="Trebuchet MS"/>
          <w:color w:val="444444"/>
        </w:rPr>
        <w:t>стадий</w:t>
      </w:r>
      <w:r w:rsidRPr="00B4651D">
        <w:rPr>
          <w:rFonts w:eastAsia="Trebuchet MS"/>
          <w:color w:val="444444"/>
          <w:lang w:val="en-US"/>
        </w:rPr>
        <w:t xml:space="preserve">, </w:t>
      </w:r>
      <w:r w:rsidRPr="009F1B0B">
        <w:rPr>
          <w:rFonts w:eastAsia="Trebuchet MS"/>
          <w:color w:val="444444"/>
        </w:rPr>
        <w:t>связанных</w:t>
      </w:r>
      <w:r w:rsidRPr="00B4651D">
        <w:rPr>
          <w:rFonts w:eastAsia="Trebuchet MS"/>
          <w:color w:val="444444"/>
          <w:lang w:val="en-US"/>
        </w:rPr>
        <w:t xml:space="preserve"> </w:t>
      </w:r>
      <w:r w:rsidRPr="009F1B0B">
        <w:rPr>
          <w:rFonts w:eastAsia="Trebuchet MS"/>
          <w:color w:val="444444"/>
        </w:rPr>
        <w:t>с</w:t>
      </w:r>
      <w:r w:rsidRPr="00B4651D">
        <w:rPr>
          <w:rFonts w:eastAsia="Trebuchet MS"/>
          <w:color w:val="444444"/>
          <w:lang w:val="en-US"/>
        </w:rPr>
        <w:t xml:space="preserve"> </w:t>
      </w:r>
      <w:r w:rsidRPr="009F1B0B">
        <w:rPr>
          <w:rFonts w:eastAsia="Trebuchet MS"/>
          <w:color w:val="444444"/>
        </w:rPr>
        <w:t>выполнением</w:t>
      </w:r>
      <w:r w:rsidRPr="00B4651D">
        <w:rPr>
          <w:rFonts w:eastAsia="Trebuchet MS"/>
          <w:color w:val="444444"/>
          <w:lang w:val="en-US"/>
        </w:rPr>
        <w:t xml:space="preserve"> </w:t>
      </w:r>
      <w:r w:rsidRPr="009F1B0B">
        <w:rPr>
          <w:rFonts w:eastAsia="Trebuchet MS"/>
          <w:color w:val="444444"/>
        </w:rPr>
        <w:t>расчета</w:t>
      </w:r>
      <w:r w:rsidRPr="00B4651D">
        <w:rPr>
          <w:rFonts w:eastAsia="Trebuchet MS"/>
          <w:color w:val="444444"/>
          <w:lang w:val="en-US"/>
        </w:rPr>
        <w:t xml:space="preserve"> </w:t>
      </w:r>
      <w:r w:rsidRPr="009F1B0B">
        <w:rPr>
          <w:rFonts w:eastAsia="Trebuchet MS"/>
          <w:color w:val="444444"/>
        </w:rPr>
        <w:t>с</w:t>
      </w:r>
      <w:r w:rsidRPr="00B4651D">
        <w:rPr>
          <w:rFonts w:eastAsia="Trebuchet MS"/>
          <w:color w:val="444444"/>
          <w:lang w:val="en-US"/>
        </w:rPr>
        <w:t xml:space="preserve"> </w:t>
      </w:r>
      <w:r w:rsidRPr="009F1B0B">
        <w:rPr>
          <w:rFonts w:eastAsia="Trebuchet MS"/>
          <w:color w:val="444444"/>
        </w:rPr>
        <w:t>данным</w:t>
      </w:r>
      <w:r w:rsidRPr="00B4651D">
        <w:rPr>
          <w:rFonts w:eastAsia="Trebuchet MS"/>
          <w:color w:val="444444"/>
          <w:lang w:val="en-US"/>
        </w:rPr>
        <w:t xml:space="preserve"> </w:t>
      </w:r>
      <w:r w:rsidRPr="009F1B0B">
        <w:rPr>
          <w:rFonts w:eastAsia="Trebuchet MS"/>
          <w:color w:val="444444"/>
          <w:lang w:val="en-US"/>
        </w:rPr>
        <w:t>UUID</w:t>
      </w:r>
      <w:r w:rsidRPr="00B4651D">
        <w:rPr>
          <w:rFonts w:eastAsia="Trebuchet MS"/>
          <w:color w:val="444444"/>
          <w:lang w:val="en-US"/>
        </w:rPr>
        <w:t xml:space="preserve"> </w:t>
      </w:r>
      <w:hyperlink w:anchor="_UUIDList_Up" w:history="1">
        <w:r w:rsidRPr="00557B61">
          <w:rPr>
            <w:rStyle w:val="aff8"/>
            <w:rFonts w:eastAsia="Trebuchet MS"/>
            <w:lang w:val="en-US"/>
          </w:rPr>
          <w:t>UUIDList</w:t>
        </w:r>
      </w:hyperlink>
    </w:p>
    <w:p w14:paraId="5B593E1F" w14:textId="77777777" w:rsidR="0000173B" w:rsidRPr="00B4651D" w:rsidRDefault="0000173B" w:rsidP="009F1B0B">
      <w:pPr>
        <w:spacing w:line="300" w:lineRule="auto"/>
        <w:jc w:val="both"/>
        <w:rPr>
          <w:rStyle w:val="aff8"/>
          <w:u w:color="0000EE"/>
          <w:lang w:val="en-US"/>
        </w:rPr>
      </w:pPr>
    </w:p>
    <w:p w14:paraId="00C350D2" w14:textId="0970AF1C" w:rsidR="005C3644" w:rsidRPr="003B246C" w:rsidRDefault="005C3644" w:rsidP="009F1B0B">
      <w:pPr>
        <w:spacing w:line="300" w:lineRule="auto"/>
        <w:jc w:val="both"/>
        <w:outlineLvl w:val="4"/>
      </w:pPr>
      <w:bookmarkStart w:id="98" w:name="_GET_/history/stage/input_Up"/>
      <w:bookmarkEnd w:id="98"/>
      <w:r w:rsidRPr="00B4651D">
        <w:rPr>
          <w:rFonts w:eastAsia="Calibri"/>
          <w:color w:val="000000"/>
          <w:lang w:val="en-US"/>
        </w:rPr>
        <w:tab/>
      </w:r>
      <w:bookmarkStart w:id="99" w:name="_Toc69730515"/>
      <w:r w:rsidRPr="009F1B0B">
        <w:rPr>
          <w:b/>
          <w:lang w:val="en-US"/>
        </w:rPr>
        <w:t>GET</w:t>
      </w:r>
      <w:r w:rsidRPr="003B246C">
        <w:rPr>
          <w:b/>
        </w:rPr>
        <w:t xml:space="preserve"> /</w:t>
      </w:r>
      <w:r w:rsidRPr="009F1B0B">
        <w:rPr>
          <w:b/>
          <w:lang w:val="en-US"/>
        </w:rPr>
        <w:t>history</w:t>
      </w:r>
      <w:r w:rsidRPr="003B246C">
        <w:rPr>
          <w:b/>
        </w:rPr>
        <w:t>/</w:t>
      </w:r>
      <w:r w:rsidRPr="009F1B0B">
        <w:rPr>
          <w:b/>
          <w:lang w:val="en-US"/>
        </w:rPr>
        <w:t>stage</w:t>
      </w:r>
      <w:r w:rsidRPr="003B246C">
        <w:rPr>
          <w:b/>
        </w:rPr>
        <w:t>/</w:t>
      </w:r>
      <w:r w:rsidRPr="009F1B0B">
        <w:rPr>
          <w:b/>
          <w:lang w:val="en-US"/>
        </w:rPr>
        <w:t>input</w:t>
      </w:r>
      <w:bookmarkEnd w:id="99"/>
      <w:r w:rsidRPr="003B246C">
        <w:tab/>
      </w:r>
      <w:r w:rsidR="0000173B" w:rsidRPr="003B246C">
        <w:tab/>
      </w:r>
      <w:r w:rsidR="0000173B" w:rsidRPr="003B246C">
        <w:tab/>
      </w:r>
      <w:r w:rsidR="0000173B" w:rsidRPr="003B246C">
        <w:tab/>
      </w:r>
      <w:r w:rsidR="0000173B" w:rsidRPr="003B246C">
        <w:tab/>
      </w:r>
      <w:r w:rsidR="0000173B" w:rsidRPr="003B246C">
        <w:tab/>
      </w:r>
      <w:r w:rsidR="0000173B" w:rsidRPr="003B246C">
        <w:tab/>
      </w:r>
      <w:r w:rsidR="0000173B" w:rsidRPr="003B246C">
        <w:tab/>
      </w:r>
      <w:r w:rsidR="0000173B" w:rsidRPr="003B246C">
        <w:tab/>
      </w:r>
    </w:p>
    <w:p w14:paraId="600046B4" w14:textId="650C9931" w:rsidR="005C3644" w:rsidRPr="00557B61" w:rsidRDefault="001407C5" w:rsidP="009F1B0B">
      <w:pPr>
        <w:spacing w:line="300" w:lineRule="auto"/>
        <w:jc w:val="both"/>
      </w:pPr>
      <w:r>
        <w:rPr>
          <w:rFonts w:eastAsia="Trebuchet MS"/>
          <w:color w:val="444444"/>
        </w:rPr>
        <w:t>По</w:t>
      </w:r>
      <w:r w:rsidR="005C3644" w:rsidRPr="009F1B0B">
        <w:rPr>
          <w:rFonts w:eastAsia="Trebuchet MS"/>
          <w:color w:val="444444"/>
        </w:rPr>
        <w:t>лучить</w:t>
      </w:r>
      <w:r w:rsidR="005C3644" w:rsidRPr="00557B61">
        <w:rPr>
          <w:rFonts w:eastAsia="Trebuchet MS"/>
          <w:color w:val="444444"/>
        </w:rPr>
        <w:t xml:space="preserve"> </w:t>
      </w:r>
      <w:r w:rsidR="005C3644" w:rsidRPr="009F1B0B">
        <w:rPr>
          <w:rFonts w:eastAsia="Trebuchet MS"/>
          <w:color w:val="444444"/>
        </w:rPr>
        <w:t>входные</w:t>
      </w:r>
      <w:r w:rsidR="005C3644" w:rsidRPr="00557B61">
        <w:rPr>
          <w:rFonts w:eastAsia="Trebuchet MS"/>
          <w:color w:val="444444"/>
        </w:rPr>
        <w:t xml:space="preserve"> </w:t>
      </w:r>
      <w:r w:rsidR="005C3644" w:rsidRPr="009F1B0B">
        <w:rPr>
          <w:rFonts w:eastAsia="Trebuchet MS"/>
          <w:color w:val="444444"/>
        </w:rPr>
        <w:t>данные</w:t>
      </w:r>
      <w:r w:rsidR="005C3644" w:rsidRPr="00557B61">
        <w:rPr>
          <w:rFonts w:eastAsia="Trebuchet MS"/>
          <w:color w:val="444444"/>
        </w:rPr>
        <w:t xml:space="preserve"> </w:t>
      </w:r>
      <w:r w:rsidR="005C3644" w:rsidRPr="009F1B0B">
        <w:rPr>
          <w:rFonts w:eastAsia="Trebuchet MS"/>
          <w:color w:val="444444"/>
        </w:rPr>
        <w:t>для</w:t>
      </w:r>
      <w:r w:rsidR="005C3644" w:rsidRPr="00557B61">
        <w:rPr>
          <w:rFonts w:eastAsia="Trebuchet MS"/>
          <w:color w:val="444444"/>
        </w:rPr>
        <w:t xml:space="preserve"> </w:t>
      </w:r>
      <w:r w:rsidR="005C3644" w:rsidRPr="009F1B0B">
        <w:rPr>
          <w:rFonts w:eastAsia="Trebuchet MS"/>
          <w:color w:val="444444"/>
        </w:rPr>
        <w:t>конкретной</w:t>
      </w:r>
      <w:r w:rsidR="005C3644" w:rsidRPr="00557B61">
        <w:rPr>
          <w:rFonts w:eastAsia="Trebuchet MS"/>
          <w:color w:val="444444"/>
        </w:rPr>
        <w:t xml:space="preserve"> </w:t>
      </w:r>
      <w:r w:rsidR="005C3644" w:rsidRPr="009F1B0B">
        <w:rPr>
          <w:rFonts w:eastAsia="Trebuchet MS"/>
          <w:color w:val="444444"/>
        </w:rPr>
        <w:t>стадии</w:t>
      </w:r>
      <w:r w:rsidR="005C3644" w:rsidRPr="00557B61">
        <w:rPr>
          <w:rFonts w:eastAsia="Trebuchet MS"/>
          <w:color w:val="444444"/>
        </w:rPr>
        <w:t xml:space="preserve"> (</w:t>
      </w:r>
      <w:r w:rsidR="005C3644" w:rsidRPr="009F1B0B">
        <w:rPr>
          <w:rFonts w:eastAsia="Trebuchet MS"/>
          <w:color w:val="444444"/>
          <w:lang w:val="en-US"/>
        </w:rPr>
        <w:t>historyStageInputGet</w:t>
      </w:r>
      <w:r w:rsidR="005C3644" w:rsidRPr="00557B61">
        <w:rPr>
          <w:rFonts w:eastAsia="Trebuchet MS"/>
          <w:color w:val="444444"/>
        </w:rPr>
        <w:t>)</w:t>
      </w:r>
      <w:r w:rsidRPr="00557B61">
        <w:rPr>
          <w:rFonts w:eastAsia="Trebuchet MS"/>
          <w:color w:val="444444"/>
        </w:rPr>
        <w:t>.</w:t>
      </w:r>
    </w:p>
    <w:p w14:paraId="05A563FF" w14:textId="77777777" w:rsidR="005C3644" w:rsidRPr="009F1B0B" w:rsidRDefault="005C3644" w:rsidP="009F1B0B">
      <w:pPr>
        <w:spacing w:line="300" w:lineRule="auto"/>
        <w:jc w:val="both"/>
        <w:rPr>
          <w:i/>
          <w:u w:val="single"/>
          <w:lang w:val="en-US"/>
        </w:rPr>
      </w:pPr>
      <w:r w:rsidRPr="009F1B0B">
        <w:rPr>
          <w:i/>
          <w:u w:val="single"/>
          <w:lang w:val="en-US"/>
        </w:rPr>
        <w:t>Query parameters</w:t>
      </w:r>
    </w:p>
    <w:p w14:paraId="34F9D0A1" w14:textId="77777777" w:rsidR="005C3644" w:rsidRPr="009F1B0B" w:rsidRDefault="005C3644" w:rsidP="009F1B0B">
      <w:pPr>
        <w:spacing w:line="300" w:lineRule="auto"/>
        <w:jc w:val="both"/>
        <w:rPr>
          <w:lang w:val="en-US"/>
        </w:rPr>
      </w:pPr>
      <w:r w:rsidRPr="009F1B0B">
        <w:rPr>
          <w:rFonts w:eastAsia="Trebuchet MS"/>
          <w:color w:val="444444"/>
          <w:lang w:val="en-US"/>
        </w:rPr>
        <w:t>calcUUID (optional)</w:t>
      </w:r>
    </w:p>
    <w:p w14:paraId="6EC583A8" w14:textId="7EB1C6EF" w:rsidR="005C3644" w:rsidRPr="009F1B0B" w:rsidRDefault="005C3644" w:rsidP="009F1B0B">
      <w:pPr>
        <w:spacing w:line="300" w:lineRule="auto"/>
        <w:jc w:val="both"/>
        <w:rPr>
          <w:lang w:val="en-US"/>
        </w:rPr>
      </w:pPr>
      <w:r w:rsidRPr="009F1B0B">
        <w:rPr>
          <w:rFonts w:eastAsia="Trebuchet MS"/>
          <w:i/>
          <w:color w:val="222222"/>
          <w:lang w:val="en-US"/>
        </w:rPr>
        <w:t>Query Parameter</w:t>
      </w:r>
      <w:r w:rsidRPr="009F1B0B">
        <w:rPr>
          <w:rFonts w:eastAsia="Trebuchet MS"/>
          <w:color w:val="222222"/>
          <w:lang w:val="en-US"/>
        </w:rPr>
        <w:t xml:space="preserve"> </w:t>
      </w:r>
      <w:r w:rsidR="001407C5" w:rsidRPr="001407C5">
        <w:rPr>
          <w:rFonts w:eastAsia="Trebuchet MS"/>
          <w:color w:val="222222"/>
          <w:lang w:val="en-US"/>
        </w:rPr>
        <w:t>–</w:t>
      </w:r>
      <w:r w:rsidRPr="009F1B0B">
        <w:rPr>
          <w:rFonts w:eastAsia="Trebuchet MS"/>
          <w:color w:val="222222"/>
          <w:lang w:val="en-US"/>
        </w:rPr>
        <w:t xml:space="preserve"> uuid </w:t>
      </w:r>
      <w:r w:rsidRPr="009F1B0B">
        <w:rPr>
          <w:rFonts w:eastAsia="Trebuchet MS"/>
          <w:color w:val="222222"/>
        </w:rPr>
        <w:t>стадии</w:t>
      </w:r>
    </w:p>
    <w:p w14:paraId="2A58B5B3" w14:textId="77777777" w:rsidR="005C3644" w:rsidRPr="009F1B0B" w:rsidRDefault="005C3644" w:rsidP="009F1B0B">
      <w:pPr>
        <w:spacing w:line="300" w:lineRule="auto"/>
        <w:jc w:val="both"/>
        <w:rPr>
          <w:lang w:val="en-US"/>
        </w:rPr>
      </w:pPr>
      <w:r w:rsidRPr="009F1B0B">
        <w:rPr>
          <w:rFonts w:eastAsia="Trebuchet MS"/>
          <w:color w:val="444444"/>
          <w:lang w:val="en-US"/>
        </w:rPr>
        <w:t>Return type</w:t>
      </w:r>
    </w:p>
    <w:p w14:paraId="283F5CA2" w14:textId="77777777" w:rsidR="005C3644" w:rsidRPr="009F1B0B" w:rsidRDefault="005C3644" w:rsidP="009F1B0B">
      <w:pPr>
        <w:spacing w:line="300" w:lineRule="auto"/>
        <w:jc w:val="both"/>
        <w:rPr>
          <w:lang w:val="en-US"/>
        </w:rPr>
      </w:pPr>
      <w:r w:rsidRPr="009F1B0B">
        <w:rPr>
          <w:rFonts w:eastAsia="Trebuchet MS"/>
          <w:u w:color="0000EE"/>
          <w:lang w:val="en-US"/>
        </w:rPr>
        <w:t>MultipartBody</w:t>
      </w:r>
    </w:p>
    <w:p w14:paraId="21D18D11" w14:textId="77777777" w:rsidR="005C3644" w:rsidRPr="009F1B0B" w:rsidRDefault="005C3644" w:rsidP="009F1B0B">
      <w:pPr>
        <w:spacing w:line="300" w:lineRule="auto"/>
        <w:jc w:val="both"/>
        <w:rPr>
          <w:i/>
          <w:u w:val="single"/>
          <w:lang w:val="en-US"/>
        </w:rPr>
      </w:pPr>
      <w:r w:rsidRPr="009F1B0B">
        <w:rPr>
          <w:i/>
          <w:u w:val="single"/>
          <w:lang w:val="en-US"/>
        </w:rPr>
        <w:t>Example data</w:t>
      </w:r>
    </w:p>
    <w:p w14:paraId="7F1D9353" w14:textId="77777777" w:rsidR="005C3644" w:rsidRPr="009F1B0B" w:rsidRDefault="005C3644" w:rsidP="009F1B0B">
      <w:pPr>
        <w:spacing w:line="300" w:lineRule="auto"/>
        <w:jc w:val="both"/>
        <w:rPr>
          <w:lang w:val="en-US"/>
        </w:rPr>
      </w:pPr>
      <w:r w:rsidRPr="009F1B0B">
        <w:rPr>
          <w:rFonts w:eastAsia="Trebuchet MS"/>
          <w:color w:val="444444"/>
          <w:lang w:val="en-US"/>
        </w:rPr>
        <w:t>Content-Type: application/json</w:t>
      </w:r>
    </w:p>
    <w:p w14:paraId="2CA9C24D" w14:textId="77777777" w:rsidR="005C3644" w:rsidRPr="009F1B0B" w:rsidRDefault="005C3644" w:rsidP="009F1B0B">
      <w:pPr>
        <w:spacing w:line="300" w:lineRule="auto"/>
        <w:jc w:val="both"/>
        <w:rPr>
          <w:lang w:val="en-US"/>
        </w:rPr>
      </w:pPr>
      <w:r w:rsidRPr="009F1B0B">
        <w:rPr>
          <w:rFonts w:eastAsia="Consolas"/>
          <w:color w:val="444444"/>
          <w:lang w:val="en-US"/>
        </w:rPr>
        <w:t xml:space="preserve">{ </w:t>
      </w:r>
    </w:p>
    <w:p w14:paraId="078FD43A" w14:textId="77777777" w:rsidR="005C3644" w:rsidRPr="009F1B0B" w:rsidRDefault="005C3644" w:rsidP="009F1B0B">
      <w:pPr>
        <w:spacing w:line="300" w:lineRule="auto"/>
        <w:jc w:val="both"/>
        <w:rPr>
          <w:lang w:val="en-US"/>
        </w:rPr>
      </w:pPr>
      <w:r w:rsidRPr="009F1B0B">
        <w:rPr>
          <w:rFonts w:eastAsia="Consolas"/>
          <w:color w:val="444444"/>
          <w:lang w:val="en-US"/>
        </w:rPr>
        <w:t xml:space="preserve">  "data" : { }, </w:t>
      </w:r>
    </w:p>
    <w:p w14:paraId="33CD56CA" w14:textId="77777777" w:rsidR="005C3644" w:rsidRPr="009F1B0B" w:rsidRDefault="005C3644" w:rsidP="009F1B0B">
      <w:pPr>
        <w:spacing w:line="300" w:lineRule="auto"/>
        <w:jc w:val="both"/>
        <w:rPr>
          <w:lang w:val="en-US"/>
        </w:rPr>
      </w:pPr>
      <w:r w:rsidRPr="009F1B0B">
        <w:rPr>
          <w:rFonts w:eastAsia="Consolas"/>
          <w:color w:val="444444"/>
          <w:lang w:val="en-US"/>
        </w:rPr>
        <w:t xml:space="preserve">  "name" : "name" </w:t>
      </w:r>
    </w:p>
    <w:p w14:paraId="6787532E" w14:textId="77777777" w:rsidR="005C3644" w:rsidRPr="009F1B0B" w:rsidRDefault="005C3644" w:rsidP="009F1B0B">
      <w:pPr>
        <w:spacing w:line="300" w:lineRule="auto"/>
        <w:jc w:val="both"/>
        <w:rPr>
          <w:lang w:val="en-US"/>
        </w:rPr>
      </w:pPr>
      <w:r w:rsidRPr="009F1B0B">
        <w:rPr>
          <w:rFonts w:eastAsia="Consolas"/>
          <w:color w:val="444444"/>
          <w:lang w:val="en-US"/>
        </w:rPr>
        <w:t>}</w:t>
      </w:r>
    </w:p>
    <w:p w14:paraId="4D8EF6B5" w14:textId="77777777" w:rsidR="005C3644" w:rsidRPr="009F1B0B" w:rsidRDefault="005C3644" w:rsidP="009F1B0B">
      <w:pPr>
        <w:spacing w:line="300" w:lineRule="auto"/>
        <w:jc w:val="both"/>
        <w:rPr>
          <w:i/>
          <w:u w:val="single"/>
          <w:lang w:val="en-US"/>
        </w:rPr>
      </w:pPr>
      <w:r w:rsidRPr="009F1B0B">
        <w:rPr>
          <w:i/>
          <w:u w:val="single"/>
          <w:lang w:val="en-US"/>
        </w:rPr>
        <w:t>Produces</w:t>
      </w:r>
    </w:p>
    <w:p w14:paraId="009B6648" w14:textId="77777777" w:rsidR="005C3644" w:rsidRPr="009F1B0B" w:rsidRDefault="005C3644" w:rsidP="009F1B0B">
      <w:pPr>
        <w:spacing w:line="300" w:lineRule="auto"/>
        <w:jc w:val="both"/>
        <w:rPr>
          <w:lang w:val="en-US"/>
        </w:rPr>
      </w:pPr>
      <w:r w:rsidRPr="009F1B0B">
        <w:rPr>
          <w:rFonts w:eastAsia="Trebuchet MS"/>
          <w:color w:val="444444"/>
          <w:lang w:val="en-US"/>
        </w:rPr>
        <w:t>This API call produces the following media types according to the Accept request header; the media type will be conveyed by the Content-Type response header.</w:t>
      </w:r>
    </w:p>
    <w:p w14:paraId="64AF9A8A" w14:textId="77777777" w:rsidR="005C3644" w:rsidRPr="009F1B0B" w:rsidRDefault="005C3644" w:rsidP="009F1B0B">
      <w:pPr>
        <w:spacing w:line="300" w:lineRule="auto"/>
        <w:jc w:val="both"/>
        <w:rPr>
          <w:lang w:val="en-US"/>
        </w:rPr>
      </w:pPr>
      <w:r w:rsidRPr="009F1B0B">
        <w:rPr>
          <w:noProof/>
        </w:rPr>
        <mc:AlternateContent>
          <mc:Choice Requires="wpg">
            <w:drawing>
              <wp:inline distT="0" distB="0" distL="0" distR="0" wp14:anchorId="45C16CAD" wp14:editId="28731592">
                <wp:extent cx="45672" cy="45672"/>
                <wp:effectExtent l="0" t="0" r="0" b="0"/>
                <wp:docPr id="15316" name="Group 15316"/>
                <wp:cNvGraphicFramePr/>
                <a:graphic xmlns:a="http://schemas.openxmlformats.org/drawingml/2006/main">
                  <a:graphicData uri="http://schemas.microsoft.com/office/word/2010/wordprocessingGroup">
                    <wpg:wgp>
                      <wpg:cNvGrpSpPr/>
                      <wpg:grpSpPr>
                        <a:xfrm>
                          <a:off x="0" y="0"/>
                          <a:ext cx="45672" cy="45672"/>
                          <a:chOff x="0" y="0"/>
                          <a:chExt cx="45672" cy="45672"/>
                        </a:xfrm>
                      </wpg:grpSpPr>
                      <wps:wsp>
                        <wps:cNvPr id="1030" name="Shape 1030"/>
                        <wps:cNvSpPr/>
                        <wps:spPr>
                          <a:xfrm>
                            <a:off x="0" y="0"/>
                            <a:ext cx="45672" cy="45672"/>
                          </a:xfrm>
                          <a:custGeom>
                            <a:avLst/>
                            <a:gdLst/>
                            <a:ahLst/>
                            <a:cxnLst/>
                            <a:rect l="0" t="0" r="0" b="0"/>
                            <a:pathLst>
                              <a:path w="45672" h="45672">
                                <a:moveTo>
                                  <a:pt x="22836" y="0"/>
                                </a:moveTo>
                                <a:cubicBezTo>
                                  <a:pt x="25865" y="0"/>
                                  <a:pt x="28777" y="583"/>
                                  <a:pt x="31575" y="1736"/>
                                </a:cubicBezTo>
                                <a:cubicBezTo>
                                  <a:pt x="34373" y="2890"/>
                                  <a:pt x="36843" y="4539"/>
                                  <a:pt x="38984" y="6685"/>
                                </a:cubicBezTo>
                                <a:cubicBezTo>
                                  <a:pt x="41125" y="8824"/>
                                  <a:pt x="42775" y="11292"/>
                                  <a:pt x="43934" y="14089"/>
                                </a:cubicBezTo>
                                <a:cubicBezTo>
                                  <a:pt x="45093" y="16892"/>
                                  <a:pt x="45672" y="19807"/>
                                  <a:pt x="45672" y="22839"/>
                                </a:cubicBezTo>
                                <a:cubicBezTo>
                                  <a:pt x="45672" y="25859"/>
                                  <a:pt x="45093" y="28767"/>
                                  <a:pt x="43934" y="31564"/>
                                </a:cubicBezTo>
                                <a:cubicBezTo>
                                  <a:pt x="42775" y="34361"/>
                                  <a:pt x="41125" y="36835"/>
                                  <a:pt x="38984" y="38981"/>
                                </a:cubicBezTo>
                                <a:cubicBezTo>
                                  <a:pt x="36843" y="41120"/>
                                  <a:pt x="34373" y="42769"/>
                                  <a:pt x="31575" y="43929"/>
                                </a:cubicBezTo>
                                <a:cubicBezTo>
                                  <a:pt x="28777" y="45083"/>
                                  <a:pt x="25865" y="45672"/>
                                  <a:pt x="22836" y="45672"/>
                                </a:cubicBezTo>
                                <a:cubicBezTo>
                                  <a:pt x="19808" y="45672"/>
                                  <a:pt x="16895" y="45083"/>
                                  <a:pt x="14097" y="43929"/>
                                </a:cubicBezTo>
                                <a:cubicBezTo>
                                  <a:pt x="11299" y="42769"/>
                                  <a:pt x="8830" y="41120"/>
                                  <a:pt x="6689" y="38981"/>
                                </a:cubicBezTo>
                                <a:cubicBezTo>
                                  <a:pt x="4547" y="36835"/>
                                  <a:pt x="2897" y="34361"/>
                                  <a:pt x="1738" y="31564"/>
                                </a:cubicBezTo>
                                <a:cubicBezTo>
                                  <a:pt x="579" y="28767"/>
                                  <a:pt x="0" y="25859"/>
                                  <a:pt x="0" y="22839"/>
                                </a:cubicBezTo>
                                <a:cubicBezTo>
                                  <a:pt x="0" y="19807"/>
                                  <a:pt x="579" y="16892"/>
                                  <a:pt x="1738" y="14095"/>
                                </a:cubicBezTo>
                                <a:cubicBezTo>
                                  <a:pt x="2897" y="11292"/>
                                  <a:pt x="4547" y="8824"/>
                                  <a:pt x="6689" y="6685"/>
                                </a:cubicBezTo>
                                <a:cubicBezTo>
                                  <a:pt x="8830" y="4539"/>
                                  <a:pt x="11299" y="2890"/>
                                  <a:pt x="14097" y="1736"/>
                                </a:cubicBezTo>
                                <a:cubicBezTo>
                                  <a:pt x="16895" y="583"/>
                                  <a:pt x="19808" y="0"/>
                                  <a:pt x="22836" y="0"/>
                                </a:cubicBezTo>
                                <a:close/>
                              </a:path>
                            </a:pathLst>
                          </a:custGeom>
                          <a:ln w="0" cap="flat">
                            <a:miter lim="127000"/>
                          </a:ln>
                        </wps:spPr>
                        <wps:style>
                          <a:lnRef idx="0">
                            <a:srgbClr val="000000">
                              <a:alpha val="0"/>
                            </a:srgbClr>
                          </a:lnRef>
                          <a:fillRef idx="1">
                            <a:srgbClr val="444444"/>
                          </a:fillRef>
                          <a:effectRef idx="0">
                            <a:scrgbClr r="0" g="0" b="0"/>
                          </a:effectRef>
                          <a:fontRef idx="none"/>
                        </wps:style>
                        <wps:bodyPr/>
                      </wps:wsp>
                    </wpg:wgp>
                  </a:graphicData>
                </a:graphic>
              </wp:inline>
            </w:drawing>
          </mc:Choice>
          <mc:Fallback>
            <w:pict>
              <v:group w14:anchorId="21EABE58" id="Group 15316" o:spid="_x0000_s1026" style="width:3.6pt;height:3.6pt;mso-position-horizontal-relative:char;mso-position-vertical-relative:line" coordsize="45672,4567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">
                <v:shape id="Shape 1030" o:spid="_x0000_s1027" style="position:absolute;width:45672;height:45672;visibility:visible;mso-wrap-style:square;v-text-anchor:top" coordsize="45672,456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" path="m22836,v3029,,5941,583,8739,1736c34373,2890,36843,4539,38984,6685v2141,2139,3791,4607,4950,7404c45093,16892,45672,19807,45672,22839v,3020,-579,5928,-1738,8725c42775,34361,41125,36835,38984,38981v-2141,2139,-4611,3788,-7409,4948c28777,45083,25865,45672,22836,45672v-3028,,-5941,-589,-8739,-1743c11299,42769,8830,41120,6689,38981,4547,36835,2897,34361,1738,31564,579,28767,,25859,,22839,,19807,579,16892,1738,14095,2897,11292,4547,8824,6689,6685,8830,4539,11299,2890,14097,1736,16895,583,19808,,22836,xe" fillcolor="#444" stroked="f" strokeweight="0">
                  <v:stroke miterlimit="83231f" joinstyle="miter"/>
                  <v:path arrowok="t" textboxrect="0,0,45672,45672"/>
                </v:shape>
                <w10:anchorlock/>
              </v:group>
            </w:pict>
          </mc:Fallback>
        </mc:AlternateContent>
      </w:r>
      <w:r w:rsidRPr="009F1B0B">
        <w:rPr>
          <w:rFonts w:eastAsia="Consolas"/>
          <w:color w:val="444444"/>
          <w:lang w:val="en-US"/>
        </w:rPr>
        <w:t xml:space="preserve"> multipart/form-data</w:t>
      </w:r>
    </w:p>
    <w:p w14:paraId="3FC89DCA" w14:textId="77777777" w:rsidR="005C3644" w:rsidRPr="009F1B0B" w:rsidRDefault="005C3644" w:rsidP="009F1B0B">
      <w:pPr>
        <w:spacing w:line="300" w:lineRule="auto"/>
        <w:jc w:val="both"/>
        <w:rPr>
          <w:i/>
          <w:u w:val="single"/>
          <w:lang w:val="en-US"/>
        </w:rPr>
      </w:pPr>
      <w:r w:rsidRPr="009F1B0B">
        <w:rPr>
          <w:i/>
          <w:u w:val="single"/>
          <w:lang w:val="en-US"/>
        </w:rPr>
        <w:t>Responses</w:t>
      </w:r>
    </w:p>
    <w:p w14:paraId="0E5A24C7" w14:textId="7705826C" w:rsidR="005C3644" w:rsidRPr="009F1B0B" w:rsidRDefault="005C3644" w:rsidP="009F1B0B">
      <w:pPr>
        <w:spacing w:line="300" w:lineRule="auto"/>
        <w:jc w:val="both"/>
        <w:rPr>
          <w:rFonts w:eastAsia="Trebuchet MS"/>
          <w:u w:color="0000EE"/>
          <w:lang w:val="en-US"/>
        </w:rPr>
      </w:pPr>
      <w:r w:rsidRPr="009F1B0B">
        <w:rPr>
          <w:rFonts w:eastAsia="Trebuchet MS"/>
          <w:color w:val="444444"/>
          <w:lang w:val="en-US"/>
        </w:rPr>
        <w:t xml:space="preserve">200 </w:t>
      </w:r>
      <w:r w:rsidRPr="009F1B0B">
        <w:rPr>
          <w:rFonts w:eastAsia="Trebuchet MS"/>
          <w:color w:val="444444"/>
        </w:rPr>
        <w:t>входные</w:t>
      </w:r>
      <w:r w:rsidRPr="009F1B0B">
        <w:rPr>
          <w:rFonts w:eastAsia="Trebuchet MS"/>
          <w:color w:val="444444"/>
          <w:lang w:val="en-US"/>
        </w:rPr>
        <w:t xml:space="preserve"> </w:t>
      </w:r>
      <w:r w:rsidRPr="009F1B0B">
        <w:rPr>
          <w:rFonts w:eastAsia="Trebuchet MS"/>
          <w:color w:val="444444"/>
        </w:rPr>
        <w:t>данные</w:t>
      </w:r>
      <w:r w:rsidRPr="009F1B0B">
        <w:rPr>
          <w:rFonts w:eastAsia="Trebuchet MS"/>
          <w:color w:val="444444"/>
          <w:lang w:val="en-US"/>
        </w:rPr>
        <w:t xml:space="preserve"> </w:t>
      </w:r>
      <w:r w:rsidRPr="009F1B0B">
        <w:rPr>
          <w:rFonts w:eastAsia="Trebuchet MS"/>
          <w:u w:color="0000EE"/>
          <w:lang w:val="en-US"/>
        </w:rPr>
        <w:t>MultipartBody</w:t>
      </w:r>
    </w:p>
    <w:p w14:paraId="29696CF6" w14:textId="77777777" w:rsidR="0000173B" w:rsidRPr="009F1B0B" w:rsidRDefault="0000173B" w:rsidP="009F1B0B">
      <w:pPr>
        <w:spacing w:line="300" w:lineRule="auto"/>
        <w:jc w:val="both"/>
        <w:rPr>
          <w:lang w:val="en-US"/>
        </w:rPr>
      </w:pPr>
    </w:p>
    <w:p w14:paraId="3341AA54" w14:textId="28E988C5" w:rsidR="005C3644" w:rsidRPr="009F1B0B" w:rsidRDefault="005C3644" w:rsidP="009F1B0B">
      <w:pPr>
        <w:spacing w:line="300" w:lineRule="auto"/>
        <w:jc w:val="both"/>
        <w:outlineLvl w:val="4"/>
        <w:rPr>
          <w:lang w:val="en-US"/>
        </w:rPr>
      </w:pPr>
      <w:bookmarkStart w:id="100" w:name="_GET_/history/stage/log_Up"/>
      <w:bookmarkEnd w:id="100"/>
      <w:r w:rsidRPr="009F1B0B">
        <w:rPr>
          <w:rFonts w:eastAsia="Calibri"/>
          <w:color w:val="000000"/>
          <w:lang w:val="en-US"/>
        </w:rPr>
        <w:tab/>
      </w:r>
      <w:bookmarkStart w:id="101" w:name="_Toc69730516"/>
      <w:r w:rsidRPr="009F1B0B">
        <w:rPr>
          <w:rFonts w:eastAsia="Calibri"/>
          <w:b/>
          <w:color w:val="000000"/>
          <w:lang w:val="en-US"/>
        </w:rPr>
        <w:t>GET /history/stage/log</w:t>
      </w:r>
      <w:bookmarkEnd w:id="101"/>
      <w:r w:rsidRPr="009F1B0B">
        <w:rPr>
          <w:lang w:val="en-US"/>
        </w:rPr>
        <w:tab/>
      </w:r>
      <w:r w:rsidR="00807133" w:rsidRPr="009F1B0B">
        <w:rPr>
          <w:lang w:val="en-US"/>
        </w:rPr>
        <w:tab/>
      </w:r>
      <w:r w:rsidR="00807133" w:rsidRPr="009F1B0B">
        <w:rPr>
          <w:lang w:val="en-US"/>
        </w:rPr>
        <w:tab/>
      </w:r>
      <w:r w:rsidR="00807133" w:rsidRPr="009F1B0B">
        <w:rPr>
          <w:lang w:val="en-US"/>
        </w:rPr>
        <w:tab/>
      </w:r>
      <w:r w:rsidR="00807133" w:rsidRPr="009F1B0B">
        <w:rPr>
          <w:lang w:val="en-US"/>
        </w:rPr>
        <w:tab/>
      </w:r>
      <w:r w:rsidR="00807133" w:rsidRPr="009F1B0B">
        <w:rPr>
          <w:lang w:val="en-US"/>
        </w:rPr>
        <w:tab/>
      </w:r>
      <w:r w:rsidR="00807133" w:rsidRPr="009F1B0B">
        <w:rPr>
          <w:lang w:val="en-US"/>
        </w:rPr>
        <w:tab/>
      </w:r>
      <w:r w:rsidR="00807133" w:rsidRPr="009F1B0B">
        <w:rPr>
          <w:lang w:val="en-US"/>
        </w:rPr>
        <w:tab/>
      </w:r>
      <w:r w:rsidR="00807133" w:rsidRPr="009F1B0B">
        <w:rPr>
          <w:lang w:val="en-US"/>
        </w:rPr>
        <w:tab/>
      </w:r>
    </w:p>
    <w:p w14:paraId="79302FA7" w14:textId="4C07FFBA" w:rsidR="005C3644" w:rsidRPr="00157C66" w:rsidRDefault="001407C5" w:rsidP="009F1B0B">
      <w:pPr>
        <w:spacing w:line="300" w:lineRule="auto"/>
        <w:jc w:val="both"/>
        <w:rPr>
          <w:lang w:val="en-US"/>
        </w:rPr>
      </w:pPr>
      <w:r>
        <w:rPr>
          <w:rFonts w:eastAsia="Trebuchet MS"/>
          <w:color w:val="444444"/>
        </w:rPr>
        <w:t>П</w:t>
      </w:r>
      <w:r w:rsidR="005C3644" w:rsidRPr="009F1B0B">
        <w:rPr>
          <w:rFonts w:eastAsia="Trebuchet MS"/>
          <w:color w:val="444444"/>
        </w:rPr>
        <w:t>олучить</w:t>
      </w:r>
      <w:r w:rsidR="005C3644" w:rsidRPr="00157C66">
        <w:rPr>
          <w:rFonts w:eastAsia="Trebuchet MS"/>
          <w:color w:val="444444"/>
          <w:lang w:val="en-US"/>
        </w:rPr>
        <w:t xml:space="preserve"> </w:t>
      </w:r>
      <w:r w:rsidR="005C3644" w:rsidRPr="009F1B0B">
        <w:rPr>
          <w:rFonts w:eastAsia="Trebuchet MS"/>
          <w:color w:val="444444"/>
        </w:rPr>
        <w:t>логи</w:t>
      </w:r>
      <w:r w:rsidR="005C3644" w:rsidRPr="00157C66">
        <w:rPr>
          <w:rFonts w:eastAsia="Trebuchet MS"/>
          <w:color w:val="444444"/>
          <w:lang w:val="en-US"/>
        </w:rPr>
        <w:t xml:space="preserve"> </w:t>
      </w:r>
      <w:r w:rsidR="005C3644" w:rsidRPr="009F1B0B">
        <w:rPr>
          <w:rFonts w:eastAsia="Trebuchet MS"/>
          <w:color w:val="444444"/>
        </w:rPr>
        <w:t>конкретной</w:t>
      </w:r>
      <w:r w:rsidR="005C3644" w:rsidRPr="00157C66">
        <w:rPr>
          <w:rFonts w:eastAsia="Trebuchet MS"/>
          <w:color w:val="444444"/>
          <w:lang w:val="en-US"/>
        </w:rPr>
        <w:t xml:space="preserve"> </w:t>
      </w:r>
      <w:r w:rsidR="005C3644" w:rsidRPr="009F1B0B">
        <w:rPr>
          <w:rFonts w:eastAsia="Trebuchet MS"/>
          <w:color w:val="444444"/>
        </w:rPr>
        <w:t>стадии</w:t>
      </w:r>
      <w:r w:rsidR="005C3644" w:rsidRPr="00157C66">
        <w:rPr>
          <w:rFonts w:eastAsia="Trebuchet MS"/>
          <w:color w:val="444444"/>
          <w:lang w:val="en-US"/>
        </w:rPr>
        <w:t xml:space="preserve"> (</w:t>
      </w:r>
      <w:r w:rsidR="005C3644" w:rsidRPr="009F1B0B">
        <w:rPr>
          <w:rFonts w:eastAsia="Trebuchet MS"/>
          <w:color w:val="444444"/>
          <w:lang w:val="en-US"/>
        </w:rPr>
        <w:t>historyStageLogGet</w:t>
      </w:r>
      <w:r w:rsidR="005C3644" w:rsidRPr="00157C66">
        <w:rPr>
          <w:rFonts w:eastAsia="Trebuchet MS"/>
          <w:color w:val="444444"/>
          <w:lang w:val="en-US"/>
        </w:rPr>
        <w:t>)</w:t>
      </w:r>
      <w:r w:rsidRPr="00157C66">
        <w:rPr>
          <w:rFonts w:eastAsia="Trebuchet MS"/>
          <w:color w:val="444444"/>
          <w:lang w:val="en-US"/>
        </w:rPr>
        <w:t>.</w:t>
      </w:r>
    </w:p>
    <w:p w14:paraId="48A12363" w14:textId="77777777" w:rsidR="005C3644" w:rsidRPr="009F1B0B" w:rsidRDefault="005C3644" w:rsidP="009F1B0B">
      <w:pPr>
        <w:spacing w:line="300" w:lineRule="auto"/>
        <w:jc w:val="both"/>
        <w:rPr>
          <w:i/>
          <w:u w:val="single"/>
          <w:lang w:val="en-US"/>
        </w:rPr>
      </w:pPr>
      <w:r w:rsidRPr="009F1B0B">
        <w:rPr>
          <w:i/>
          <w:u w:val="single"/>
          <w:lang w:val="en-US"/>
        </w:rPr>
        <w:t>Query parameters</w:t>
      </w:r>
    </w:p>
    <w:p w14:paraId="68D76168" w14:textId="77777777" w:rsidR="005C3644" w:rsidRPr="009F1B0B" w:rsidRDefault="005C3644" w:rsidP="009F1B0B">
      <w:pPr>
        <w:spacing w:line="300" w:lineRule="auto"/>
        <w:jc w:val="both"/>
        <w:rPr>
          <w:lang w:val="en-US"/>
        </w:rPr>
      </w:pPr>
      <w:r w:rsidRPr="009F1B0B">
        <w:rPr>
          <w:rFonts w:eastAsia="Trebuchet MS"/>
          <w:color w:val="444444"/>
          <w:lang w:val="en-US"/>
        </w:rPr>
        <w:t>calcUUID (optional)</w:t>
      </w:r>
    </w:p>
    <w:p w14:paraId="29C0C7D2" w14:textId="2C80301F" w:rsidR="005C3644" w:rsidRPr="009F1B0B" w:rsidRDefault="005C3644" w:rsidP="009F1B0B">
      <w:pPr>
        <w:spacing w:line="300" w:lineRule="auto"/>
        <w:jc w:val="both"/>
        <w:rPr>
          <w:lang w:val="en-US"/>
        </w:rPr>
      </w:pPr>
      <w:r w:rsidRPr="009F1B0B">
        <w:rPr>
          <w:rFonts w:eastAsia="Trebuchet MS"/>
          <w:i/>
          <w:color w:val="222222"/>
          <w:lang w:val="en-US"/>
        </w:rPr>
        <w:t>Query Parameter</w:t>
      </w:r>
      <w:r w:rsidRPr="009F1B0B">
        <w:rPr>
          <w:rFonts w:eastAsia="Trebuchet MS"/>
          <w:color w:val="222222"/>
          <w:lang w:val="en-US"/>
        </w:rPr>
        <w:t xml:space="preserve"> </w:t>
      </w:r>
      <w:r w:rsidR="001407C5" w:rsidRPr="00557B61">
        <w:rPr>
          <w:rFonts w:eastAsia="Trebuchet MS"/>
          <w:color w:val="222222"/>
          <w:lang w:val="en-US"/>
        </w:rPr>
        <w:t>–</w:t>
      </w:r>
      <w:r w:rsidRPr="009F1B0B">
        <w:rPr>
          <w:rFonts w:eastAsia="Trebuchet MS"/>
          <w:color w:val="222222"/>
          <w:lang w:val="en-US"/>
        </w:rPr>
        <w:t xml:space="preserve"> uuid </w:t>
      </w:r>
      <w:r w:rsidRPr="009F1B0B">
        <w:rPr>
          <w:rFonts w:eastAsia="Trebuchet MS"/>
          <w:color w:val="222222"/>
        </w:rPr>
        <w:t>стадии</w:t>
      </w:r>
    </w:p>
    <w:p w14:paraId="63BE927D" w14:textId="77777777" w:rsidR="005C3644" w:rsidRPr="009F1B0B" w:rsidRDefault="005C3644" w:rsidP="009F1B0B">
      <w:pPr>
        <w:spacing w:line="300" w:lineRule="auto"/>
        <w:jc w:val="both"/>
        <w:rPr>
          <w:lang w:val="en-US"/>
        </w:rPr>
      </w:pPr>
      <w:r w:rsidRPr="009F1B0B">
        <w:rPr>
          <w:rFonts w:eastAsia="Trebuchet MS"/>
          <w:color w:val="444444"/>
          <w:lang w:val="en-US"/>
        </w:rPr>
        <w:t>Return type</w:t>
      </w:r>
    </w:p>
    <w:p w14:paraId="21069F07" w14:textId="77777777" w:rsidR="005C3644" w:rsidRPr="009F1B0B" w:rsidRDefault="005C3644" w:rsidP="009F1B0B">
      <w:pPr>
        <w:spacing w:line="300" w:lineRule="auto"/>
        <w:jc w:val="both"/>
        <w:rPr>
          <w:lang w:val="en-US"/>
        </w:rPr>
      </w:pPr>
      <w:r w:rsidRPr="009F1B0B">
        <w:rPr>
          <w:rFonts w:eastAsia="Trebuchet MS"/>
          <w:color w:val="444444"/>
          <w:lang w:val="en-US"/>
        </w:rPr>
        <w:t>String</w:t>
      </w:r>
    </w:p>
    <w:p w14:paraId="160F8C50" w14:textId="77777777" w:rsidR="005C3644" w:rsidRPr="009F1B0B" w:rsidRDefault="005C3644" w:rsidP="009F1B0B">
      <w:pPr>
        <w:spacing w:line="300" w:lineRule="auto"/>
        <w:jc w:val="both"/>
        <w:rPr>
          <w:i/>
          <w:u w:val="single"/>
          <w:lang w:val="en-US"/>
        </w:rPr>
      </w:pPr>
      <w:r w:rsidRPr="009F1B0B">
        <w:rPr>
          <w:i/>
          <w:u w:val="single"/>
          <w:lang w:val="en-US"/>
        </w:rPr>
        <w:t>Example data</w:t>
      </w:r>
    </w:p>
    <w:p w14:paraId="6D869873" w14:textId="77777777" w:rsidR="005C3644" w:rsidRPr="009F1B0B" w:rsidRDefault="005C3644" w:rsidP="009F1B0B">
      <w:pPr>
        <w:spacing w:line="300" w:lineRule="auto"/>
        <w:jc w:val="both"/>
        <w:rPr>
          <w:lang w:val="en-US"/>
        </w:rPr>
      </w:pPr>
      <w:r w:rsidRPr="009F1B0B">
        <w:rPr>
          <w:rFonts w:eastAsia="Trebuchet MS"/>
          <w:color w:val="444444"/>
          <w:lang w:val="en-US"/>
        </w:rPr>
        <w:t>Content-Type: application/json</w:t>
      </w:r>
    </w:p>
    <w:p w14:paraId="5F93673E" w14:textId="77777777" w:rsidR="005C3644" w:rsidRPr="009F1B0B" w:rsidRDefault="005C3644" w:rsidP="009F1B0B">
      <w:pPr>
        <w:spacing w:line="300" w:lineRule="auto"/>
        <w:jc w:val="both"/>
        <w:rPr>
          <w:lang w:val="en-US"/>
        </w:rPr>
      </w:pPr>
      <w:r w:rsidRPr="009F1B0B">
        <w:rPr>
          <w:rFonts w:eastAsia="Consolas"/>
          <w:color w:val="444444"/>
          <w:lang w:val="en-US"/>
        </w:rPr>
        <w:t>""</w:t>
      </w:r>
    </w:p>
    <w:p w14:paraId="34EC8BEB" w14:textId="77777777" w:rsidR="005C3644" w:rsidRPr="009F1B0B" w:rsidRDefault="005C3644" w:rsidP="009F1B0B">
      <w:pPr>
        <w:spacing w:line="300" w:lineRule="auto"/>
        <w:jc w:val="both"/>
        <w:rPr>
          <w:i/>
          <w:u w:val="single"/>
          <w:lang w:val="en-US"/>
        </w:rPr>
      </w:pPr>
      <w:r w:rsidRPr="009F1B0B">
        <w:rPr>
          <w:i/>
          <w:u w:val="single"/>
          <w:lang w:val="en-US"/>
        </w:rPr>
        <w:t>Produces</w:t>
      </w:r>
    </w:p>
    <w:p w14:paraId="71C07A67" w14:textId="77777777" w:rsidR="005C3644" w:rsidRPr="009F1B0B" w:rsidRDefault="005C3644" w:rsidP="009F1B0B">
      <w:pPr>
        <w:spacing w:line="300" w:lineRule="auto"/>
        <w:jc w:val="both"/>
        <w:rPr>
          <w:lang w:val="en-US"/>
        </w:rPr>
      </w:pPr>
      <w:r w:rsidRPr="009F1B0B">
        <w:rPr>
          <w:rFonts w:eastAsia="Trebuchet MS"/>
          <w:color w:val="444444"/>
          <w:lang w:val="en-US"/>
        </w:rPr>
        <w:t>This API call produces the following media types according to the Accept request header; the media type will be conveyed by the Content-Type response header.</w:t>
      </w:r>
    </w:p>
    <w:p w14:paraId="0024BEED" w14:textId="77777777" w:rsidR="005C3644" w:rsidRPr="009F1B0B" w:rsidRDefault="005C3644" w:rsidP="009F1B0B">
      <w:pPr>
        <w:spacing w:line="300" w:lineRule="auto"/>
        <w:jc w:val="both"/>
        <w:rPr>
          <w:lang w:val="en-US"/>
        </w:rPr>
      </w:pPr>
      <w:r w:rsidRPr="009F1B0B">
        <w:rPr>
          <w:noProof/>
        </w:rPr>
        <mc:AlternateContent>
          <mc:Choice Requires="wpg">
            <w:drawing>
              <wp:inline distT="0" distB="0" distL="0" distR="0" wp14:anchorId="620F4B04" wp14:editId="7FBDD581">
                <wp:extent cx="45672" cy="45678"/>
                <wp:effectExtent l="0" t="0" r="0" b="0"/>
                <wp:docPr id="16870" name="Group 16870"/>
                <wp:cNvGraphicFramePr/>
                <a:graphic xmlns:a="http://schemas.openxmlformats.org/drawingml/2006/main">
                  <a:graphicData uri="http://schemas.microsoft.com/office/word/2010/wordprocessingGroup">
                    <wpg:wgp>
                      <wpg:cNvGrpSpPr/>
                      <wpg:grpSpPr>
                        <a:xfrm>
                          <a:off x="0" y="0"/>
                          <a:ext cx="45672" cy="45678"/>
                          <a:chOff x="0" y="0"/>
                          <a:chExt cx="45672" cy="45678"/>
                        </a:xfrm>
                      </wpg:grpSpPr>
                      <wps:wsp>
                        <wps:cNvPr id="1095" name="Shape 1095"/>
                        <wps:cNvSpPr/>
                        <wps:spPr>
                          <a:xfrm>
                            <a:off x="0" y="0"/>
                            <a:ext cx="45672" cy="45678"/>
                          </a:xfrm>
                          <a:custGeom>
                            <a:avLst/>
                            <a:gdLst/>
                            <a:ahLst/>
                            <a:cxnLst/>
                            <a:rect l="0" t="0" r="0" b="0"/>
                            <a:pathLst>
                              <a:path w="45672" h="45678">
                                <a:moveTo>
                                  <a:pt x="22836" y="0"/>
                                </a:moveTo>
                                <a:cubicBezTo>
                                  <a:pt x="25865" y="0"/>
                                  <a:pt x="28777" y="577"/>
                                  <a:pt x="31575" y="1730"/>
                                </a:cubicBezTo>
                                <a:cubicBezTo>
                                  <a:pt x="34373" y="2890"/>
                                  <a:pt x="36843" y="4545"/>
                                  <a:pt x="38984" y="6685"/>
                                </a:cubicBezTo>
                                <a:cubicBezTo>
                                  <a:pt x="41125" y="8818"/>
                                  <a:pt x="42775" y="11292"/>
                                  <a:pt x="43934" y="14095"/>
                                </a:cubicBezTo>
                                <a:cubicBezTo>
                                  <a:pt x="45093" y="16892"/>
                                  <a:pt x="45672" y="19813"/>
                                  <a:pt x="45672" y="22839"/>
                                </a:cubicBezTo>
                                <a:cubicBezTo>
                                  <a:pt x="45672" y="25859"/>
                                  <a:pt x="45093" y="28767"/>
                                  <a:pt x="43934" y="31564"/>
                                </a:cubicBezTo>
                                <a:cubicBezTo>
                                  <a:pt x="42775" y="34367"/>
                                  <a:pt x="41125" y="36835"/>
                                  <a:pt x="38984" y="38974"/>
                                </a:cubicBezTo>
                                <a:cubicBezTo>
                                  <a:pt x="36843" y="41114"/>
                                  <a:pt x="34373" y="42763"/>
                                  <a:pt x="31575" y="43923"/>
                                </a:cubicBezTo>
                                <a:cubicBezTo>
                                  <a:pt x="28777" y="45089"/>
                                  <a:pt x="25865" y="45672"/>
                                  <a:pt x="22836" y="45678"/>
                                </a:cubicBezTo>
                                <a:cubicBezTo>
                                  <a:pt x="19808" y="45672"/>
                                  <a:pt x="16895" y="45089"/>
                                  <a:pt x="14097" y="43923"/>
                                </a:cubicBezTo>
                                <a:cubicBezTo>
                                  <a:pt x="11299" y="42763"/>
                                  <a:pt x="8830" y="41114"/>
                                  <a:pt x="6689" y="38974"/>
                                </a:cubicBezTo>
                                <a:cubicBezTo>
                                  <a:pt x="4547" y="36835"/>
                                  <a:pt x="2897" y="34367"/>
                                  <a:pt x="1738" y="31570"/>
                                </a:cubicBezTo>
                                <a:cubicBezTo>
                                  <a:pt x="579" y="28773"/>
                                  <a:pt x="0" y="25859"/>
                                  <a:pt x="0" y="22839"/>
                                </a:cubicBezTo>
                                <a:cubicBezTo>
                                  <a:pt x="0" y="19813"/>
                                  <a:pt x="579" y="16892"/>
                                  <a:pt x="1738" y="14095"/>
                                </a:cubicBezTo>
                                <a:cubicBezTo>
                                  <a:pt x="2897" y="11292"/>
                                  <a:pt x="4547" y="8818"/>
                                  <a:pt x="6689" y="6685"/>
                                </a:cubicBezTo>
                                <a:cubicBezTo>
                                  <a:pt x="8830" y="4545"/>
                                  <a:pt x="11299" y="2890"/>
                                  <a:pt x="14097" y="1730"/>
                                </a:cubicBezTo>
                                <a:cubicBezTo>
                                  <a:pt x="16895" y="577"/>
                                  <a:pt x="19808" y="0"/>
                                  <a:pt x="22836" y="0"/>
                                </a:cubicBezTo>
                                <a:close/>
                              </a:path>
                            </a:pathLst>
                          </a:custGeom>
                          <a:ln w="0" cap="flat">
                            <a:miter lim="127000"/>
                          </a:ln>
                        </wps:spPr>
                        <wps:style>
                          <a:lnRef idx="0">
                            <a:srgbClr val="000000">
                              <a:alpha val="0"/>
                            </a:srgbClr>
                          </a:lnRef>
                          <a:fillRef idx="1">
                            <a:srgbClr val="444444"/>
                          </a:fillRef>
                          <a:effectRef idx="0">
                            <a:scrgbClr r="0" g="0" b="0"/>
                          </a:effectRef>
                          <a:fontRef idx="none"/>
                        </wps:style>
                        <wps:bodyPr/>
                      </wps:wsp>
                    </wpg:wgp>
                  </a:graphicData>
                </a:graphic>
              </wp:inline>
            </w:drawing>
          </mc:Choice>
          <mc:Fallback>
            <w:pict>
              <v:group w14:anchorId="31EF3384" id="Group 16870" o:spid="_x0000_s1026" style="width:3.6pt;height:3.6pt;mso-position-horizontal-relative:char;mso-position-vertical-relative:line" coordsize="45672,4567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">
                <v:shape id="Shape 1095" o:spid="_x0000_s1027" style="position:absolute;width:45672;height:45678;visibility:visible;mso-wrap-style:square;v-text-anchor:top" coordsize="45672,4567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" path="m22836,v3029,,5941,577,8739,1730c34373,2890,36843,4545,38984,6685v2141,2133,3791,4607,4950,7410c45093,16892,45672,19813,45672,22839v,3020,-579,5928,-1738,8725c42775,34367,41125,36835,38984,38974v-2141,2140,-4611,3789,-7409,4949c28777,45089,25865,45672,22836,45678v-3028,-6,-5941,-589,-8739,-1755c11299,42763,8830,41114,6689,38974,4547,36835,2897,34367,1738,31570,579,28773,,25859,,22839,,19813,579,16892,1738,14095,2897,11292,4547,8818,6689,6685,8830,4545,11299,2890,14097,1730,16895,577,19808,,22836,xe" fillcolor="#444" stroked="f" strokeweight="0">
                  <v:stroke miterlimit="83231f" joinstyle="miter"/>
                  <v:path arrowok="t" textboxrect="0,0,45672,45678"/>
                </v:shape>
                <w10:anchorlock/>
              </v:group>
            </w:pict>
          </mc:Fallback>
        </mc:AlternateContent>
      </w:r>
      <w:r w:rsidRPr="009F1B0B">
        <w:rPr>
          <w:rFonts w:eastAsia="Consolas"/>
          <w:color w:val="444444"/>
          <w:lang w:val="en-US"/>
        </w:rPr>
        <w:t xml:space="preserve"> application/json</w:t>
      </w:r>
    </w:p>
    <w:p w14:paraId="1CBD472B" w14:textId="77777777" w:rsidR="005C3644" w:rsidRPr="009F1B0B" w:rsidRDefault="005C3644" w:rsidP="009F1B0B">
      <w:pPr>
        <w:spacing w:line="300" w:lineRule="auto"/>
        <w:jc w:val="both"/>
        <w:rPr>
          <w:i/>
          <w:u w:val="single"/>
          <w:lang w:val="en-US"/>
        </w:rPr>
      </w:pPr>
      <w:r w:rsidRPr="009F1B0B">
        <w:rPr>
          <w:i/>
          <w:u w:val="single"/>
          <w:lang w:val="en-US"/>
        </w:rPr>
        <w:t>Responses</w:t>
      </w:r>
    </w:p>
    <w:p w14:paraId="245FF186" w14:textId="77777777" w:rsidR="005C3644" w:rsidRPr="009F1B0B" w:rsidRDefault="005C3644" w:rsidP="009F1B0B">
      <w:pPr>
        <w:spacing w:line="300" w:lineRule="auto"/>
        <w:jc w:val="both"/>
        <w:rPr>
          <w:lang w:val="en-US"/>
        </w:rPr>
      </w:pPr>
      <w:r w:rsidRPr="009F1B0B">
        <w:rPr>
          <w:rFonts w:eastAsia="Trebuchet MS"/>
          <w:color w:val="444444"/>
          <w:lang w:val="en-US"/>
        </w:rPr>
        <w:t>200</w:t>
      </w:r>
    </w:p>
    <w:p w14:paraId="0FC16CB0" w14:textId="34E7A346" w:rsidR="005C3644" w:rsidRPr="009F1B0B" w:rsidRDefault="001407C5" w:rsidP="009F1B0B">
      <w:pPr>
        <w:spacing w:line="300" w:lineRule="auto"/>
        <w:jc w:val="both"/>
        <w:rPr>
          <w:rFonts w:eastAsia="Trebuchet MS"/>
          <w:lang w:val="en-US"/>
        </w:rPr>
      </w:pPr>
      <w:r>
        <w:rPr>
          <w:rFonts w:eastAsia="Trebuchet MS"/>
          <w:color w:val="444444"/>
        </w:rPr>
        <w:t>Л</w:t>
      </w:r>
      <w:r w:rsidR="005C3644" w:rsidRPr="009F1B0B">
        <w:rPr>
          <w:rFonts w:eastAsia="Trebuchet MS"/>
          <w:color w:val="444444"/>
        </w:rPr>
        <w:t>оги</w:t>
      </w:r>
      <w:r w:rsidR="005C3644" w:rsidRPr="009F1B0B">
        <w:rPr>
          <w:rFonts w:eastAsia="Trebuchet MS"/>
          <w:color w:val="444444"/>
          <w:lang w:val="en-US"/>
        </w:rPr>
        <w:t xml:space="preserve"> </w:t>
      </w:r>
      <w:r w:rsidR="005C3644" w:rsidRPr="009F1B0B">
        <w:rPr>
          <w:rFonts w:eastAsia="Trebuchet MS"/>
          <w:u w:color="0000EE"/>
          <w:lang w:val="en-US"/>
        </w:rPr>
        <w:t>Strin</w:t>
      </w:r>
      <w:r w:rsidR="005C3644" w:rsidRPr="009F1B0B">
        <w:rPr>
          <w:rFonts w:eastAsia="Trebuchet MS"/>
          <w:lang w:val="en-US"/>
        </w:rPr>
        <w:t>g</w:t>
      </w:r>
    </w:p>
    <w:p w14:paraId="4153C44D" w14:textId="77777777" w:rsidR="00807133" w:rsidRPr="009F1B0B" w:rsidRDefault="00807133" w:rsidP="009F1B0B">
      <w:pPr>
        <w:spacing w:line="300" w:lineRule="auto"/>
        <w:jc w:val="both"/>
        <w:rPr>
          <w:lang w:val="en-US"/>
        </w:rPr>
      </w:pPr>
    </w:p>
    <w:p w14:paraId="0A734899" w14:textId="7FC09ABA" w:rsidR="005C3644" w:rsidRPr="009F1B0B" w:rsidRDefault="005C3644" w:rsidP="009F1B0B">
      <w:pPr>
        <w:spacing w:line="300" w:lineRule="auto"/>
        <w:jc w:val="both"/>
        <w:outlineLvl w:val="4"/>
        <w:rPr>
          <w:lang w:val="en-US"/>
        </w:rPr>
      </w:pPr>
      <w:bookmarkStart w:id="102" w:name="_GET_/history/stage/output_Up"/>
      <w:bookmarkEnd w:id="102"/>
      <w:r w:rsidRPr="009F1B0B">
        <w:rPr>
          <w:rFonts w:eastAsia="Calibri"/>
          <w:color w:val="000000"/>
          <w:lang w:val="en-US"/>
        </w:rPr>
        <w:tab/>
      </w:r>
      <w:bookmarkStart w:id="103" w:name="_Toc69730517"/>
      <w:r w:rsidRPr="009F1B0B">
        <w:rPr>
          <w:rFonts w:eastAsia="Calibri"/>
          <w:b/>
          <w:color w:val="000000"/>
          <w:lang w:val="en-US"/>
        </w:rPr>
        <w:t>GET /history/stage/output</w:t>
      </w:r>
      <w:bookmarkEnd w:id="103"/>
      <w:r w:rsidRPr="009F1B0B">
        <w:rPr>
          <w:lang w:val="en-US"/>
        </w:rPr>
        <w:tab/>
      </w:r>
      <w:r w:rsidR="00807133" w:rsidRPr="009F1B0B">
        <w:rPr>
          <w:lang w:val="en-US"/>
        </w:rPr>
        <w:tab/>
      </w:r>
      <w:r w:rsidR="00807133" w:rsidRPr="009F1B0B">
        <w:rPr>
          <w:lang w:val="en-US"/>
        </w:rPr>
        <w:tab/>
      </w:r>
      <w:r w:rsidR="00807133" w:rsidRPr="009F1B0B">
        <w:rPr>
          <w:lang w:val="en-US"/>
        </w:rPr>
        <w:tab/>
      </w:r>
      <w:r w:rsidR="00807133" w:rsidRPr="009F1B0B">
        <w:rPr>
          <w:lang w:val="en-US"/>
        </w:rPr>
        <w:tab/>
      </w:r>
      <w:r w:rsidR="00807133" w:rsidRPr="009F1B0B">
        <w:rPr>
          <w:lang w:val="en-US"/>
        </w:rPr>
        <w:tab/>
      </w:r>
      <w:r w:rsidR="00807133" w:rsidRPr="009F1B0B">
        <w:rPr>
          <w:lang w:val="en-US"/>
        </w:rPr>
        <w:tab/>
      </w:r>
      <w:r w:rsidR="00807133" w:rsidRPr="009F1B0B">
        <w:rPr>
          <w:lang w:val="en-US"/>
        </w:rPr>
        <w:tab/>
      </w:r>
      <w:r w:rsidR="00807133" w:rsidRPr="009F1B0B">
        <w:rPr>
          <w:lang w:val="en-US"/>
        </w:rPr>
        <w:tab/>
      </w:r>
    </w:p>
    <w:p w14:paraId="03B4D2F4" w14:textId="5D22F146" w:rsidR="005C3644" w:rsidRPr="001407C5" w:rsidRDefault="001407C5" w:rsidP="009F1B0B">
      <w:pPr>
        <w:spacing w:line="300" w:lineRule="auto"/>
        <w:jc w:val="both"/>
      </w:pPr>
      <w:r>
        <w:rPr>
          <w:rFonts w:eastAsia="Trebuchet MS"/>
          <w:color w:val="444444"/>
        </w:rPr>
        <w:t>П</w:t>
      </w:r>
      <w:r w:rsidR="005C3644" w:rsidRPr="009F1B0B">
        <w:rPr>
          <w:rFonts w:eastAsia="Trebuchet MS"/>
          <w:color w:val="444444"/>
        </w:rPr>
        <w:t>олучить</w:t>
      </w:r>
      <w:r w:rsidR="005C3644" w:rsidRPr="001407C5">
        <w:rPr>
          <w:rFonts w:eastAsia="Trebuchet MS"/>
          <w:color w:val="444444"/>
        </w:rPr>
        <w:t xml:space="preserve"> </w:t>
      </w:r>
      <w:r w:rsidR="005C3644" w:rsidRPr="009F1B0B">
        <w:rPr>
          <w:rFonts w:eastAsia="Trebuchet MS"/>
          <w:color w:val="444444"/>
        </w:rPr>
        <w:t>выходные</w:t>
      </w:r>
      <w:r w:rsidR="005C3644" w:rsidRPr="001407C5">
        <w:rPr>
          <w:rFonts w:eastAsia="Trebuchet MS"/>
          <w:color w:val="444444"/>
        </w:rPr>
        <w:t xml:space="preserve"> </w:t>
      </w:r>
      <w:r w:rsidR="005C3644" w:rsidRPr="009F1B0B">
        <w:rPr>
          <w:rFonts w:eastAsia="Trebuchet MS"/>
          <w:color w:val="444444"/>
        </w:rPr>
        <w:t>данные</w:t>
      </w:r>
      <w:r w:rsidR="005C3644" w:rsidRPr="001407C5">
        <w:rPr>
          <w:rFonts w:eastAsia="Trebuchet MS"/>
          <w:color w:val="444444"/>
        </w:rPr>
        <w:t xml:space="preserve"> </w:t>
      </w:r>
      <w:r w:rsidR="005C3644" w:rsidRPr="009F1B0B">
        <w:rPr>
          <w:rFonts w:eastAsia="Trebuchet MS"/>
          <w:color w:val="444444"/>
        </w:rPr>
        <w:t>для</w:t>
      </w:r>
      <w:r w:rsidR="005C3644" w:rsidRPr="001407C5">
        <w:rPr>
          <w:rFonts w:eastAsia="Trebuchet MS"/>
          <w:color w:val="444444"/>
        </w:rPr>
        <w:t xml:space="preserve"> </w:t>
      </w:r>
      <w:r w:rsidR="005C3644" w:rsidRPr="009F1B0B">
        <w:rPr>
          <w:rFonts w:eastAsia="Trebuchet MS"/>
          <w:color w:val="444444"/>
        </w:rPr>
        <w:t>конкретной</w:t>
      </w:r>
      <w:r w:rsidR="005C3644" w:rsidRPr="001407C5">
        <w:rPr>
          <w:rFonts w:eastAsia="Trebuchet MS"/>
          <w:color w:val="444444"/>
        </w:rPr>
        <w:t xml:space="preserve"> </w:t>
      </w:r>
      <w:r w:rsidR="005C3644" w:rsidRPr="009F1B0B">
        <w:rPr>
          <w:rFonts w:eastAsia="Trebuchet MS"/>
          <w:color w:val="444444"/>
        </w:rPr>
        <w:t>стадии</w:t>
      </w:r>
      <w:r w:rsidR="005C3644" w:rsidRPr="001407C5">
        <w:rPr>
          <w:rFonts w:eastAsia="Trebuchet MS"/>
          <w:color w:val="444444"/>
        </w:rPr>
        <w:t xml:space="preserve"> (</w:t>
      </w:r>
      <w:r w:rsidR="005C3644" w:rsidRPr="009F1B0B">
        <w:rPr>
          <w:rFonts w:eastAsia="Trebuchet MS"/>
          <w:color w:val="444444"/>
          <w:lang w:val="en-US"/>
        </w:rPr>
        <w:t>historyStageOutputGet</w:t>
      </w:r>
      <w:r w:rsidR="005C3644" w:rsidRPr="001407C5">
        <w:rPr>
          <w:rFonts w:eastAsia="Trebuchet MS"/>
          <w:color w:val="444444"/>
        </w:rPr>
        <w:t>)</w:t>
      </w:r>
      <w:r>
        <w:rPr>
          <w:rFonts w:eastAsia="Trebuchet MS"/>
          <w:color w:val="444444"/>
        </w:rPr>
        <w:t>.</w:t>
      </w:r>
    </w:p>
    <w:p w14:paraId="4B0D850D" w14:textId="77777777" w:rsidR="005C3644" w:rsidRPr="009F1B0B" w:rsidRDefault="005C3644" w:rsidP="009F1B0B">
      <w:pPr>
        <w:spacing w:line="300" w:lineRule="auto"/>
        <w:jc w:val="both"/>
        <w:rPr>
          <w:i/>
          <w:u w:val="single"/>
          <w:lang w:val="en-US"/>
        </w:rPr>
      </w:pPr>
      <w:r w:rsidRPr="009F1B0B">
        <w:rPr>
          <w:i/>
          <w:u w:val="single"/>
          <w:lang w:val="en-US"/>
        </w:rPr>
        <w:t>Query parameters</w:t>
      </w:r>
    </w:p>
    <w:p w14:paraId="60B61638" w14:textId="77777777" w:rsidR="005C3644" w:rsidRPr="009F1B0B" w:rsidRDefault="005C3644" w:rsidP="009F1B0B">
      <w:pPr>
        <w:spacing w:line="300" w:lineRule="auto"/>
        <w:jc w:val="both"/>
        <w:rPr>
          <w:lang w:val="en-US"/>
        </w:rPr>
      </w:pPr>
      <w:r w:rsidRPr="009F1B0B">
        <w:rPr>
          <w:rFonts w:eastAsia="Trebuchet MS"/>
          <w:color w:val="444444"/>
          <w:lang w:val="en-US"/>
        </w:rPr>
        <w:t>calcUUID (optional)</w:t>
      </w:r>
    </w:p>
    <w:p w14:paraId="447F3BA9" w14:textId="404EAEF7" w:rsidR="005C3644" w:rsidRPr="009F1B0B" w:rsidRDefault="005C3644" w:rsidP="009F1B0B">
      <w:pPr>
        <w:spacing w:line="300" w:lineRule="auto"/>
        <w:jc w:val="both"/>
        <w:rPr>
          <w:lang w:val="en-US"/>
        </w:rPr>
      </w:pPr>
      <w:r w:rsidRPr="009F1B0B">
        <w:rPr>
          <w:rFonts w:eastAsia="Trebuchet MS"/>
          <w:i/>
          <w:color w:val="222222"/>
          <w:lang w:val="en-US"/>
        </w:rPr>
        <w:t>Query Parameter</w:t>
      </w:r>
      <w:r w:rsidRPr="009F1B0B">
        <w:rPr>
          <w:rFonts w:eastAsia="Trebuchet MS"/>
          <w:color w:val="222222"/>
          <w:lang w:val="en-US"/>
        </w:rPr>
        <w:t xml:space="preserve"> </w:t>
      </w:r>
      <w:r w:rsidR="001407C5" w:rsidRPr="001407C5">
        <w:rPr>
          <w:rFonts w:eastAsia="Trebuchet MS"/>
          <w:color w:val="222222"/>
          <w:lang w:val="en-US"/>
        </w:rPr>
        <w:t>–</w:t>
      </w:r>
      <w:r w:rsidRPr="009F1B0B">
        <w:rPr>
          <w:rFonts w:eastAsia="Trebuchet MS"/>
          <w:color w:val="222222"/>
          <w:lang w:val="en-US"/>
        </w:rPr>
        <w:t xml:space="preserve"> uuid </w:t>
      </w:r>
      <w:r w:rsidRPr="009F1B0B">
        <w:rPr>
          <w:rFonts w:eastAsia="Trebuchet MS"/>
          <w:color w:val="222222"/>
        </w:rPr>
        <w:t>стадии</w:t>
      </w:r>
    </w:p>
    <w:p w14:paraId="602089A6" w14:textId="77777777" w:rsidR="005C3644" w:rsidRPr="009F1B0B" w:rsidRDefault="005C3644" w:rsidP="009F1B0B">
      <w:pPr>
        <w:spacing w:line="300" w:lineRule="auto"/>
        <w:jc w:val="both"/>
        <w:rPr>
          <w:lang w:val="en-US"/>
        </w:rPr>
      </w:pPr>
      <w:r w:rsidRPr="009F1B0B">
        <w:rPr>
          <w:rFonts w:eastAsia="Trebuchet MS"/>
          <w:color w:val="444444"/>
          <w:lang w:val="en-US"/>
        </w:rPr>
        <w:t>Return type</w:t>
      </w:r>
    </w:p>
    <w:p w14:paraId="5B4D9B8A" w14:textId="77777777" w:rsidR="005C3644" w:rsidRPr="009F1B0B" w:rsidRDefault="005C3644" w:rsidP="009F1B0B">
      <w:pPr>
        <w:spacing w:line="300" w:lineRule="auto"/>
        <w:jc w:val="both"/>
        <w:rPr>
          <w:lang w:val="en-US"/>
        </w:rPr>
      </w:pPr>
      <w:r w:rsidRPr="009F1B0B">
        <w:rPr>
          <w:rFonts w:eastAsia="Trebuchet MS"/>
          <w:u w:color="0000EE"/>
          <w:lang w:val="en-US"/>
        </w:rPr>
        <w:t>MultipartBody</w:t>
      </w:r>
    </w:p>
    <w:p w14:paraId="4B54EF19" w14:textId="77777777" w:rsidR="005C3644" w:rsidRPr="009F1B0B" w:rsidRDefault="005C3644" w:rsidP="009F1B0B">
      <w:pPr>
        <w:spacing w:line="300" w:lineRule="auto"/>
        <w:jc w:val="both"/>
        <w:rPr>
          <w:i/>
          <w:u w:val="single"/>
          <w:lang w:val="en-US"/>
        </w:rPr>
      </w:pPr>
      <w:r w:rsidRPr="009F1B0B">
        <w:rPr>
          <w:i/>
          <w:u w:val="single"/>
          <w:lang w:val="en-US"/>
        </w:rPr>
        <w:t>Example data</w:t>
      </w:r>
    </w:p>
    <w:p w14:paraId="1465767D" w14:textId="77777777" w:rsidR="005C3644" w:rsidRPr="009F1B0B" w:rsidRDefault="005C3644" w:rsidP="009F1B0B">
      <w:pPr>
        <w:spacing w:line="300" w:lineRule="auto"/>
        <w:jc w:val="both"/>
        <w:rPr>
          <w:lang w:val="en-US"/>
        </w:rPr>
      </w:pPr>
      <w:r w:rsidRPr="009F1B0B">
        <w:rPr>
          <w:rFonts w:eastAsia="Trebuchet MS"/>
          <w:color w:val="444444"/>
          <w:lang w:val="en-US"/>
        </w:rPr>
        <w:t>Content-Type: application/json</w:t>
      </w:r>
    </w:p>
    <w:p w14:paraId="137F5C2D" w14:textId="77777777" w:rsidR="005C3644" w:rsidRPr="009F1B0B" w:rsidRDefault="005C3644" w:rsidP="009F1B0B">
      <w:pPr>
        <w:spacing w:line="300" w:lineRule="auto"/>
        <w:jc w:val="both"/>
        <w:rPr>
          <w:lang w:val="en-US"/>
        </w:rPr>
      </w:pPr>
      <w:r w:rsidRPr="009F1B0B">
        <w:rPr>
          <w:rFonts w:eastAsia="Consolas"/>
          <w:color w:val="444444"/>
          <w:lang w:val="en-US"/>
        </w:rPr>
        <w:t xml:space="preserve">{ </w:t>
      </w:r>
    </w:p>
    <w:p w14:paraId="17FFD7C2" w14:textId="77777777" w:rsidR="005C3644" w:rsidRPr="009F1B0B" w:rsidRDefault="005C3644" w:rsidP="009F1B0B">
      <w:pPr>
        <w:spacing w:line="300" w:lineRule="auto"/>
        <w:jc w:val="both"/>
        <w:rPr>
          <w:lang w:val="en-US"/>
        </w:rPr>
      </w:pPr>
      <w:r w:rsidRPr="009F1B0B">
        <w:rPr>
          <w:rFonts w:eastAsia="Consolas"/>
          <w:color w:val="444444"/>
          <w:lang w:val="en-US"/>
        </w:rPr>
        <w:t xml:space="preserve">  "data" : { }, </w:t>
      </w:r>
    </w:p>
    <w:p w14:paraId="4D04E3CD" w14:textId="77777777" w:rsidR="005C3644" w:rsidRPr="009F1B0B" w:rsidRDefault="005C3644" w:rsidP="009F1B0B">
      <w:pPr>
        <w:spacing w:line="300" w:lineRule="auto"/>
        <w:jc w:val="both"/>
        <w:rPr>
          <w:lang w:val="en-US"/>
        </w:rPr>
      </w:pPr>
      <w:r w:rsidRPr="009F1B0B">
        <w:rPr>
          <w:rFonts w:eastAsia="Consolas"/>
          <w:color w:val="444444"/>
          <w:lang w:val="en-US"/>
        </w:rPr>
        <w:t xml:space="preserve">  "name" : "name" </w:t>
      </w:r>
    </w:p>
    <w:p w14:paraId="4FA3FD66" w14:textId="77777777" w:rsidR="005C3644" w:rsidRPr="009F1B0B" w:rsidRDefault="005C3644" w:rsidP="009F1B0B">
      <w:pPr>
        <w:spacing w:line="300" w:lineRule="auto"/>
        <w:jc w:val="both"/>
        <w:rPr>
          <w:lang w:val="en-US"/>
        </w:rPr>
      </w:pPr>
      <w:r w:rsidRPr="009F1B0B">
        <w:rPr>
          <w:rFonts w:eastAsia="Consolas"/>
          <w:color w:val="444444"/>
          <w:lang w:val="en-US"/>
        </w:rPr>
        <w:t>}</w:t>
      </w:r>
    </w:p>
    <w:p w14:paraId="613D084C" w14:textId="77777777" w:rsidR="005C3644" w:rsidRPr="009F1B0B" w:rsidRDefault="005C3644" w:rsidP="009F1B0B">
      <w:pPr>
        <w:spacing w:line="300" w:lineRule="auto"/>
        <w:jc w:val="both"/>
        <w:rPr>
          <w:i/>
          <w:u w:val="single"/>
          <w:lang w:val="en-US"/>
        </w:rPr>
      </w:pPr>
      <w:r w:rsidRPr="009F1B0B">
        <w:rPr>
          <w:i/>
          <w:u w:val="single"/>
          <w:lang w:val="en-US"/>
        </w:rPr>
        <w:t>Produces</w:t>
      </w:r>
    </w:p>
    <w:p w14:paraId="7D742811" w14:textId="77777777" w:rsidR="005C3644" w:rsidRPr="009F1B0B" w:rsidRDefault="005C3644" w:rsidP="009F1B0B">
      <w:pPr>
        <w:spacing w:line="300" w:lineRule="auto"/>
        <w:jc w:val="both"/>
        <w:rPr>
          <w:lang w:val="en-US"/>
        </w:rPr>
      </w:pPr>
      <w:r w:rsidRPr="009F1B0B">
        <w:rPr>
          <w:rFonts w:eastAsia="Trebuchet MS"/>
          <w:color w:val="444444"/>
          <w:lang w:val="en-US"/>
        </w:rPr>
        <w:t>This API call produces the following media types according to the Accept request header; the media type will be conveyed by the Content-Type response header.</w:t>
      </w:r>
    </w:p>
    <w:p w14:paraId="6C3219EC" w14:textId="77777777" w:rsidR="005C3644" w:rsidRPr="009F1B0B" w:rsidRDefault="005C3644" w:rsidP="009F1B0B">
      <w:pPr>
        <w:spacing w:line="300" w:lineRule="auto"/>
        <w:jc w:val="both"/>
        <w:rPr>
          <w:lang w:val="en-US"/>
        </w:rPr>
      </w:pPr>
      <w:r w:rsidRPr="009F1B0B">
        <w:rPr>
          <w:noProof/>
        </w:rPr>
        <mc:AlternateContent>
          <mc:Choice Requires="wpg">
            <w:drawing>
              <wp:inline distT="0" distB="0" distL="0" distR="0" wp14:anchorId="30B4BC23" wp14:editId="20A25160">
                <wp:extent cx="45672" cy="45672"/>
                <wp:effectExtent l="0" t="0" r="0" b="0"/>
                <wp:docPr id="16871" name="Group 16871"/>
                <wp:cNvGraphicFramePr/>
                <a:graphic xmlns:a="http://schemas.openxmlformats.org/drawingml/2006/main">
                  <a:graphicData uri="http://schemas.microsoft.com/office/word/2010/wordprocessingGroup">
                    <wpg:wgp>
                      <wpg:cNvGrpSpPr/>
                      <wpg:grpSpPr>
                        <a:xfrm>
                          <a:off x="0" y="0"/>
                          <a:ext cx="45672" cy="45672"/>
                          <a:chOff x="0" y="0"/>
                          <a:chExt cx="45672" cy="45672"/>
                        </a:xfrm>
                      </wpg:grpSpPr>
                      <wps:wsp>
                        <wps:cNvPr id="1140" name="Shape 1140"/>
                        <wps:cNvSpPr/>
                        <wps:spPr>
                          <a:xfrm>
                            <a:off x="0" y="0"/>
                            <a:ext cx="45672" cy="45672"/>
                          </a:xfrm>
                          <a:custGeom>
                            <a:avLst/>
                            <a:gdLst/>
                            <a:ahLst/>
                            <a:cxnLst/>
                            <a:rect l="0" t="0" r="0" b="0"/>
                            <a:pathLst>
                              <a:path w="45672" h="45672">
                                <a:moveTo>
                                  <a:pt x="22836" y="0"/>
                                </a:moveTo>
                                <a:cubicBezTo>
                                  <a:pt x="25865" y="0"/>
                                  <a:pt x="28777" y="583"/>
                                  <a:pt x="31575" y="1730"/>
                                </a:cubicBezTo>
                                <a:cubicBezTo>
                                  <a:pt x="34373" y="2890"/>
                                  <a:pt x="36843" y="4539"/>
                                  <a:pt x="38984" y="6691"/>
                                </a:cubicBezTo>
                                <a:cubicBezTo>
                                  <a:pt x="41125" y="8824"/>
                                  <a:pt x="42775" y="11292"/>
                                  <a:pt x="43934" y="14095"/>
                                </a:cubicBezTo>
                                <a:cubicBezTo>
                                  <a:pt x="45093" y="16886"/>
                                  <a:pt x="45672" y="19807"/>
                                  <a:pt x="45672" y="22839"/>
                                </a:cubicBezTo>
                                <a:cubicBezTo>
                                  <a:pt x="45672" y="25859"/>
                                  <a:pt x="45093" y="28767"/>
                                  <a:pt x="43934" y="31570"/>
                                </a:cubicBezTo>
                                <a:cubicBezTo>
                                  <a:pt x="42775" y="34361"/>
                                  <a:pt x="41125" y="36835"/>
                                  <a:pt x="38984" y="38981"/>
                                </a:cubicBezTo>
                                <a:cubicBezTo>
                                  <a:pt x="36843" y="41126"/>
                                  <a:pt x="34373" y="42776"/>
                                  <a:pt x="31575" y="43923"/>
                                </a:cubicBezTo>
                                <a:cubicBezTo>
                                  <a:pt x="28777" y="45083"/>
                                  <a:pt x="25865" y="45665"/>
                                  <a:pt x="22836" y="45672"/>
                                </a:cubicBezTo>
                                <a:cubicBezTo>
                                  <a:pt x="19808" y="45665"/>
                                  <a:pt x="16895" y="45083"/>
                                  <a:pt x="14097" y="43923"/>
                                </a:cubicBezTo>
                                <a:cubicBezTo>
                                  <a:pt x="11299" y="42776"/>
                                  <a:pt x="8830" y="41126"/>
                                  <a:pt x="6689" y="38981"/>
                                </a:cubicBezTo>
                                <a:cubicBezTo>
                                  <a:pt x="4547" y="36835"/>
                                  <a:pt x="2897" y="34361"/>
                                  <a:pt x="1738" y="31570"/>
                                </a:cubicBezTo>
                                <a:cubicBezTo>
                                  <a:pt x="579" y="28767"/>
                                  <a:pt x="0" y="25859"/>
                                  <a:pt x="0" y="22839"/>
                                </a:cubicBezTo>
                                <a:cubicBezTo>
                                  <a:pt x="0" y="19807"/>
                                  <a:pt x="579" y="16886"/>
                                  <a:pt x="1738" y="14089"/>
                                </a:cubicBezTo>
                                <a:cubicBezTo>
                                  <a:pt x="2897" y="11292"/>
                                  <a:pt x="4547" y="8824"/>
                                  <a:pt x="6689" y="6691"/>
                                </a:cubicBezTo>
                                <a:cubicBezTo>
                                  <a:pt x="8830" y="4539"/>
                                  <a:pt x="11299" y="2890"/>
                                  <a:pt x="14097" y="1730"/>
                                </a:cubicBezTo>
                                <a:cubicBezTo>
                                  <a:pt x="16895" y="583"/>
                                  <a:pt x="19808" y="0"/>
                                  <a:pt x="22836" y="0"/>
                                </a:cubicBezTo>
                                <a:close/>
                              </a:path>
                            </a:pathLst>
                          </a:custGeom>
                          <a:ln w="0" cap="flat">
                            <a:miter lim="127000"/>
                          </a:ln>
                        </wps:spPr>
                        <wps:style>
                          <a:lnRef idx="0">
                            <a:srgbClr val="000000">
                              <a:alpha val="0"/>
                            </a:srgbClr>
                          </a:lnRef>
                          <a:fillRef idx="1">
                            <a:srgbClr val="444444"/>
                          </a:fillRef>
                          <a:effectRef idx="0">
                            <a:scrgbClr r="0" g="0" b="0"/>
                          </a:effectRef>
                          <a:fontRef idx="none"/>
                        </wps:style>
                        <wps:bodyPr/>
                      </wps:wsp>
                    </wpg:wgp>
                  </a:graphicData>
                </a:graphic>
              </wp:inline>
            </w:drawing>
          </mc:Choice>
          <mc:Fallback>
            <w:pict>
              <v:group w14:anchorId="454BEB79" id="Group 16871" o:spid="_x0000_s1026" style="width:3.6pt;height:3.6pt;mso-position-horizontal-relative:char;mso-position-vertical-relative:line" coordsize="45672,4567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">
                <v:shape id="Shape 1140" o:spid="_x0000_s1027" style="position:absolute;width:45672;height:45672;visibility:visible;mso-wrap-style:square;v-text-anchor:top" coordsize="45672,456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" path="m22836,v3029,,5941,583,8739,1730c34373,2890,36843,4539,38984,6691v2141,2133,3791,4601,4950,7404c45093,16886,45672,19807,45672,22839v,3020,-579,5928,-1738,8731c42775,34361,41125,36835,38984,38981v-2141,2145,-4611,3795,-7409,4942c28777,45083,25865,45665,22836,45672v-3028,-7,-5941,-589,-8739,-1749c11299,42776,8830,41126,6689,38981,4547,36835,2897,34361,1738,31570,579,28767,,25859,,22839,,19807,579,16886,1738,14089,2897,11292,4547,8824,6689,6691,8830,4539,11299,2890,14097,1730,16895,583,19808,,22836,xe" fillcolor="#444" stroked="f" strokeweight="0">
                  <v:stroke miterlimit="83231f" joinstyle="miter"/>
                  <v:path arrowok="t" textboxrect="0,0,45672,45672"/>
                </v:shape>
                <w10:anchorlock/>
              </v:group>
            </w:pict>
          </mc:Fallback>
        </mc:AlternateContent>
      </w:r>
      <w:r w:rsidRPr="009F1B0B">
        <w:rPr>
          <w:rFonts w:eastAsia="Consolas"/>
          <w:color w:val="444444"/>
          <w:lang w:val="en-US"/>
        </w:rPr>
        <w:t xml:space="preserve"> multipart/form-data</w:t>
      </w:r>
    </w:p>
    <w:p w14:paraId="5919556A" w14:textId="77777777" w:rsidR="005C3644" w:rsidRPr="009F1B0B" w:rsidRDefault="005C3644" w:rsidP="009F1B0B">
      <w:pPr>
        <w:spacing w:line="300" w:lineRule="auto"/>
        <w:jc w:val="both"/>
        <w:rPr>
          <w:i/>
          <w:u w:val="single"/>
          <w:lang w:val="en-US"/>
        </w:rPr>
      </w:pPr>
      <w:r w:rsidRPr="009F1B0B">
        <w:rPr>
          <w:i/>
          <w:u w:val="single"/>
          <w:lang w:val="en-US"/>
        </w:rPr>
        <w:t>Responses</w:t>
      </w:r>
    </w:p>
    <w:p w14:paraId="3BEEA5E4" w14:textId="285DC3CF" w:rsidR="005C3644" w:rsidRPr="009F1B0B" w:rsidRDefault="005C3644" w:rsidP="009F1B0B">
      <w:pPr>
        <w:spacing w:line="300" w:lineRule="auto"/>
        <w:jc w:val="both"/>
        <w:rPr>
          <w:rFonts w:eastAsia="Trebuchet MS"/>
          <w:u w:color="0000EE"/>
          <w:lang w:val="en-US"/>
        </w:rPr>
      </w:pPr>
      <w:r w:rsidRPr="009F1B0B">
        <w:rPr>
          <w:rFonts w:eastAsia="Trebuchet MS"/>
          <w:color w:val="444444"/>
          <w:lang w:val="en-US"/>
        </w:rPr>
        <w:t xml:space="preserve">200 </w:t>
      </w:r>
      <w:r w:rsidRPr="009F1B0B">
        <w:rPr>
          <w:rFonts w:eastAsia="Trebuchet MS"/>
          <w:color w:val="444444"/>
        </w:rPr>
        <w:t>выходные</w:t>
      </w:r>
      <w:r w:rsidRPr="009F1B0B">
        <w:rPr>
          <w:rFonts w:eastAsia="Trebuchet MS"/>
          <w:color w:val="444444"/>
          <w:lang w:val="en-US"/>
        </w:rPr>
        <w:t xml:space="preserve"> </w:t>
      </w:r>
      <w:r w:rsidRPr="009F1B0B">
        <w:rPr>
          <w:rFonts w:eastAsia="Trebuchet MS"/>
          <w:color w:val="444444"/>
        </w:rPr>
        <w:t>данные</w:t>
      </w:r>
      <w:r w:rsidRPr="009F1B0B">
        <w:rPr>
          <w:rFonts w:eastAsia="Trebuchet MS"/>
          <w:color w:val="444444"/>
          <w:lang w:val="en-US"/>
        </w:rPr>
        <w:t xml:space="preserve"> </w:t>
      </w:r>
      <w:r w:rsidRPr="009F1B0B">
        <w:rPr>
          <w:rFonts w:eastAsia="Trebuchet MS"/>
          <w:u w:color="0000EE"/>
          <w:lang w:val="en-US"/>
        </w:rPr>
        <w:t>MultipartBody</w:t>
      </w:r>
    </w:p>
    <w:p w14:paraId="302DB3A4" w14:textId="77777777" w:rsidR="00807133" w:rsidRPr="009F1B0B" w:rsidRDefault="00807133" w:rsidP="009F1B0B">
      <w:pPr>
        <w:spacing w:line="300" w:lineRule="auto"/>
        <w:jc w:val="both"/>
        <w:rPr>
          <w:lang w:val="en-US"/>
        </w:rPr>
      </w:pPr>
    </w:p>
    <w:p w14:paraId="4D5EE243" w14:textId="54579D71" w:rsidR="005C3644" w:rsidRPr="00157C66" w:rsidRDefault="005C3644" w:rsidP="009F1B0B">
      <w:pPr>
        <w:spacing w:line="300" w:lineRule="auto"/>
        <w:jc w:val="both"/>
        <w:outlineLvl w:val="4"/>
      </w:pPr>
      <w:bookmarkStart w:id="104" w:name="_GET_/history/stage/status_Up"/>
      <w:bookmarkEnd w:id="104"/>
      <w:r w:rsidRPr="009F1B0B">
        <w:rPr>
          <w:rFonts w:eastAsia="Calibri"/>
          <w:color w:val="000000"/>
          <w:lang w:val="en-US"/>
        </w:rPr>
        <w:tab/>
      </w:r>
      <w:bookmarkStart w:id="105" w:name="_Toc69730518"/>
      <w:r w:rsidRPr="009F1B0B">
        <w:rPr>
          <w:rFonts w:eastAsia="Calibri"/>
          <w:b/>
          <w:color w:val="000000"/>
          <w:lang w:val="en-US"/>
        </w:rPr>
        <w:t>GET</w:t>
      </w:r>
      <w:r w:rsidRPr="00157C66">
        <w:rPr>
          <w:rFonts w:eastAsia="Calibri"/>
          <w:b/>
          <w:color w:val="000000"/>
        </w:rPr>
        <w:t xml:space="preserve"> /</w:t>
      </w:r>
      <w:r w:rsidRPr="009F1B0B">
        <w:rPr>
          <w:rFonts w:eastAsia="Calibri"/>
          <w:b/>
          <w:color w:val="000000"/>
          <w:lang w:val="en-US"/>
        </w:rPr>
        <w:t>history</w:t>
      </w:r>
      <w:r w:rsidRPr="00157C66">
        <w:rPr>
          <w:rFonts w:eastAsia="Calibri"/>
          <w:b/>
          <w:color w:val="000000"/>
        </w:rPr>
        <w:t>/</w:t>
      </w:r>
      <w:r w:rsidRPr="009F1B0B">
        <w:rPr>
          <w:rFonts w:eastAsia="Calibri"/>
          <w:b/>
          <w:color w:val="000000"/>
          <w:lang w:val="en-US"/>
        </w:rPr>
        <w:t>stage</w:t>
      </w:r>
      <w:r w:rsidRPr="00157C66">
        <w:rPr>
          <w:rFonts w:eastAsia="Calibri"/>
          <w:b/>
          <w:color w:val="000000"/>
        </w:rPr>
        <w:t>/</w:t>
      </w:r>
      <w:r w:rsidRPr="009F1B0B">
        <w:rPr>
          <w:rFonts w:eastAsia="Calibri"/>
          <w:b/>
          <w:color w:val="000000"/>
          <w:lang w:val="en-US"/>
        </w:rPr>
        <w:t>status</w:t>
      </w:r>
      <w:bookmarkEnd w:id="105"/>
      <w:r w:rsidRPr="00157C66">
        <w:tab/>
      </w:r>
      <w:r w:rsidR="00807133" w:rsidRPr="00157C66">
        <w:tab/>
      </w:r>
      <w:r w:rsidR="00807133" w:rsidRPr="00157C66">
        <w:tab/>
      </w:r>
      <w:r w:rsidR="00807133" w:rsidRPr="00157C66">
        <w:tab/>
      </w:r>
      <w:r w:rsidR="00807133" w:rsidRPr="00157C66">
        <w:tab/>
      </w:r>
      <w:r w:rsidR="00807133" w:rsidRPr="00157C66">
        <w:tab/>
      </w:r>
      <w:r w:rsidR="00807133" w:rsidRPr="00157C66">
        <w:tab/>
      </w:r>
      <w:r w:rsidR="00807133" w:rsidRPr="00157C66">
        <w:tab/>
      </w:r>
      <w:r w:rsidR="00807133" w:rsidRPr="00157C66">
        <w:tab/>
      </w:r>
    </w:p>
    <w:p w14:paraId="4C1AF44A" w14:textId="4632F8E3" w:rsidR="005C3644" w:rsidRPr="001407C5" w:rsidRDefault="001407C5" w:rsidP="009F1B0B">
      <w:pPr>
        <w:spacing w:line="300" w:lineRule="auto"/>
        <w:jc w:val="both"/>
      </w:pPr>
      <w:r>
        <w:rPr>
          <w:rFonts w:eastAsia="Trebuchet MS"/>
          <w:color w:val="444444"/>
        </w:rPr>
        <w:t>П</w:t>
      </w:r>
      <w:r w:rsidR="005C3644" w:rsidRPr="009F1B0B">
        <w:rPr>
          <w:rFonts w:eastAsia="Trebuchet MS"/>
          <w:color w:val="444444"/>
        </w:rPr>
        <w:t>олучить</w:t>
      </w:r>
      <w:r w:rsidR="005C3644" w:rsidRPr="001407C5">
        <w:rPr>
          <w:rFonts w:eastAsia="Trebuchet MS"/>
          <w:color w:val="444444"/>
        </w:rPr>
        <w:t xml:space="preserve"> </w:t>
      </w:r>
      <w:r w:rsidR="005C3644" w:rsidRPr="009F1B0B">
        <w:rPr>
          <w:rFonts w:eastAsia="Trebuchet MS"/>
          <w:color w:val="444444"/>
        </w:rPr>
        <w:t>статистическую</w:t>
      </w:r>
      <w:r w:rsidR="005C3644" w:rsidRPr="001407C5">
        <w:rPr>
          <w:rFonts w:eastAsia="Trebuchet MS"/>
          <w:color w:val="444444"/>
        </w:rPr>
        <w:t xml:space="preserve"> </w:t>
      </w:r>
      <w:r w:rsidR="005C3644" w:rsidRPr="009F1B0B">
        <w:rPr>
          <w:rFonts w:eastAsia="Trebuchet MS"/>
          <w:color w:val="444444"/>
        </w:rPr>
        <w:t>информацию</w:t>
      </w:r>
      <w:r w:rsidR="005C3644" w:rsidRPr="001407C5">
        <w:rPr>
          <w:rFonts w:eastAsia="Trebuchet MS"/>
          <w:color w:val="444444"/>
        </w:rPr>
        <w:t xml:space="preserve"> </w:t>
      </w:r>
      <w:r w:rsidR="005C3644" w:rsidRPr="009F1B0B">
        <w:rPr>
          <w:rFonts w:eastAsia="Trebuchet MS"/>
          <w:color w:val="444444"/>
        </w:rPr>
        <w:t>о</w:t>
      </w:r>
      <w:r w:rsidR="005C3644" w:rsidRPr="001407C5">
        <w:rPr>
          <w:rFonts w:eastAsia="Trebuchet MS"/>
          <w:color w:val="444444"/>
        </w:rPr>
        <w:t xml:space="preserve"> </w:t>
      </w:r>
      <w:r w:rsidR="005C3644" w:rsidRPr="009F1B0B">
        <w:rPr>
          <w:rFonts w:eastAsia="Trebuchet MS"/>
          <w:color w:val="444444"/>
        </w:rPr>
        <w:t>выполнении</w:t>
      </w:r>
      <w:r w:rsidR="005C3644" w:rsidRPr="001407C5">
        <w:rPr>
          <w:rFonts w:eastAsia="Trebuchet MS"/>
          <w:color w:val="444444"/>
        </w:rPr>
        <w:t xml:space="preserve"> </w:t>
      </w:r>
      <w:r w:rsidR="005C3644" w:rsidRPr="009F1B0B">
        <w:rPr>
          <w:rFonts w:eastAsia="Trebuchet MS"/>
          <w:color w:val="444444"/>
        </w:rPr>
        <w:t>конкретной</w:t>
      </w:r>
      <w:r w:rsidR="005C3644" w:rsidRPr="001407C5">
        <w:rPr>
          <w:rFonts w:eastAsia="Trebuchet MS"/>
          <w:color w:val="444444"/>
        </w:rPr>
        <w:t xml:space="preserve"> </w:t>
      </w:r>
      <w:r w:rsidR="005C3644" w:rsidRPr="009F1B0B">
        <w:rPr>
          <w:rFonts w:eastAsia="Trebuchet MS"/>
          <w:color w:val="444444"/>
        </w:rPr>
        <w:t>стадии</w:t>
      </w:r>
      <w:r w:rsidR="005C3644" w:rsidRPr="001407C5">
        <w:rPr>
          <w:rFonts w:eastAsia="Trebuchet MS"/>
          <w:color w:val="444444"/>
        </w:rPr>
        <w:t xml:space="preserve"> (</w:t>
      </w:r>
      <w:r w:rsidR="005C3644" w:rsidRPr="009F1B0B">
        <w:rPr>
          <w:rFonts w:eastAsia="Trebuchet MS"/>
          <w:color w:val="444444"/>
          <w:lang w:val="en-US"/>
        </w:rPr>
        <w:t>historyStageStatusGet</w:t>
      </w:r>
      <w:r w:rsidR="005C3644" w:rsidRPr="001407C5">
        <w:rPr>
          <w:rFonts w:eastAsia="Trebuchet MS"/>
          <w:color w:val="444444"/>
        </w:rPr>
        <w:t>)</w:t>
      </w:r>
      <w:r>
        <w:rPr>
          <w:rFonts w:eastAsia="Trebuchet MS"/>
          <w:color w:val="444444"/>
        </w:rPr>
        <w:t>.</w:t>
      </w:r>
    </w:p>
    <w:p w14:paraId="411A8D74" w14:textId="77777777" w:rsidR="005C3644" w:rsidRPr="009F1B0B" w:rsidRDefault="005C3644" w:rsidP="009F1B0B">
      <w:pPr>
        <w:spacing w:line="300" w:lineRule="auto"/>
        <w:jc w:val="both"/>
        <w:rPr>
          <w:i/>
          <w:u w:val="single"/>
          <w:lang w:val="en-US"/>
        </w:rPr>
      </w:pPr>
      <w:r w:rsidRPr="009F1B0B">
        <w:rPr>
          <w:i/>
          <w:u w:val="single"/>
          <w:lang w:val="en-US"/>
        </w:rPr>
        <w:t>Query parameters</w:t>
      </w:r>
    </w:p>
    <w:p w14:paraId="32B17B6D" w14:textId="77777777" w:rsidR="005C3644" w:rsidRPr="009F1B0B" w:rsidRDefault="005C3644" w:rsidP="009F1B0B">
      <w:pPr>
        <w:spacing w:line="300" w:lineRule="auto"/>
        <w:jc w:val="both"/>
        <w:rPr>
          <w:lang w:val="en-US"/>
        </w:rPr>
      </w:pPr>
      <w:r w:rsidRPr="009F1B0B">
        <w:rPr>
          <w:rFonts w:eastAsia="Trebuchet MS"/>
          <w:color w:val="444444"/>
          <w:lang w:val="en-US"/>
        </w:rPr>
        <w:t>calcUUID (optional)</w:t>
      </w:r>
    </w:p>
    <w:p w14:paraId="5DD8C7BB" w14:textId="77777777" w:rsidR="005C3644" w:rsidRPr="009F1B0B" w:rsidRDefault="005C3644" w:rsidP="009F1B0B">
      <w:pPr>
        <w:spacing w:line="300" w:lineRule="auto"/>
        <w:jc w:val="both"/>
        <w:rPr>
          <w:lang w:val="en-US"/>
        </w:rPr>
      </w:pPr>
      <w:r w:rsidRPr="009F1B0B">
        <w:rPr>
          <w:rFonts w:eastAsia="Trebuchet MS"/>
          <w:i/>
          <w:color w:val="222222"/>
          <w:lang w:val="en-US"/>
        </w:rPr>
        <w:t>Query Parameter</w:t>
      </w:r>
      <w:r w:rsidRPr="009F1B0B">
        <w:rPr>
          <w:rFonts w:eastAsia="Trebuchet MS"/>
          <w:color w:val="222222"/>
          <w:lang w:val="en-US"/>
        </w:rPr>
        <w:t xml:space="preserve"> — uuid </w:t>
      </w:r>
      <w:r w:rsidRPr="009F1B0B">
        <w:rPr>
          <w:rFonts w:eastAsia="Trebuchet MS"/>
          <w:color w:val="222222"/>
        </w:rPr>
        <w:t>стадии</w:t>
      </w:r>
    </w:p>
    <w:p w14:paraId="6073478B" w14:textId="77777777" w:rsidR="005C3644" w:rsidRPr="009F1B0B" w:rsidRDefault="005C3644" w:rsidP="009F1B0B">
      <w:pPr>
        <w:spacing w:line="300" w:lineRule="auto"/>
        <w:jc w:val="both"/>
        <w:rPr>
          <w:lang w:val="en-US"/>
        </w:rPr>
      </w:pPr>
      <w:r w:rsidRPr="009F1B0B">
        <w:rPr>
          <w:rFonts w:eastAsia="Trebuchet MS"/>
          <w:color w:val="444444"/>
          <w:lang w:val="en-US"/>
        </w:rPr>
        <w:t>Return type</w:t>
      </w:r>
    </w:p>
    <w:p w14:paraId="418C8DF1" w14:textId="77777777" w:rsidR="005C3644" w:rsidRPr="009F1B0B" w:rsidRDefault="005C3644" w:rsidP="009F1B0B">
      <w:pPr>
        <w:spacing w:line="300" w:lineRule="auto"/>
        <w:jc w:val="both"/>
        <w:rPr>
          <w:lang w:val="en-US"/>
        </w:rPr>
      </w:pPr>
      <w:r w:rsidRPr="009F1B0B">
        <w:rPr>
          <w:rFonts w:eastAsia="Trebuchet MS"/>
          <w:u w:color="0000EE"/>
          <w:lang w:val="en-US"/>
        </w:rPr>
        <w:t>ProcessStatus</w:t>
      </w:r>
    </w:p>
    <w:p w14:paraId="482E2659" w14:textId="77777777" w:rsidR="005C3644" w:rsidRPr="009F1B0B" w:rsidRDefault="005C3644" w:rsidP="009F1B0B">
      <w:pPr>
        <w:spacing w:line="300" w:lineRule="auto"/>
        <w:jc w:val="both"/>
        <w:rPr>
          <w:i/>
          <w:u w:val="single"/>
          <w:lang w:val="en-US"/>
        </w:rPr>
      </w:pPr>
      <w:r w:rsidRPr="009F1B0B">
        <w:rPr>
          <w:i/>
          <w:u w:val="single"/>
          <w:lang w:val="en-US"/>
        </w:rPr>
        <w:t>Example data</w:t>
      </w:r>
    </w:p>
    <w:p w14:paraId="2D820F55" w14:textId="77777777" w:rsidR="005C3644" w:rsidRPr="009F1B0B" w:rsidRDefault="005C3644" w:rsidP="009F1B0B">
      <w:pPr>
        <w:spacing w:line="300" w:lineRule="auto"/>
        <w:jc w:val="both"/>
        <w:rPr>
          <w:lang w:val="en-US"/>
        </w:rPr>
      </w:pPr>
      <w:r w:rsidRPr="009F1B0B">
        <w:rPr>
          <w:rFonts w:eastAsia="Trebuchet MS"/>
          <w:color w:val="444444"/>
          <w:lang w:val="en-US"/>
        </w:rPr>
        <w:t>Content-Type: application/json</w:t>
      </w:r>
    </w:p>
    <w:tbl>
      <w:tblPr>
        <w:tblStyle w:val="TableGrid"/>
        <w:tblW w:w="9998" w:type="dxa"/>
        <w:tblInd w:w="295" w:type="dxa"/>
        <w:tblCellMar>
          <w:left w:w="151" w:type="dxa"/>
          <w:right w:w="115" w:type="dxa"/>
        </w:tblCellMar>
        <w:tblLook w:val="04A0" w:firstRow="1" w:lastRow="0" w:firstColumn="1" w:lastColumn="0" w:noHBand="0" w:noVBand="1"/>
      </w:tblPr>
      <w:tblGrid>
        <w:gridCol w:w="9998"/>
      </w:tblGrid>
      <w:tr w:rsidR="005C3644" w:rsidRPr="00B4651D" w14:paraId="034B4119" w14:textId="77777777" w:rsidTr="005C3644">
        <w:trPr>
          <w:trHeight w:val="1597"/>
        </w:trPr>
        <w:tc>
          <w:tcPr>
            <w:tcW w:w="9998" w:type="dxa"/>
            <w:tcBorders>
              <w:top w:val="single" w:sz="6" w:space="0" w:color="DDDDDD"/>
              <w:left w:val="single" w:sz="6" w:space="0" w:color="DDDDDD"/>
              <w:bottom w:val="single" w:sz="6" w:space="0" w:color="DDDDDD"/>
              <w:right w:val="single" w:sz="6" w:space="0" w:color="DDDDDD"/>
            </w:tcBorders>
            <w:vAlign w:val="center"/>
          </w:tcPr>
          <w:p w14:paraId="7192F20A" w14:textId="77777777" w:rsidR="005C3644" w:rsidRPr="009F1B0B" w:rsidRDefault="005C3644" w:rsidP="009F1B0B">
            <w:pPr>
              <w:spacing w:line="300" w:lineRule="auto"/>
              <w:jc w:val="both"/>
              <w:rPr>
                <w:rFonts w:ascii="Times New Roman" w:hAnsi="Times New Roman" w:cs="Times New Roman"/>
                <w:lang w:val="en-US"/>
              </w:rPr>
            </w:pPr>
            <w:r w:rsidRPr="009F1B0B">
              <w:rPr>
                <w:rFonts w:ascii="Times New Roman" w:eastAsia="Consolas" w:hAnsi="Times New Roman" w:cs="Times New Roman"/>
                <w:color w:val="444444"/>
                <w:lang w:val="en-US"/>
              </w:rPr>
              <w:t xml:space="preserve">{ </w:t>
            </w:r>
          </w:p>
          <w:p w14:paraId="2D5C5262" w14:textId="77777777" w:rsidR="005C3644" w:rsidRPr="009F1B0B" w:rsidRDefault="005C3644" w:rsidP="009F1B0B">
            <w:pPr>
              <w:spacing w:line="300" w:lineRule="auto"/>
              <w:jc w:val="both"/>
              <w:rPr>
                <w:rFonts w:ascii="Times New Roman" w:hAnsi="Times New Roman" w:cs="Times New Roman"/>
                <w:lang w:val="en-US"/>
              </w:rPr>
            </w:pPr>
            <w:r w:rsidRPr="009F1B0B">
              <w:rPr>
                <w:rFonts w:ascii="Times New Roman" w:eastAsia="Consolas" w:hAnsi="Times New Roman" w:cs="Times New Roman"/>
                <w:color w:val="444444"/>
                <w:lang w:val="en-US"/>
              </w:rPr>
              <w:t xml:space="preserve">  "planningEndTime" : "2000-01-23", </w:t>
            </w:r>
          </w:p>
          <w:p w14:paraId="49D1510B" w14:textId="77777777" w:rsidR="005C3644" w:rsidRPr="009F1B0B" w:rsidRDefault="005C3644" w:rsidP="009F1B0B">
            <w:pPr>
              <w:spacing w:line="300" w:lineRule="auto"/>
              <w:jc w:val="both"/>
              <w:rPr>
                <w:rFonts w:ascii="Times New Roman" w:hAnsi="Times New Roman" w:cs="Times New Roman"/>
                <w:lang w:val="en-US"/>
              </w:rPr>
            </w:pPr>
            <w:r w:rsidRPr="009F1B0B">
              <w:rPr>
                <w:rFonts w:ascii="Times New Roman" w:eastAsia="Consolas" w:hAnsi="Times New Roman" w:cs="Times New Roman"/>
                <w:color w:val="444444"/>
                <w:lang w:val="en-US"/>
              </w:rPr>
              <w:t xml:space="preserve">  "stage" : "stage", </w:t>
            </w:r>
          </w:p>
          <w:p w14:paraId="7E1EEBDC" w14:textId="77777777" w:rsidR="005C3644" w:rsidRPr="009F1B0B" w:rsidRDefault="005C3644" w:rsidP="009F1B0B">
            <w:pPr>
              <w:spacing w:line="300" w:lineRule="auto"/>
              <w:jc w:val="both"/>
              <w:rPr>
                <w:rFonts w:ascii="Times New Roman" w:hAnsi="Times New Roman" w:cs="Times New Roman"/>
                <w:lang w:val="en-US"/>
              </w:rPr>
            </w:pPr>
            <w:r w:rsidRPr="009F1B0B">
              <w:rPr>
                <w:rFonts w:ascii="Times New Roman" w:eastAsia="Consolas" w:hAnsi="Times New Roman" w:cs="Times New Roman"/>
                <w:color w:val="444444"/>
                <w:lang w:val="en-US"/>
              </w:rPr>
              <w:t xml:space="preserve">  "serviceURL" : "serviceURL" }</w:t>
            </w:r>
          </w:p>
        </w:tc>
      </w:tr>
    </w:tbl>
    <w:p w14:paraId="790D1E64" w14:textId="77777777" w:rsidR="005C3644" w:rsidRPr="009F1B0B" w:rsidRDefault="005C3644" w:rsidP="009F1B0B">
      <w:pPr>
        <w:spacing w:line="300" w:lineRule="auto"/>
        <w:jc w:val="both"/>
        <w:rPr>
          <w:i/>
          <w:u w:val="single"/>
          <w:lang w:val="en-US"/>
        </w:rPr>
      </w:pPr>
      <w:r w:rsidRPr="009F1B0B">
        <w:rPr>
          <w:i/>
          <w:u w:val="single"/>
          <w:lang w:val="en-US"/>
        </w:rPr>
        <w:t>Produces</w:t>
      </w:r>
    </w:p>
    <w:p w14:paraId="0753D905" w14:textId="77777777" w:rsidR="005C3644" w:rsidRPr="009F1B0B" w:rsidRDefault="005C3644" w:rsidP="009F1B0B">
      <w:pPr>
        <w:spacing w:line="300" w:lineRule="auto"/>
        <w:jc w:val="both"/>
        <w:rPr>
          <w:lang w:val="en-US"/>
        </w:rPr>
      </w:pPr>
      <w:r w:rsidRPr="009F1B0B">
        <w:rPr>
          <w:rFonts w:eastAsia="Trebuchet MS"/>
          <w:color w:val="444444"/>
          <w:lang w:val="en-US"/>
        </w:rPr>
        <w:t>This API call produces the following media types according to the Accept request header; the media type will be conveyed by the Content-Type response header.</w:t>
      </w:r>
    </w:p>
    <w:p w14:paraId="36B95495" w14:textId="77777777" w:rsidR="005C3644" w:rsidRPr="009F1B0B" w:rsidRDefault="005C3644" w:rsidP="009F1B0B">
      <w:pPr>
        <w:spacing w:line="300" w:lineRule="auto"/>
        <w:jc w:val="both"/>
        <w:rPr>
          <w:lang w:val="en-US"/>
        </w:rPr>
      </w:pPr>
      <w:r w:rsidRPr="009F1B0B">
        <w:rPr>
          <w:noProof/>
        </w:rPr>
        <mc:AlternateContent>
          <mc:Choice Requires="wpg">
            <w:drawing>
              <wp:inline distT="0" distB="0" distL="0" distR="0" wp14:anchorId="0E188E5E" wp14:editId="5F1A725B">
                <wp:extent cx="45672" cy="45672"/>
                <wp:effectExtent l="0" t="0" r="0" b="0"/>
                <wp:docPr id="15821" name="Group 15821"/>
                <wp:cNvGraphicFramePr/>
                <a:graphic xmlns:a="http://schemas.openxmlformats.org/drawingml/2006/main">
                  <a:graphicData uri="http://schemas.microsoft.com/office/word/2010/wordprocessingGroup">
                    <wpg:wgp>
                      <wpg:cNvGrpSpPr/>
                      <wpg:grpSpPr>
                        <a:xfrm>
                          <a:off x="0" y="0"/>
                          <a:ext cx="45672" cy="45672"/>
                          <a:chOff x="0" y="0"/>
                          <a:chExt cx="45672" cy="45672"/>
                        </a:xfrm>
                      </wpg:grpSpPr>
                      <wps:wsp>
                        <wps:cNvPr id="1202" name="Shape 1202"/>
                        <wps:cNvSpPr/>
                        <wps:spPr>
                          <a:xfrm>
                            <a:off x="0" y="0"/>
                            <a:ext cx="45672" cy="45672"/>
                          </a:xfrm>
                          <a:custGeom>
                            <a:avLst/>
                            <a:gdLst/>
                            <a:ahLst/>
                            <a:cxnLst/>
                            <a:rect l="0" t="0" r="0" b="0"/>
                            <a:pathLst>
                              <a:path w="45672" h="45672">
                                <a:moveTo>
                                  <a:pt x="22836" y="0"/>
                                </a:moveTo>
                                <a:cubicBezTo>
                                  <a:pt x="25865" y="0"/>
                                  <a:pt x="28777" y="577"/>
                                  <a:pt x="31575" y="1730"/>
                                </a:cubicBezTo>
                                <a:cubicBezTo>
                                  <a:pt x="34373" y="2890"/>
                                  <a:pt x="36843" y="4539"/>
                                  <a:pt x="38984" y="6679"/>
                                </a:cubicBezTo>
                                <a:cubicBezTo>
                                  <a:pt x="41125" y="8812"/>
                                  <a:pt x="42775" y="11286"/>
                                  <a:pt x="43934" y="14083"/>
                                </a:cubicBezTo>
                                <a:cubicBezTo>
                                  <a:pt x="45093" y="16886"/>
                                  <a:pt x="45672" y="19800"/>
                                  <a:pt x="45672" y="22833"/>
                                </a:cubicBezTo>
                                <a:cubicBezTo>
                                  <a:pt x="45672" y="25859"/>
                                  <a:pt x="45093" y="28773"/>
                                  <a:pt x="43934" y="31570"/>
                                </a:cubicBezTo>
                                <a:cubicBezTo>
                                  <a:pt x="42775" y="34361"/>
                                  <a:pt x="41125" y="36829"/>
                                  <a:pt x="38984" y="38974"/>
                                </a:cubicBezTo>
                                <a:cubicBezTo>
                                  <a:pt x="36843" y="41101"/>
                                  <a:pt x="34373" y="42757"/>
                                  <a:pt x="31575" y="43917"/>
                                </a:cubicBezTo>
                                <a:cubicBezTo>
                                  <a:pt x="28777" y="45083"/>
                                  <a:pt x="25865" y="45665"/>
                                  <a:pt x="22836" y="45672"/>
                                </a:cubicBezTo>
                                <a:cubicBezTo>
                                  <a:pt x="19808" y="45665"/>
                                  <a:pt x="16895" y="45083"/>
                                  <a:pt x="14097" y="43917"/>
                                </a:cubicBezTo>
                                <a:cubicBezTo>
                                  <a:pt x="11299" y="42757"/>
                                  <a:pt x="8830" y="41101"/>
                                  <a:pt x="6689" y="38974"/>
                                </a:cubicBezTo>
                                <a:cubicBezTo>
                                  <a:pt x="4547" y="36829"/>
                                  <a:pt x="2897" y="34361"/>
                                  <a:pt x="1738" y="31570"/>
                                </a:cubicBezTo>
                                <a:cubicBezTo>
                                  <a:pt x="579" y="28773"/>
                                  <a:pt x="0" y="25859"/>
                                  <a:pt x="0" y="22833"/>
                                </a:cubicBezTo>
                                <a:cubicBezTo>
                                  <a:pt x="0" y="19800"/>
                                  <a:pt x="579" y="16886"/>
                                  <a:pt x="1738" y="14083"/>
                                </a:cubicBezTo>
                                <a:cubicBezTo>
                                  <a:pt x="2897" y="11286"/>
                                  <a:pt x="4547" y="8812"/>
                                  <a:pt x="6689" y="6679"/>
                                </a:cubicBezTo>
                                <a:cubicBezTo>
                                  <a:pt x="8830" y="4539"/>
                                  <a:pt x="11299" y="2890"/>
                                  <a:pt x="14097" y="1730"/>
                                </a:cubicBezTo>
                                <a:cubicBezTo>
                                  <a:pt x="16895" y="577"/>
                                  <a:pt x="19808" y="0"/>
                                  <a:pt x="22836" y="0"/>
                                </a:cubicBezTo>
                                <a:close/>
                              </a:path>
                            </a:pathLst>
                          </a:custGeom>
                          <a:ln w="0" cap="flat">
                            <a:miter lim="127000"/>
                          </a:ln>
                        </wps:spPr>
                        <wps:style>
                          <a:lnRef idx="0">
                            <a:srgbClr val="000000">
                              <a:alpha val="0"/>
                            </a:srgbClr>
                          </a:lnRef>
                          <a:fillRef idx="1">
                            <a:srgbClr val="444444"/>
                          </a:fillRef>
                          <a:effectRef idx="0">
                            <a:scrgbClr r="0" g="0" b="0"/>
                          </a:effectRef>
                          <a:fontRef idx="none"/>
                        </wps:style>
                        <wps:bodyPr/>
                      </wps:wsp>
                    </wpg:wgp>
                  </a:graphicData>
                </a:graphic>
              </wp:inline>
            </w:drawing>
          </mc:Choice>
          <mc:Fallback>
            <w:pict>
              <v:group w14:anchorId="7CE1EFDA" id="Group 15821" o:spid="_x0000_s1026" style="width:3.6pt;height:3.6pt;mso-position-horizontal-relative:char;mso-position-vertical-relative:line" coordsize="45672,4567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">
                <v:shape id="Shape 1202" o:spid="_x0000_s1027" style="position:absolute;width:45672;height:45672;visibility:visible;mso-wrap-style:square;v-text-anchor:top" coordsize="45672,456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" path="m22836,v3029,,5941,577,8739,1730c34373,2890,36843,4539,38984,6679v2141,2133,3791,4607,4950,7404c45093,16886,45672,19800,45672,22833v,3026,-579,5940,-1738,8737c42775,34361,41125,36829,38984,38974v-2141,2127,-4611,3783,-7409,4943c28777,45083,25865,45665,22836,45672v-3028,-7,-5941,-589,-8739,-1755c11299,42757,8830,41101,6689,38974,4547,36829,2897,34361,1738,31570,579,28773,,25859,,22833,,19800,579,16886,1738,14083,2897,11286,4547,8812,6689,6679,8830,4539,11299,2890,14097,1730,16895,577,19808,,22836,xe" fillcolor="#444" stroked="f" strokeweight="0">
                  <v:stroke miterlimit="83231f" joinstyle="miter"/>
                  <v:path arrowok="t" textboxrect="0,0,45672,45672"/>
                </v:shape>
                <w10:anchorlock/>
              </v:group>
            </w:pict>
          </mc:Fallback>
        </mc:AlternateContent>
      </w:r>
      <w:r w:rsidRPr="009F1B0B">
        <w:rPr>
          <w:rFonts w:eastAsia="Consolas"/>
          <w:color w:val="444444"/>
          <w:lang w:val="en-US"/>
        </w:rPr>
        <w:t xml:space="preserve"> application/json</w:t>
      </w:r>
    </w:p>
    <w:p w14:paraId="7EEEA1B4" w14:textId="77777777" w:rsidR="005C3644" w:rsidRPr="009F1B0B" w:rsidRDefault="005C3644" w:rsidP="009F1B0B">
      <w:pPr>
        <w:spacing w:line="300" w:lineRule="auto"/>
        <w:jc w:val="both"/>
        <w:rPr>
          <w:i/>
          <w:u w:val="single"/>
          <w:lang w:val="en-US"/>
        </w:rPr>
      </w:pPr>
      <w:r w:rsidRPr="009F1B0B">
        <w:rPr>
          <w:i/>
          <w:u w:val="single"/>
          <w:lang w:val="en-US"/>
        </w:rPr>
        <w:t>Responses</w:t>
      </w:r>
    </w:p>
    <w:p w14:paraId="23BE84D5" w14:textId="35A03922" w:rsidR="005C3644" w:rsidRDefault="005C3644" w:rsidP="009F1B0B">
      <w:pPr>
        <w:spacing w:line="300" w:lineRule="auto"/>
        <w:jc w:val="both"/>
        <w:rPr>
          <w:rFonts w:eastAsia="Trebuchet MS"/>
          <w:u w:color="0000EE"/>
          <w:lang w:val="en-US"/>
        </w:rPr>
      </w:pPr>
      <w:r w:rsidRPr="009F1B0B">
        <w:rPr>
          <w:rFonts w:eastAsia="Trebuchet MS"/>
          <w:color w:val="444444"/>
          <w:lang w:val="en-US"/>
        </w:rPr>
        <w:t xml:space="preserve">200 </w:t>
      </w:r>
      <w:r w:rsidRPr="009F1B0B">
        <w:rPr>
          <w:rFonts w:eastAsia="Trebuchet MS"/>
          <w:color w:val="444444"/>
        </w:rPr>
        <w:t>выходные</w:t>
      </w:r>
      <w:r w:rsidRPr="009F1B0B">
        <w:rPr>
          <w:rFonts w:eastAsia="Trebuchet MS"/>
          <w:color w:val="444444"/>
          <w:lang w:val="en-US"/>
        </w:rPr>
        <w:t xml:space="preserve"> </w:t>
      </w:r>
      <w:r w:rsidRPr="009F1B0B">
        <w:rPr>
          <w:rFonts w:eastAsia="Trebuchet MS"/>
          <w:color w:val="444444"/>
        </w:rPr>
        <w:t>данные</w:t>
      </w:r>
      <w:r w:rsidRPr="009F1B0B">
        <w:rPr>
          <w:rFonts w:eastAsia="Trebuchet MS"/>
          <w:color w:val="444444"/>
          <w:lang w:val="en-US"/>
        </w:rPr>
        <w:t xml:space="preserve"> </w:t>
      </w:r>
      <w:r w:rsidRPr="009F1B0B">
        <w:rPr>
          <w:rFonts w:eastAsia="Trebuchet MS"/>
          <w:u w:color="0000EE"/>
          <w:lang w:val="en-US"/>
        </w:rPr>
        <w:t>ProcessStatus</w:t>
      </w:r>
    </w:p>
    <w:p w14:paraId="5EBCAB16" w14:textId="77777777" w:rsidR="00200B0A" w:rsidRPr="009F1B0B" w:rsidRDefault="00200B0A" w:rsidP="009F1B0B">
      <w:pPr>
        <w:spacing w:line="300" w:lineRule="auto"/>
        <w:jc w:val="both"/>
        <w:rPr>
          <w:lang w:val="en-US"/>
        </w:rPr>
      </w:pPr>
    </w:p>
    <w:p w14:paraId="5EFA9E64" w14:textId="77777777" w:rsidR="005C3644" w:rsidRPr="001407C5" w:rsidRDefault="005C3644" w:rsidP="009F1B0B">
      <w:pPr>
        <w:pStyle w:val="410"/>
        <w:spacing w:before="0" w:line="300" w:lineRule="auto"/>
        <w:jc w:val="both"/>
        <w:rPr>
          <w:rFonts w:ascii="Times New Roman" w:hAnsi="Times New Roman" w:cs="Times New Roman"/>
          <w:sz w:val="28"/>
          <w:szCs w:val="28"/>
          <w:lang w:val="en-US"/>
        </w:rPr>
      </w:pPr>
      <w:bookmarkStart w:id="106" w:name="_Monitoring"/>
      <w:bookmarkStart w:id="107" w:name="_Toc69730519"/>
      <w:bookmarkEnd w:id="106"/>
      <w:r w:rsidRPr="001407C5">
        <w:rPr>
          <w:rFonts w:ascii="Times New Roman" w:hAnsi="Times New Roman" w:cs="Times New Roman"/>
          <w:sz w:val="28"/>
          <w:szCs w:val="28"/>
          <w:lang w:val="en-US"/>
        </w:rPr>
        <w:t>Monitoring</w:t>
      </w:r>
      <w:bookmarkEnd w:id="107"/>
    </w:p>
    <w:p w14:paraId="4F9B5950" w14:textId="03F23529" w:rsidR="005C3644" w:rsidRPr="009F1B0B" w:rsidRDefault="005C3644" w:rsidP="009F1B0B">
      <w:pPr>
        <w:spacing w:line="300" w:lineRule="auto"/>
        <w:jc w:val="both"/>
        <w:outlineLvl w:val="4"/>
        <w:rPr>
          <w:lang w:val="en-US"/>
        </w:rPr>
      </w:pPr>
      <w:bookmarkStart w:id="108" w:name="_GET_/monitoring/process_Up"/>
      <w:bookmarkEnd w:id="108"/>
      <w:r w:rsidRPr="009F1B0B">
        <w:rPr>
          <w:rFonts w:eastAsia="Calibri"/>
          <w:color w:val="000000"/>
          <w:lang w:val="en-US"/>
        </w:rPr>
        <w:tab/>
      </w:r>
      <w:bookmarkStart w:id="109" w:name="_Toc69730520"/>
      <w:r w:rsidRPr="009F1B0B">
        <w:rPr>
          <w:rFonts w:eastAsia="Calibri"/>
          <w:b/>
          <w:color w:val="000000"/>
          <w:lang w:val="en-US"/>
        </w:rPr>
        <w:t>GET /monitoring/process</w:t>
      </w:r>
      <w:bookmarkEnd w:id="109"/>
      <w:r w:rsidRPr="009F1B0B">
        <w:rPr>
          <w:lang w:val="en-US"/>
        </w:rPr>
        <w:tab/>
      </w:r>
      <w:r w:rsidR="00527503" w:rsidRPr="009F1B0B">
        <w:rPr>
          <w:lang w:val="en-US"/>
        </w:rPr>
        <w:tab/>
      </w:r>
      <w:r w:rsidR="00527503" w:rsidRPr="009F1B0B">
        <w:rPr>
          <w:lang w:val="en-US"/>
        </w:rPr>
        <w:tab/>
      </w:r>
      <w:r w:rsidR="00527503" w:rsidRPr="009F1B0B">
        <w:rPr>
          <w:lang w:val="en-US"/>
        </w:rPr>
        <w:tab/>
      </w:r>
      <w:r w:rsidR="00527503" w:rsidRPr="009F1B0B">
        <w:rPr>
          <w:lang w:val="en-US"/>
        </w:rPr>
        <w:tab/>
      </w:r>
      <w:r w:rsidR="00527503" w:rsidRPr="009F1B0B">
        <w:rPr>
          <w:lang w:val="en-US"/>
        </w:rPr>
        <w:tab/>
      </w:r>
      <w:r w:rsidR="00527503" w:rsidRPr="009F1B0B">
        <w:rPr>
          <w:lang w:val="en-US"/>
        </w:rPr>
        <w:tab/>
      </w:r>
      <w:r w:rsidR="00527503" w:rsidRPr="009F1B0B">
        <w:rPr>
          <w:lang w:val="en-US"/>
        </w:rPr>
        <w:tab/>
      </w:r>
      <w:r w:rsidR="00527503" w:rsidRPr="009F1B0B">
        <w:rPr>
          <w:lang w:val="en-US"/>
        </w:rPr>
        <w:tab/>
      </w:r>
    </w:p>
    <w:p w14:paraId="15BE3CFD" w14:textId="31D8AAAB" w:rsidR="005C3644" w:rsidRPr="003B246C" w:rsidRDefault="001407C5" w:rsidP="009F1B0B">
      <w:pPr>
        <w:spacing w:line="300" w:lineRule="auto"/>
        <w:jc w:val="both"/>
        <w:rPr>
          <w:lang w:val="en-US"/>
        </w:rPr>
      </w:pPr>
      <w:r>
        <w:rPr>
          <w:rFonts w:eastAsia="Trebuchet MS"/>
          <w:color w:val="444444"/>
        </w:rPr>
        <w:t>П</w:t>
      </w:r>
      <w:r w:rsidR="005C3644" w:rsidRPr="009F1B0B">
        <w:rPr>
          <w:rFonts w:eastAsia="Trebuchet MS"/>
          <w:color w:val="444444"/>
        </w:rPr>
        <w:t>лучить</w:t>
      </w:r>
      <w:r w:rsidR="005C3644" w:rsidRPr="003B246C">
        <w:rPr>
          <w:rFonts w:eastAsia="Trebuchet MS"/>
          <w:color w:val="444444"/>
          <w:lang w:val="en-US"/>
        </w:rPr>
        <w:t xml:space="preserve"> </w:t>
      </w:r>
      <w:r w:rsidR="005C3644" w:rsidRPr="009F1B0B">
        <w:rPr>
          <w:rFonts w:eastAsia="Trebuchet MS"/>
          <w:color w:val="444444"/>
        </w:rPr>
        <w:t>информацию</w:t>
      </w:r>
      <w:r w:rsidR="005C3644" w:rsidRPr="003B246C">
        <w:rPr>
          <w:rFonts w:eastAsia="Trebuchet MS"/>
          <w:color w:val="444444"/>
          <w:lang w:val="en-US"/>
        </w:rPr>
        <w:t xml:space="preserve"> </w:t>
      </w:r>
      <w:r w:rsidR="005C3644" w:rsidRPr="009F1B0B">
        <w:rPr>
          <w:rFonts w:eastAsia="Trebuchet MS"/>
          <w:color w:val="444444"/>
        </w:rPr>
        <w:t>о</w:t>
      </w:r>
      <w:r w:rsidR="005C3644" w:rsidRPr="003B246C">
        <w:rPr>
          <w:rFonts w:eastAsia="Trebuchet MS"/>
          <w:color w:val="444444"/>
          <w:lang w:val="en-US"/>
        </w:rPr>
        <w:t xml:space="preserve"> </w:t>
      </w:r>
      <w:r w:rsidR="005C3644" w:rsidRPr="009F1B0B">
        <w:rPr>
          <w:rFonts w:eastAsia="Trebuchet MS"/>
          <w:color w:val="444444"/>
        </w:rPr>
        <w:t>процессах</w:t>
      </w:r>
      <w:r w:rsidR="005C3644" w:rsidRPr="003B246C">
        <w:rPr>
          <w:rFonts w:eastAsia="Trebuchet MS"/>
          <w:color w:val="444444"/>
          <w:lang w:val="en-US"/>
        </w:rPr>
        <w:t xml:space="preserve"> (</w:t>
      </w:r>
      <w:r w:rsidR="005C3644" w:rsidRPr="009F1B0B">
        <w:rPr>
          <w:rFonts w:eastAsia="Trebuchet MS"/>
          <w:color w:val="444444"/>
          <w:lang w:val="en-US"/>
        </w:rPr>
        <w:t>monitoringProcessGet</w:t>
      </w:r>
      <w:r w:rsidR="005C3644" w:rsidRPr="003B246C">
        <w:rPr>
          <w:rFonts w:eastAsia="Trebuchet MS"/>
          <w:color w:val="444444"/>
          <w:lang w:val="en-US"/>
        </w:rPr>
        <w:t>)</w:t>
      </w:r>
      <w:r w:rsidRPr="003B246C">
        <w:rPr>
          <w:rFonts w:eastAsia="Trebuchet MS"/>
          <w:color w:val="444444"/>
          <w:lang w:val="en-US"/>
        </w:rPr>
        <w:t>.</w:t>
      </w:r>
    </w:p>
    <w:p w14:paraId="3E36711B" w14:textId="77777777" w:rsidR="005C3644" w:rsidRPr="009F1B0B" w:rsidRDefault="005C3644" w:rsidP="009F1B0B">
      <w:pPr>
        <w:spacing w:line="300" w:lineRule="auto"/>
        <w:jc w:val="both"/>
        <w:rPr>
          <w:i/>
          <w:u w:val="single"/>
          <w:lang w:val="en-US"/>
        </w:rPr>
      </w:pPr>
      <w:r w:rsidRPr="009F1B0B">
        <w:rPr>
          <w:i/>
          <w:u w:val="single"/>
          <w:lang w:val="en-US"/>
        </w:rPr>
        <w:t>Query parameters</w:t>
      </w:r>
    </w:p>
    <w:p w14:paraId="499DDF51" w14:textId="77777777" w:rsidR="005C3644" w:rsidRPr="009F1B0B" w:rsidRDefault="005C3644" w:rsidP="009F1B0B">
      <w:pPr>
        <w:spacing w:line="300" w:lineRule="auto"/>
        <w:jc w:val="both"/>
        <w:rPr>
          <w:lang w:val="en-US"/>
        </w:rPr>
      </w:pPr>
      <w:r w:rsidRPr="009F1B0B">
        <w:rPr>
          <w:rFonts w:eastAsia="Trebuchet MS"/>
          <w:color w:val="444444"/>
          <w:lang w:val="en-US"/>
        </w:rPr>
        <w:t>dateFrom (optional)</w:t>
      </w:r>
    </w:p>
    <w:p w14:paraId="488CFD58" w14:textId="256A4C72" w:rsidR="005C3644" w:rsidRPr="00557B61" w:rsidRDefault="005C3644" w:rsidP="009F1B0B">
      <w:pPr>
        <w:spacing w:line="300" w:lineRule="auto"/>
        <w:jc w:val="both"/>
        <w:rPr>
          <w:lang w:val="en-US"/>
        </w:rPr>
      </w:pPr>
      <w:r w:rsidRPr="009F1B0B">
        <w:rPr>
          <w:rFonts w:eastAsia="Trebuchet MS"/>
          <w:i/>
          <w:color w:val="222222"/>
          <w:lang w:val="en-US"/>
        </w:rPr>
        <w:t>Query</w:t>
      </w:r>
      <w:r w:rsidRPr="00557B61">
        <w:rPr>
          <w:rFonts w:eastAsia="Trebuchet MS"/>
          <w:i/>
          <w:color w:val="222222"/>
          <w:lang w:val="en-US"/>
        </w:rPr>
        <w:t xml:space="preserve"> </w:t>
      </w:r>
      <w:r w:rsidRPr="009F1B0B">
        <w:rPr>
          <w:rFonts w:eastAsia="Trebuchet MS"/>
          <w:i/>
          <w:color w:val="222222"/>
          <w:lang w:val="en-US"/>
        </w:rPr>
        <w:t>Parameter</w:t>
      </w:r>
      <w:r w:rsidRPr="00557B61">
        <w:rPr>
          <w:rFonts w:eastAsia="Trebuchet MS"/>
          <w:color w:val="222222"/>
          <w:lang w:val="en-US"/>
        </w:rPr>
        <w:t xml:space="preserve"> </w:t>
      </w:r>
      <w:r w:rsidR="001407C5" w:rsidRPr="00557B61">
        <w:rPr>
          <w:rFonts w:eastAsia="Trebuchet MS"/>
          <w:color w:val="222222"/>
          <w:lang w:val="en-US"/>
        </w:rPr>
        <w:t>–</w:t>
      </w:r>
      <w:r w:rsidRPr="00557B61">
        <w:rPr>
          <w:rFonts w:eastAsia="Trebuchet MS"/>
          <w:color w:val="222222"/>
          <w:lang w:val="en-US"/>
        </w:rPr>
        <w:t xml:space="preserve"> </w:t>
      </w:r>
      <w:r w:rsidRPr="009F1B0B">
        <w:rPr>
          <w:rFonts w:eastAsia="Trebuchet MS"/>
          <w:color w:val="222222"/>
        </w:rPr>
        <w:t>дата</w:t>
      </w:r>
      <w:r w:rsidRPr="00557B61">
        <w:rPr>
          <w:rFonts w:eastAsia="Trebuchet MS"/>
          <w:color w:val="222222"/>
          <w:lang w:val="en-US"/>
        </w:rPr>
        <w:t xml:space="preserve"> </w:t>
      </w:r>
      <w:r w:rsidRPr="009F1B0B">
        <w:rPr>
          <w:rFonts w:eastAsia="Trebuchet MS"/>
          <w:color w:val="222222"/>
        </w:rPr>
        <w:t>регистрация</w:t>
      </w:r>
      <w:r w:rsidRPr="00557B61">
        <w:rPr>
          <w:rFonts w:eastAsia="Trebuchet MS"/>
          <w:color w:val="222222"/>
          <w:lang w:val="en-US"/>
        </w:rPr>
        <w:t xml:space="preserve"> </w:t>
      </w:r>
      <w:r w:rsidRPr="009F1B0B">
        <w:rPr>
          <w:rFonts w:eastAsia="Trebuchet MS"/>
          <w:color w:val="222222"/>
        </w:rPr>
        <w:t>расчета</w:t>
      </w:r>
      <w:r w:rsidRPr="00557B61">
        <w:rPr>
          <w:rFonts w:eastAsia="Trebuchet MS"/>
          <w:color w:val="222222"/>
          <w:lang w:val="en-US"/>
        </w:rPr>
        <w:t xml:space="preserve">, </w:t>
      </w:r>
      <w:r w:rsidRPr="009F1B0B">
        <w:rPr>
          <w:rFonts w:eastAsia="Trebuchet MS"/>
          <w:color w:val="222222"/>
        </w:rPr>
        <w:t>от</w:t>
      </w:r>
      <w:r w:rsidRPr="00557B61">
        <w:rPr>
          <w:rFonts w:eastAsia="Trebuchet MS"/>
          <w:color w:val="222222"/>
          <w:lang w:val="en-US"/>
        </w:rPr>
        <w:t xml:space="preserve"> </w:t>
      </w:r>
      <w:r w:rsidRPr="009F1B0B">
        <w:rPr>
          <w:rFonts w:eastAsia="Trebuchet MS"/>
          <w:color w:val="222222"/>
        </w:rPr>
        <w:t>которой</w:t>
      </w:r>
      <w:r w:rsidRPr="00557B61">
        <w:rPr>
          <w:rFonts w:eastAsia="Trebuchet MS"/>
          <w:color w:val="222222"/>
          <w:lang w:val="en-US"/>
        </w:rPr>
        <w:t xml:space="preserve"> </w:t>
      </w:r>
      <w:r w:rsidR="001407C5">
        <w:rPr>
          <w:rFonts w:eastAsia="Trebuchet MS"/>
          <w:color w:val="222222"/>
        </w:rPr>
        <w:t>искать</w:t>
      </w:r>
      <w:r w:rsidRPr="00557B61">
        <w:rPr>
          <w:rFonts w:eastAsia="Trebuchet MS"/>
          <w:color w:val="222222"/>
          <w:lang w:val="en-US"/>
        </w:rPr>
        <w:t xml:space="preserve"> </w:t>
      </w:r>
      <w:r w:rsidRPr="009F1B0B">
        <w:rPr>
          <w:rFonts w:eastAsia="Trebuchet MS"/>
          <w:color w:val="444444"/>
          <w:lang w:val="en-US"/>
        </w:rPr>
        <w:t>dateTo</w:t>
      </w:r>
      <w:r w:rsidRPr="00557B61">
        <w:rPr>
          <w:rFonts w:eastAsia="Trebuchet MS"/>
          <w:color w:val="444444"/>
          <w:lang w:val="en-US"/>
        </w:rPr>
        <w:t xml:space="preserve"> (</w:t>
      </w:r>
      <w:r w:rsidRPr="009F1B0B">
        <w:rPr>
          <w:rFonts w:eastAsia="Trebuchet MS"/>
          <w:color w:val="444444"/>
          <w:lang w:val="en-US"/>
        </w:rPr>
        <w:t>optional</w:t>
      </w:r>
      <w:r w:rsidRPr="00557B61">
        <w:rPr>
          <w:rFonts w:eastAsia="Trebuchet MS"/>
          <w:color w:val="444444"/>
          <w:lang w:val="en-US"/>
        </w:rPr>
        <w:t>)</w:t>
      </w:r>
      <w:r w:rsidR="001407C5" w:rsidRPr="00557B61">
        <w:rPr>
          <w:rFonts w:eastAsia="Trebuchet MS"/>
          <w:color w:val="444444"/>
          <w:lang w:val="en-US"/>
        </w:rPr>
        <w:t>.</w:t>
      </w:r>
    </w:p>
    <w:p w14:paraId="63DFE76B" w14:textId="28C1A129" w:rsidR="005C3644" w:rsidRPr="009F1B0B" w:rsidRDefault="005C3644" w:rsidP="009F1B0B">
      <w:pPr>
        <w:spacing w:line="300" w:lineRule="auto"/>
        <w:jc w:val="both"/>
      </w:pPr>
      <w:r w:rsidRPr="009F1B0B">
        <w:rPr>
          <w:rFonts w:eastAsia="Trebuchet MS"/>
          <w:i/>
          <w:color w:val="222222"/>
        </w:rPr>
        <w:t>Query Parameter</w:t>
      </w:r>
      <w:r w:rsidRPr="009F1B0B">
        <w:rPr>
          <w:rFonts w:eastAsia="Trebuchet MS"/>
          <w:color w:val="222222"/>
        </w:rPr>
        <w:t xml:space="preserve"> </w:t>
      </w:r>
      <w:r w:rsidR="001407C5">
        <w:rPr>
          <w:rFonts w:eastAsia="Trebuchet MS"/>
          <w:color w:val="222222"/>
        </w:rPr>
        <w:t>–</w:t>
      </w:r>
      <w:r w:rsidRPr="009F1B0B">
        <w:rPr>
          <w:rFonts w:eastAsia="Trebuchet MS"/>
          <w:color w:val="222222"/>
        </w:rPr>
        <w:t xml:space="preserve"> дата регистрация расчета, до которой искать </w:t>
      </w:r>
      <w:r w:rsidRPr="009F1B0B">
        <w:rPr>
          <w:rFonts w:eastAsia="Trebuchet MS"/>
          <w:color w:val="444444"/>
        </w:rPr>
        <w:t>limit (optional)</w:t>
      </w:r>
      <w:r w:rsidR="001407C5">
        <w:rPr>
          <w:rFonts w:eastAsia="Trebuchet MS"/>
          <w:color w:val="444444"/>
        </w:rPr>
        <w:t>.</w:t>
      </w:r>
    </w:p>
    <w:p w14:paraId="1FBDD488" w14:textId="394C1607" w:rsidR="005C3644" w:rsidRPr="009F1B0B" w:rsidRDefault="005C3644" w:rsidP="009F1B0B">
      <w:pPr>
        <w:spacing w:line="300" w:lineRule="auto"/>
        <w:jc w:val="both"/>
      </w:pPr>
      <w:r w:rsidRPr="009F1B0B">
        <w:rPr>
          <w:rFonts w:eastAsia="Trebuchet MS"/>
          <w:i/>
          <w:color w:val="222222"/>
        </w:rPr>
        <w:t>Query Parameter</w:t>
      </w:r>
      <w:r w:rsidRPr="009F1B0B">
        <w:rPr>
          <w:rFonts w:eastAsia="Trebuchet MS"/>
          <w:color w:val="222222"/>
        </w:rPr>
        <w:t xml:space="preserve"> </w:t>
      </w:r>
      <w:r w:rsidR="001407C5">
        <w:rPr>
          <w:rFonts w:eastAsia="Trebuchet MS"/>
          <w:color w:val="222222"/>
        </w:rPr>
        <w:t>–</w:t>
      </w:r>
      <w:r w:rsidRPr="009F1B0B">
        <w:rPr>
          <w:rFonts w:eastAsia="Trebuchet MS"/>
          <w:color w:val="222222"/>
        </w:rPr>
        <w:t xml:space="preserve"> максимальное количество записей результата format: int32 </w:t>
      </w:r>
      <w:r w:rsidRPr="009F1B0B">
        <w:rPr>
          <w:rFonts w:eastAsia="Trebuchet MS"/>
          <w:color w:val="444444"/>
        </w:rPr>
        <w:t>offset (optional)</w:t>
      </w:r>
      <w:r w:rsidR="001407C5">
        <w:rPr>
          <w:rFonts w:eastAsia="Trebuchet MS"/>
          <w:color w:val="444444"/>
        </w:rPr>
        <w:t>.</w:t>
      </w:r>
    </w:p>
    <w:p w14:paraId="508F2505" w14:textId="03B3CCBD" w:rsidR="005C3644" w:rsidRPr="009F1B0B" w:rsidRDefault="005C3644" w:rsidP="009F1B0B">
      <w:pPr>
        <w:spacing w:line="300" w:lineRule="auto"/>
        <w:jc w:val="both"/>
      </w:pPr>
      <w:r w:rsidRPr="009F1B0B">
        <w:rPr>
          <w:rFonts w:eastAsia="Trebuchet MS"/>
          <w:i/>
          <w:color w:val="222222"/>
        </w:rPr>
        <w:t>Query Parameter</w:t>
      </w:r>
      <w:r w:rsidRPr="009F1B0B">
        <w:rPr>
          <w:rFonts w:eastAsia="Trebuchet MS"/>
          <w:color w:val="222222"/>
        </w:rPr>
        <w:t xml:space="preserve"> </w:t>
      </w:r>
      <w:r w:rsidR="001407C5">
        <w:rPr>
          <w:rFonts w:eastAsia="Trebuchet MS"/>
          <w:color w:val="222222"/>
        </w:rPr>
        <w:t>–</w:t>
      </w:r>
      <w:r w:rsidRPr="009F1B0B">
        <w:rPr>
          <w:rFonts w:eastAsia="Trebuchet MS"/>
          <w:color w:val="222222"/>
        </w:rPr>
        <w:t xml:space="preserve"> возвращать со смещением</w:t>
      </w:r>
      <w:r w:rsidR="001407C5">
        <w:rPr>
          <w:rFonts w:eastAsia="Trebuchet MS"/>
          <w:color w:val="222222"/>
        </w:rPr>
        <w:t>,</w:t>
      </w:r>
      <w:r w:rsidRPr="009F1B0B">
        <w:rPr>
          <w:rFonts w:eastAsia="Trebuchet MS"/>
          <w:color w:val="222222"/>
        </w:rPr>
        <w:t xml:space="preserve"> начиная с определенной записи, по умолчанию с начала</w:t>
      </w:r>
      <w:r w:rsidR="001407C5">
        <w:rPr>
          <w:rFonts w:eastAsia="Trebuchet MS"/>
          <w:color w:val="222222"/>
        </w:rPr>
        <w:t>,</w:t>
      </w:r>
      <w:r w:rsidRPr="009F1B0B">
        <w:rPr>
          <w:rFonts w:eastAsia="Trebuchet MS"/>
          <w:color w:val="222222"/>
        </w:rPr>
        <w:t xml:space="preserve"> format: int32 </w:t>
      </w:r>
      <w:r w:rsidRPr="009F1B0B">
        <w:rPr>
          <w:rFonts w:eastAsia="Trebuchet MS"/>
          <w:color w:val="444444"/>
        </w:rPr>
        <w:t>tags (optional)</w:t>
      </w:r>
      <w:r w:rsidR="001407C5">
        <w:rPr>
          <w:rFonts w:eastAsia="Trebuchet MS"/>
          <w:color w:val="444444"/>
        </w:rPr>
        <w:t>.</w:t>
      </w:r>
    </w:p>
    <w:p w14:paraId="7EBAF29A" w14:textId="43DB8833" w:rsidR="005C3644" w:rsidRPr="009F1B0B" w:rsidRDefault="005C3644" w:rsidP="009F1B0B">
      <w:pPr>
        <w:spacing w:line="300" w:lineRule="auto"/>
        <w:jc w:val="both"/>
      </w:pPr>
      <w:r w:rsidRPr="009F1B0B">
        <w:rPr>
          <w:rFonts w:eastAsia="Trebuchet MS"/>
          <w:i/>
          <w:color w:val="222222"/>
          <w:lang w:val="en-US"/>
        </w:rPr>
        <w:t>Query</w:t>
      </w:r>
      <w:r w:rsidRPr="001407C5">
        <w:rPr>
          <w:rFonts w:eastAsia="Trebuchet MS"/>
          <w:i/>
          <w:color w:val="222222"/>
        </w:rPr>
        <w:t xml:space="preserve"> </w:t>
      </w:r>
      <w:r w:rsidRPr="009F1B0B">
        <w:rPr>
          <w:rFonts w:eastAsia="Trebuchet MS"/>
          <w:i/>
          <w:color w:val="222222"/>
          <w:lang w:val="en-US"/>
        </w:rPr>
        <w:t>Parameter</w:t>
      </w:r>
      <w:r w:rsidRPr="001407C5">
        <w:rPr>
          <w:rFonts w:eastAsia="Trebuchet MS"/>
          <w:color w:val="222222"/>
        </w:rPr>
        <w:t xml:space="preserve"> </w:t>
      </w:r>
      <w:r w:rsidR="001407C5" w:rsidRPr="001407C5">
        <w:rPr>
          <w:rFonts w:eastAsia="Trebuchet MS"/>
          <w:color w:val="222222"/>
        </w:rPr>
        <w:t>–</w:t>
      </w:r>
      <w:r w:rsidRPr="001407C5">
        <w:rPr>
          <w:rFonts w:eastAsia="Trebuchet MS"/>
          <w:color w:val="222222"/>
        </w:rPr>
        <w:t xml:space="preserve"> </w:t>
      </w:r>
      <w:r w:rsidRPr="009F1B0B">
        <w:rPr>
          <w:rFonts w:eastAsia="Trebuchet MS"/>
          <w:color w:val="222222"/>
        </w:rPr>
        <w:t>разделенные</w:t>
      </w:r>
      <w:r w:rsidRPr="001407C5">
        <w:rPr>
          <w:rFonts w:eastAsia="Trebuchet MS"/>
          <w:color w:val="222222"/>
        </w:rPr>
        <w:t xml:space="preserve"> </w:t>
      </w:r>
      <w:r w:rsidRPr="009F1B0B">
        <w:rPr>
          <w:rFonts w:eastAsia="Trebuchet MS"/>
          <w:color w:val="222222"/>
        </w:rPr>
        <w:t>запятой</w:t>
      </w:r>
      <w:r w:rsidRPr="001407C5">
        <w:rPr>
          <w:rFonts w:eastAsia="Trebuchet MS"/>
          <w:color w:val="222222"/>
        </w:rPr>
        <w:t xml:space="preserve"> </w:t>
      </w:r>
      <w:r w:rsidRPr="009F1B0B">
        <w:rPr>
          <w:rFonts w:eastAsia="Trebuchet MS"/>
          <w:color w:val="222222"/>
        </w:rPr>
        <w:t>теги</w:t>
      </w:r>
      <w:r w:rsidR="001407C5" w:rsidRPr="001407C5">
        <w:rPr>
          <w:rFonts w:eastAsia="Trebuchet MS"/>
          <w:color w:val="222222"/>
        </w:rPr>
        <w:t xml:space="preserve"> (</w:t>
      </w:r>
      <w:r w:rsidRPr="009F1B0B">
        <w:rPr>
          <w:rFonts w:eastAsia="Trebuchet MS"/>
          <w:color w:val="222222"/>
        </w:rPr>
        <w:t>например</w:t>
      </w:r>
      <w:r w:rsidR="001407C5" w:rsidRPr="001407C5">
        <w:rPr>
          <w:rFonts w:eastAsia="Trebuchet MS"/>
          <w:color w:val="222222"/>
        </w:rPr>
        <w:t>,</w:t>
      </w:r>
      <w:r w:rsidRPr="001407C5">
        <w:rPr>
          <w:rFonts w:eastAsia="Trebuchet MS"/>
          <w:color w:val="222222"/>
        </w:rPr>
        <w:t xml:space="preserve"> </w:t>
      </w:r>
      <w:r w:rsidRPr="009F1B0B">
        <w:rPr>
          <w:rFonts w:eastAsia="Trebuchet MS"/>
          <w:color w:val="222222"/>
          <w:lang w:val="en-US"/>
        </w:rPr>
        <w:t>test</w:t>
      </w:r>
      <w:r w:rsidRPr="001407C5">
        <w:rPr>
          <w:rFonts w:eastAsia="Trebuchet MS"/>
          <w:color w:val="222222"/>
        </w:rPr>
        <w:t xml:space="preserve">, </w:t>
      </w:r>
      <w:r w:rsidRPr="009F1B0B">
        <w:rPr>
          <w:rFonts w:eastAsia="Trebuchet MS"/>
          <w:color w:val="222222"/>
          <w:lang w:val="en-US"/>
        </w:rPr>
        <w:t>preprod</w:t>
      </w:r>
      <w:r w:rsidRPr="001407C5">
        <w:rPr>
          <w:rFonts w:eastAsia="Trebuchet MS"/>
          <w:color w:val="222222"/>
        </w:rPr>
        <w:t xml:space="preserve">, </w:t>
      </w:r>
      <w:r w:rsidRPr="009F1B0B">
        <w:rPr>
          <w:rFonts w:eastAsia="Trebuchet MS"/>
          <w:color w:val="222222"/>
          <w:lang w:val="en-US"/>
        </w:rPr>
        <w:t>full</w:t>
      </w:r>
      <w:r w:rsidRPr="001407C5">
        <w:rPr>
          <w:rFonts w:eastAsia="Trebuchet MS"/>
          <w:color w:val="222222"/>
        </w:rPr>
        <w:t xml:space="preserve">, </w:t>
      </w:r>
      <w:r w:rsidRPr="009F1B0B">
        <w:rPr>
          <w:rFonts w:eastAsia="Trebuchet MS"/>
          <w:color w:val="222222"/>
          <w:lang w:val="en-US"/>
        </w:rPr>
        <w:t>small</w:t>
      </w:r>
      <w:r w:rsidRPr="001407C5">
        <w:rPr>
          <w:rFonts w:eastAsia="Trebuchet MS"/>
          <w:color w:val="222222"/>
        </w:rPr>
        <w:t xml:space="preserve">, </w:t>
      </w:r>
      <w:r w:rsidRPr="009F1B0B">
        <w:rPr>
          <w:rFonts w:eastAsia="Trebuchet MS"/>
          <w:color w:val="222222"/>
          <w:lang w:val="en-US"/>
        </w:rPr>
        <w:t>reduced</w:t>
      </w:r>
      <w:r w:rsidRPr="001407C5">
        <w:rPr>
          <w:rFonts w:eastAsia="Trebuchet MS"/>
          <w:color w:val="222222"/>
        </w:rPr>
        <w:t xml:space="preserve">, </w:t>
      </w:r>
      <w:r w:rsidRPr="009F1B0B">
        <w:rPr>
          <w:rFonts w:eastAsia="Trebuchet MS"/>
          <w:color w:val="222222"/>
          <w:lang w:val="en-US"/>
        </w:rPr>
        <w:t>moskow</w:t>
      </w:r>
      <w:r w:rsidR="001407C5">
        <w:rPr>
          <w:rFonts w:eastAsia="Trebuchet MS"/>
          <w:color w:val="222222"/>
        </w:rPr>
        <w:t xml:space="preserve">), </w:t>
      </w:r>
      <w:r w:rsidRPr="009F1B0B">
        <w:rPr>
          <w:rFonts w:eastAsia="Trebuchet MS"/>
          <w:color w:val="222222"/>
        </w:rPr>
        <w:t xml:space="preserve">которые позволят идентифицировать конкретный процесс </w:t>
      </w:r>
      <w:r w:rsidRPr="009F1B0B">
        <w:rPr>
          <w:rFonts w:eastAsia="Trebuchet MS"/>
          <w:color w:val="444444"/>
        </w:rPr>
        <w:t>version (optional)</w:t>
      </w:r>
      <w:r w:rsidR="001407C5">
        <w:rPr>
          <w:rFonts w:eastAsia="Trebuchet MS"/>
          <w:color w:val="444444"/>
        </w:rPr>
        <w:t>.</w:t>
      </w:r>
    </w:p>
    <w:p w14:paraId="64FA08DC" w14:textId="22033E87" w:rsidR="005C3644" w:rsidRPr="009F1B0B" w:rsidRDefault="005C3644" w:rsidP="009F1B0B">
      <w:pPr>
        <w:spacing w:line="300" w:lineRule="auto"/>
        <w:jc w:val="both"/>
        <w:rPr>
          <w:lang w:val="en-US"/>
        </w:rPr>
      </w:pPr>
      <w:r w:rsidRPr="009F1B0B">
        <w:rPr>
          <w:rFonts w:eastAsia="Trebuchet MS"/>
          <w:i/>
          <w:color w:val="222222"/>
          <w:lang w:val="en-US"/>
        </w:rPr>
        <w:t>Query Parameter</w:t>
      </w:r>
      <w:r w:rsidRPr="009F1B0B">
        <w:rPr>
          <w:rFonts w:eastAsia="Trebuchet MS"/>
          <w:color w:val="222222"/>
          <w:lang w:val="en-US"/>
        </w:rPr>
        <w:t xml:space="preserve"> </w:t>
      </w:r>
      <w:r w:rsidR="001407C5" w:rsidRPr="001407C5">
        <w:rPr>
          <w:rFonts w:eastAsia="Trebuchet MS"/>
          <w:color w:val="222222"/>
          <w:lang w:val="en-US"/>
        </w:rPr>
        <w:t>–</w:t>
      </w:r>
      <w:r w:rsidRPr="009F1B0B">
        <w:rPr>
          <w:rFonts w:eastAsia="Trebuchet MS"/>
          <w:color w:val="222222"/>
          <w:lang w:val="en-US"/>
        </w:rPr>
        <w:t xml:space="preserve"> </w:t>
      </w:r>
      <w:r w:rsidRPr="009F1B0B">
        <w:rPr>
          <w:rFonts w:eastAsia="Trebuchet MS"/>
          <w:color w:val="222222"/>
        </w:rPr>
        <w:t>версия</w:t>
      </w:r>
      <w:r w:rsidRPr="009F1B0B">
        <w:rPr>
          <w:rFonts w:eastAsia="Trebuchet MS"/>
          <w:color w:val="222222"/>
          <w:lang w:val="en-US"/>
        </w:rPr>
        <w:t xml:space="preserve"> </w:t>
      </w:r>
      <w:r w:rsidRPr="009F1B0B">
        <w:rPr>
          <w:rFonts w:eastAsia="Trebuchet MS"/>
          <w:color w:val="222222"/>
        </w:rPr>
        <w:t>процесса</w:t>
      </w:r>
    </w:p>
    <w:p w14:paraId="6732D721" w14:textId="77777777" w:rsidR="005C3644" w:rsidRPr="009F1B0B" w:rsidRDefault="005C3644" w:rsidP="009F1B0B">
      <w:pPr>
        <w:spacing w:line="300" w:lineRule="auto"/>
        <w:jc w:val="both"/>
        <w:rPr>
          <w:lang w:val="en-US"/>
        </w:rPr>
      </w:pPr>
      <w:r w:rsidRPr="009F1B0B">
        <w:rPr>
          <w:lang w:val="en-US"/>
        </w:rPr>
        <w:t xml:space="preserve">Return type </w:t>
      </w:r>
    </w:p>
    <w:p w14:paraId="24740CD1" w14:textId="77777777" w:rsidR="005C3644" w:rsidRPr="009F1B0B" w:rsidRDefault="003B1077" w:rsidP="009F1B0B">
      <w:pPr>
        <w:spacing w:line="300" w:lineRule="auto"/>
        <w:jc w:val="both"/>
        <w:rPr>
          <w:u w:color="0000EE"/>
          <w:lang w:val="en-US"/>
        </w:rPr>
      </w:pPr>
      <w:hyperlink w:anchor="_UUIDList_Up" w:history="1">
        <w:r w:rsidR="005C3644" w:rsidRPr="009F1B0B">
          <w:rPr>
            <w:rStyle w:val="aff8"/>
            <w:u w:color="0000EE"/>
            <w:lang w:val="en-US"/>
          </w:rPr>
          <w:t>UUIDList</w:t>
        </w:r>
      </w:hyperlink>
      <w:r w:rsidR="005C3644" w:rsidRPr="009F1B0B">
        <w:rPr>
          <w:u w:color="0000EE"/>
          <w:lang w:val="en-US"/>
        </w:rPr>
        <w:t xml:space="preserve"> </w:t>
      </w:r>
    </w:p>
    <w:p w14:paraId="131C831F" w14:textId="77777777" w:rsidR="005C3644" w:rsidRPr="009F1B0B" w:rsidRDefault="005C3644" w:rsidP="009F1B0B">
      <w:pPr>
        <w:spacing w:line="300" w:lineRule="auto"/>
        <w:jc w:val="both"/>
        <w:rPr>
          <w:i/>
          <w:u w:val="single"/>
          <w:lang w:val="en-US"/>
        </w:rPr>
      </w:pPr>
      <w:r w:rsidRPr="009F1B0B">
        <w:rPr>
          <w:i/>
          <w:u w:val="single"/>
          <w:lang w:val="en-US"/>
        </w:rPr>
        <w:t>Example data</w:t>
      </w:r>
    </w:p>
    <w:p w14:paraId="47DF03E5" w14:textId="77777777" w:rsidR="005C3644" w:rsidRPr="009F1B0B" w:rsidRDefault="005C3644" w:rsidP="009F1B0B">
      <w:pPr>
        <w:spacing w:line="300" w:lineRule="auto"/>
        <w:jc w:val="both"/>
        <w:rPr>
          <w:lang w:val="en-US"/>
        </w:rPr>
      </w:pPr>
      <w:r w:rsidRPr="009F1B0B">
        <w:rPr>
          <w:rFonts w:eastAsia="Trebuchet MS"/>
          <w:color w:val="444444"/>
          <w:lang w:val="en-US"/>
        </w:rPr>
        <w:t>Content-Type: application/json</w:t>
      </w:r>
    </w:p>
    <w:p w14:paraId="51A5348B" w14:textId="77777777" w:rsidR="005C3644" w:rsidRPr="009F1B0B" w:rsidRDefault="005C3644" w:rsidP="009F1B0B">
      <w:pPr>
        <w:spacing w:line="300" w:lineRule="auto"/>
        <w:jc w:val="both"/>
        <w:rPr>
          <w:lang w:val="en-US"/>
        </w:rPr>
      </w:pPr>
      <w:r w:rsidRPr="009F1B0B">
        <w:rPr>
          <w:rFonts w:eastAsia="Consolas"/>
          <w:color w:val="444444"/>
          <w:lang w:val="en-US"/>
        </w:rPr>
        <w:t xml:space="preserve">{ </w:t>
      </w:r>
    </w:p>
    <w:p w14:paraId="49DD95DB" w14:textId="77777777" w:rsidR="005C3644" w:rsidRPr="009F1B0B" w:rsidRDefault="005C3644" w:rsidP="009F1B0B">
      <w:pPr>
        <w:spacing w:line="300" w:lineRule="auto"/>
        <w:jc w:val="both"/>
        <w:rPr>
          <w:lang w:val="en-US"/>
        </w:rPr>
      </w:pPr>
      <w:r w:rsidRPr="009F1B0B">
        <w:rPr>
          <w:rFonts w:eastAsia="Consolas"/>
          <w:color w:val="444444"/>
          <w:lang w:val="en-US"/>
        </w:rPr>
        <w:t xml:space="preserve">  "totalRows" : 0, </w:t>
      </w:r>
    </w:p>
    <w:p w14:paraId="54CAD8D6" w14:textId="77777777" w:rsidR="005C3644" w:rsidRPr="009F1B0B" w:rsidRDefault="005C3644" w:rsidP="009F1B0B">
      <w:pPr>
        <w:spacing w:line="300" w:lineRule="auto"/>
        <w:jc w:val="both"/>
        <w:rPr>
          <w:lang w:val="en-US"/>
        </w:rPr>
      </w:pPr>
      <w:r w:rsidRPr="009F1B0B">
        <w:rPr>
          <w:rFonts w:eastAsia="Consolas"/>
          <w:color w:val="444444"/>
          <w:lang w:val="en-US"/>
        </w:rPr>
        <w:t xml:space="preserve">  "uuids" : [ "uuids", "uuids" ] </w:t>
      </w:r>
    </w:p>
    <w:p w14:paraId="04ED6143" w14:textId="77777777" w:rsidR="005C3644" w:rsidRPr="009F1B0B" w:rsidRDefault="005C3644" w:rsidP="009F1B0B">
      <w:pPr>
        <w:spacing w:line="300" w:lineRule="auto"/>
        <w:jc w:val="both"/>
        <w:rPr>
          <w:lang w:val="en-US"/>
        </w:rPr>
      </w:pPr>
      <w:r w:rsidRPr="009F1B0B">
        <w:rPr>
          <w:rFonts w:eastAsia="Consolas"/>
          <w:color w:val="444444"/>
          <w:lang w:val="en-US"/>
        </w:rPr>
        <w:t>}</w:t>
      </w:r>
    </w:p>
    <w:p w14:paraId="21B900D0" w14:textId="77777777" w:rsidR="005C3644" w:rsidRPr="009F1B0B" w:rsidRDefault="005C3644" w:rsidP="009F1B0B">
      <w:pPr>
        <w:spacing w:line="300" w:lineRule="auto"/>
        <w:jc w:val="both"/>
        <w:rPr>
          <w:i/>
          <w:u w:val="single"/>
          <w:lang w:val="en-US"/>
        </w:rPr>
      </w:pPr>
      <w:r w:rsidRPr="009F1B0B">
        <w:rPr>
          <w:i/>
          <w:u w:val="single"/>
          <w:lang w:val="en-US"/>
        </w:rPr>
        <w:t>Produces</w:t>
      </w:r>
    </w:p>
    <w:p w14:paraId="5160EB40" w14:textId="77777777" w:rsidR="005C3644" w:rsidRPr="009F1B0B" w:rsidRDefault="005C3644" w:rsidP="009F1B0B">
      <w:pPr>
        <w:spacing w:line="300" w:lineRule="auto"/>
        <w:jc w:val="both"/>
        <w:rPr>
          <w:lang w:val="en-US"/>
        </w:rPr>
      </w:pPr>
      <w:r w:rsidRPr="009F1B0B">
        <w:rPr>
          <w:rFonts w:eastAsia="Trebuchet MS"/>
          <w:color w:val="444444"/>
          <w:lang w:val="en-US"/>
        </w:rPr>
        <w:t>This API call produces the following media types according to the Accept request header; the media type will be conveyed by the Content-Type response header.</w:t>
      </w:r>
    </w:p>
    <w:p w14:paraId="0E2DDF3A" w14:textId="77777777" w:rsidR="005C3644" w:rsidRPr="009F1B0B" w:rsidRDefault="005C3644" w:rsidP="009F1B0B">
      <w:pPr>
        <w:spacing w:line="300" w:lineRule="auto"/>
        <w:jc w:val="both"/>
      </w:pPr>
      <w:r w:rsidRPr="009F1B0B">
        <w:rPr>
          <w:noProof/>
        </w:rPr>
        <mc:AlternateContent>
          <mc:Choice Requires="wpg">
            <w:drawing>
              <wp:inline distT="0" distB="0" distL="0" distR="0" wp14:anchorId="14A1EE78" wp14:editId="23462A2B">
                <wp:extent cx="45672" cy="45672"/>
                <wp:effectExtent l="0" t="0" r="0" b="0"/>
                <wp:docPr id="18553" name="Group 18553"/>
                <wp:cNvGraphicFramePr/>
                <a:graphic xmlns:a="http://schemas.openxmlformats.org/drawingml/2006/main">
                  <a:graphicData uri="http://schemas.microsoft.com/office/word/2010/wordprocessingGroup">
                    <wpg:wgp>
                      <wpg:cNvGrpSpPr/>
                      <wpg:grpSpPr>
                        <a:xfrm>
                          <a:off x="0" y="0"/>
                          <a:ext cx="45672" cy="45672"/>
                          <a:chOff x="0" y="0"/>
                          <a:chExt cx="45672" cy="45672"/>
                        </a:xfrm>
                      </wpg:grpSpPr>
                      <wps:wsp>
                        <wps:cNvPr id="1277" name="Shape 1277"/>
                        <wps:cNvSpPr/>
                        <wps:spPr>
                          <a:xfrm>
                            <a:off x="0" y="0"/>
                            <a:ext cx="45672" cy="45672"/>
                          </a:xfrm>
                          <a:custGeom>
                            <a:avLst/>
                            <a:gdLst/>
                            <a:ahLst/>
                            <a:cxnLst/>
                            <a:rect l="0" t="0" r="0" b="0"/>
                            <a:pathLst>
                              <a:path w="45672" h="45672">
                                <a:moveTo>
                                  <a:pt x="22836" y="0"/>
                                </a:moveTo>
                                <a:cubicBezTo>
                                  <a:pt x="25865" y="0"/>
                                  <a:pt x="28777" y="577"/>
                                  <a:pt x="31575" y="1730"/>
                                </a:cubicBezTo>
                                <a:cubicBezTo>
                                  <a:pt x="34373" y="2890"/>
                                  <a:pt x="36843" y="4539"/>
                                  <a:pt x="38984" y="6679"/>
                                </a:cubicBezTo>
                                <a:cubicBezTo>
                                  <a:pt x="41125" y="8812"/>
                                  <a:pt x="42775" y="11286"/>
                                  <a:pt x="43934" y="14083"/>
                                </a:cubicBezTo>
                                <a:cubicBezTo>
                                  <a:pt x="45093" y="16886"/>
                                  <a:pt x="45672" y="19800"/>
                                  <a:pt x="45672" y="22833"/>
                                </a:cubicBezTo>
                                <a:cubicBezTo>
                                  <a:pt x="45672" y="25859"/>
                                  <a:pt x="45093" y="28767"/>
                                  <a:pt x="43934" y="31558"/>
                                </a:cubicBezTo>
                                <a:cubicBezTo>
                                  <a:pt x="42775" y="34361"/>
                                  <a:pt x="41125" y="36829"/>
                                  <a:pt x="38984" y="38974"/>
                                </a:cubicBezTo>
                                <a:cubicBezTo>
                                  <a:pt x="36843" y="41101"/>
                                  <a:pt x="34373" y="42757"/>
                                  <a:pt x="31575" y="43923"/>
                                </a:cubicBezTo>
                                <a:cubicBezTo>
                                  <a:pt x="28777" y="45083"/>
                                  <a:pt x="25865" y="45665"/>
                                  <a:pt x="22836" y="45672"/>
                                </a:cubicBezTo>
                                <a:cubicBezTo>
                                  <a:pt x="19808" y="45665"/>
                                  <a:pt x="16895" y="45083"/>
                                  <a:pt x="14097" y="43923"/>
                                </a:cubicBezTo>
                                <a:cubicBezTo>
                                  <a:pt x="11299" y="42757"/>
                                  <a:pt x="8830" y="41101"/>
                                  <a:pt x="6689" y="38974"/>
                                </a:cubicBezTo>
                                <a:cubicBezTo>
                                  <a:pt x="4547" y="36829"/>
                                  <a:pt x="2897" y="34361"/>
                                  <a:pt x="1738" y="31558"/>
                                </a:cubicBezTo>
                                <a:cubicBezTo>
                                  <a:pt x="579" y="28767"/>
                                  <a:pt x="0" y="25859"/>
                                  <a:pt x="0" y="22833"/>
                                </a:cubicBezTo>
                                <a:cubicBezTo>
                                  <a:pt x="0" y="19800"/>
                                  <a:pt x="579" y="16886"/>
                                  <a:pt x="1738" y="14083"/>
                                </a:cubicBezTo>
                                <a:cubicBezTo>
                                  <a:pt x="2897" y="11286"/>
                                  <a:pt x="4547" y="8812"/>
                                  <a:pt x="6689" y="6679"/>
                                </a:cubicBezTo>
                                <a:cubicBezTo>
                                  <a:pt x="8830" y="4539"/>
                                  <a:pt x="11299" y="2890"/>
                                  <a:pt x="14097" y="1730"/>
                                </a:cubicBezTo>
                                <a:cubicBezTo>
                                  <a:pt x="16895" y="577"/>
                                  <a:pt x="19808" y="0"/>
                                  <a:pt x="22836" y="0"/>
                                </a:cubicBezTo>
                                <a:close/>
                              </a:path>
                            </a:pathLst>
                          </a:custGeom>
                          <a:ln w="0" cap="flat">
                            <a:miter lim="127000"/>
                          </a:ln>
                        </wps:spPr>
                        <wps:style>
                          <a:lnRef idx="0">
                            <a:srgbClr val="000000">
                              <a:alpha val="0"/>
                            </a:srgbClr>
                          </a:lnRef>
                          <a:fillRef idx="1">
                            <a:srgbClr val="444444"/>
                          </a:fillRef>
                          <a:effectRef idx="0">
                            <a:scrgbClr r="0" g="0" b="0"/>
                          </a:effectRef>
                          <a:fontRef idx="none"/>
                        </wps:style>
                        <wps:bodyPr/>
                      </wps:wsp>
                    </wpg:wgp>
                  </a:graphicData>
                </a:graphic>
              </wp:inline>
            </w:drawing>
          </mc:Choice>
          <mc:Fallback>
            <w:pict>
              <v:group w14:anchorId="4E9DD831" id="Group 18553" o:spid="_x0000_s1026" style="width:3.6pt;height:3.6pt;mso-position-horizontal-relative:char;mso-position-vertical-relative:line" coordsize="45672,4567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">
                <v:shape id="Shape 1277" o:spid="_x0000_s1027" style="position:absolute;width:45672;height:45672;visibility:visible;mso-wrap-style:square;v-text-anchor:top" coordsize="45672,456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" path="m22836,v3029,,5941,577,8739,1730c34373,2890,36843,4539,38984,6679v2141,2133,3791,4607,4950,7404c45093,16886,45672,19800,45672,22833v,3026,-579,5934,-1738,8725c42775,34361,41125,36829,38984,38974v-2141,2127,-4611,3783,-7409,4949c28777,45083,25865,45665,22836,45672v-3028,-7,-5941,-589,-8739,-1749c11299,42757,8830,41101,6689,38974,4547,36829,2897,34361,1738,31558,579,28767,,25859,,22833,,19800,579,16886,1738,14083,2897,11286,4547,8812,6689,6679,8830,4539,11299,2890,14097,1730,16895,577,19808,,22836,xe" fillcolor="#444" stroked="f" strokeweight="0">
                  <v:stroke miterlimit="83231f" joinstyle="miter"/>
                  <v:path arrowok="t" textboxrect="0,0,45672,45672"/>
                </v:shape>
                <w10:anchorlock/>
              </v:group>
            </w:pict>
          </mc:Fallback>
        </mc:AlternateContent>
      </w:r>
      <w:r w:rsidRPr="009F1B0B">
        <w:rPr>
          <w:rFonts w:eastAsia="Consolas"/>
          <w:color w:val="444444"/>
        </w:rPr>
        <w:t xml:space="preserve"> application/json</w:t>
      </w:r>
    </w:p>
    <w:p w14:paraId="10D979E8" w14:textId="77777777" w:rsidR="005C3644" w:rsidRPr="00557B61" w:rsidRDefault="005C3644" w:rsidP="009F1B0B">
      <w:pPr>
        <w:spacing w:line="300" w:lineRule="auto"/>
        <w:jc w:val="both"/>
        <w:rPr>
          <w:i/>
          <w:u w:val="single"/>
        </w:rPr>
      </w:pPr>
      <w:r w:rsidRPr="009F1B0B">
        <w:rPr>
          <w:i/>
          <w:u w:val="single"/>
          <w:lang w:val="en-US"/>
        </w:rPr>
        <w:t>Responses</w:t>
      </w:r>
    </w:p>
    <w:p w14:paraId="022677DA" w14:textId="77777777" w:rsidR="005C3644" w:rsidRPr="009F1B0B" w:rsidRDefault="005C3644" w:rsidP="009F1B0B">
      <w:pPr>
        <w:spacing w:line="300" w:lineRule="auto"/>
        <w:jc w:val="both"/>
      </w:pPr>
      <w:r w:rsidRPr="009F1B0B">
        <w:rPr>
          <w:rFonts w:eastAsia="Trebuchet MS"/>
          <w:color w:val="444444"/>
        </w:rPr>
        <w:t>200</w:t>
      </w:r>
    </w:p>
    <w:p w14:paraId="18D08D03" w14:textId="455C3ED6" w:rsidR="005C3644" w:rsidRPr="009F1B0B" w:rsidRDefault="005C3644" w:rsidP="009F1B0B">
      <w:pPr>
        <w:spacing w:line="300" w:lineRule="auto"/>
        <w:jc w:val="both"/>
        <w:rPr>
          <w:rFonts w:eastAsia="Trebuchet MS"/>
          <w:u w:color="0000EE"/>
        </w:rPr>
      </w:pPr>
      <w:r w:rsidRPr="009F1B0B">
        <w:rPr>
          <w:rFonts w:eastAsia="Trebuchet MS"/>
          <w:color w:val="444444"/>
        </w:rPr>
        <w:t xml:space="preserve">Возвращается список UUID, соответствующий критериям, плюс в результате возвращается общее количество записей. В случае, если не указана, например, версия, то будут передана информация обо всех версиях процесса. Если не указаны вообще никакие параметры возвращается максимально допустимое количество записей о процессах и общее количество </w:t>
      </w:r>
      <w:hyperlink w:anchor="_UUIDList_Up" w:history="1">
        <w:r w:rsidRPr="009F1B0B">
          <w:rPr>
            <w:rStyle w:val="aff8"/>
            <w:rFonts w:eastAsia="Trebuchet MS"/>
            <w:u w:color="0000EE"/>
          </w:rPr>
          <w:t>UUIDList</w:t>
        </w:r>
      </w:hyperlink>
    </w:p>
    <w:p w14:paraId="7EE3825D" w14:textId="77777777" w:rsidR="00527503" w:rsidRPr="009F1B0B" w:rsidRDefault="00527503" w:rsidP="009F1B0B">
      <w:pPr>
        <w:spacing w:line="300" w:lineRule="auto"/>
        <w:jc w:val="both"/>
      </w:pPr>
    </w:p>
    <w:p w14:paraId="13BE6305" w14:textId="6C4ED550" w:rsidR="005C3644" w:rsidRPr="009F1B0B" w:rsidRDefault="005C3644" w:rsidP="009F1B0B">
      <w:pPr>
        <w:spacing w:line="300" w:lineRule="auto"/>
        <w:jc w:val="both"/>
        <w:outlineLvl w:val="4"/>
        <w:rPr>
          <w:lang w:val="en-US"/>
        </w:rPr>
      </w:pPr>
      <w:bookmarkStart w:id="110" w:name="_GET_/monitoring/service_Up"/>
      <w:bookmarkEnd w:id="110"/>
      <w:r w:rsidRPr="009F1B0B">
        <w:rPr>
          <w:rFonts w:eastAsia="Calibri"/>
          <w:color w:val="000000"/>
        </w:rPr>
        <w:tab/>
      </w:r>
      <w:bookmarkStart w:id="111" w:name="_Toc69730521"/>
      <w:r w:rsidRPr="009F1B0B">
        <w:rPr>
          <w:rFonts w:eastAsia="Calibri"/>
          <w:b/>
          <w:color w:val="000000"/>
          <w:lang w:val="en-US"/>
        </w:rPr>
        <w:t>GET /monitoring/service</w:t>
      </w:r>
      <w:bookmarkEnd w:id="111"/>
      <w:r w:rsidRPr="009F1B0B">
        <w:rPr>
          <w:lang w:val="en-US"/>
        </w:rPr>
        <w:tab/>
      </w:r>
      <w:r w:rsidR="00527503" w:rsidRPr="009F1B0B">
        <w:rPr>
          <w:lang w:val="en-US"/>
        </w:rPr>
        <w:tab/>
      </w:r>
      <w:r w:rsidR="00527503" w:rsidRPr="009F1B0B">
        <w:rPr>
          <w:lang w:val="en-US"/>
        </w:rPr>
        <w:tab/>
      </w:r>
      <w:r w:rsidR="00527503" w:rsidRPr="009F1B0B">
        <w:rPr>
          <w:lang w:val="en-US"/>
        </w:rPr>
        <w:tab/>
      </w:r>
      <w:r w:rsidR="00527503" w:rsidRPr="009F1B0B">
        <w:rPr>
          <w:lang w:val="en-US"/>
        </w:rPr>
        <w:tab/>
      </w:r>
      <w:r w:rsidR="00527503" w:rsidRPr="009F1B0B">
        <w:rPr>
          <w:lang w:val="en-US"/>
        </w:rPr>
        <w:tab/>
      </w:r>
      <w:r w:rsidR="00527503" w:rsidRPr="009F1B0B">
        <w:rPr>
          <w:lang w:val="en-US"/>
        </w:rPr>
        <w:tab/>
      </w:r>
      <w:r w:rsidR="00527503" w:rsidRPr="009F1B0B">
        <w:rPr>
          <w:lang w:val="en-US"/>
        </w:rPr>
        <w:tab/>
      </w:r>
      <w:r w:rsidR="00527503" w:rsidRPr="009F1B0B">
        <w:rPr>
          <w:lang w:val="en-US"/>
        </w:rPr>
        <w:tab/>
      </w:r>
    </w:p>
    <w:p w14:paraId="09E96068" w14:textId="71D99208" w:rsidR="005C3644" w:rsidRPr="003B246C" w:rsidRDefault="00A55B53" w:rsidP="009F1B0B">
      <w:pPr>
        <w:spacing w:line="300" w:lineRule="auto"/>
        <w:jc w:val="both"/>
        <w:rPr>
          <w:lang w:val="en-US"/>
        </w:rPr>
      </w:pPr>
      <w:r>
        <w:rPr>
          <w:rFonts w:eastAsia="Trebuchet MS"/>
          <w:color w:val="444444"/>
        </w:rPr>
        <w:t>П</w:t>
      </w:r>
      <w:r w:rsidR="005C3644" w:rsidRPr="009F1B0B">
        <w:rPr>
          <w:rFonts w:eastAsia="Trebuchet MS"/>
          <w:color w:val="444444"/>
        </w:rPr>
        <w:t>олучить</w:t>
      </w:r>
      <w:r w:rsidR="005C3644" w:rsidRPr="003B246C">
        <w:rPr>
          <w:rFonts w:eastAsia="Trebuchet MS"/>
          <w:color w:val="444444"/>
          <w:lang w:val="en-US"/>
        </w:rPr>
        <w:t xml:space="preserve"> </w:t>
      </w:r>
      <w:r w:rsidR="005C3644" w:rsidRPr="009F1B0B">
        <w:rPr>
          <w:rFonts w:eastAsia="Trebuchet MS"/>
          <w:color w:val="444444"/>
        </w:rPr>
        <w:t>информацию</w:t>
      </w:r>
      <w:r w:rsidR="005C3644" w:rsidRPr="003B246C">
        <w:rPr>
          <w:rFonts w:eastAsia="Trebuchet MS"/>
          <w:color w:val="444444"/>
          <w:lang w:val="en-US"/>
        </w:rPr>
        <w:t xml:space="preserve"> </w:t>
      </w:r>
      <w:r w:rsidR="005C3644" w:rsidRPr="009F1B0B">
        <w:rPr>
          <w:rFonts w:eastAsia="Trebuchet MS"/>
          <w:color w:val="444444"/>
        </w:rPr>
        <w:t>о</w:t>
      </w:r>
      <w:r w:rsidR="005C3644" w:rsidRPr="003B246C">
        <w:rPr>
          <w:rFonts w:eastAsia="Trebuchet MS"/>
          <w:color w:val="444444"/>
          <w:lang w:val="en-US"/>
        </w:rPr>
        <w:t xml:space="preserve"> </w:t>
      </w:r>
      <w:r w:rsidR="005C3644" w:rsidRPr="009F1B0B">
        <w:rPr>
          <w:rFonts w:eastAsia="Trebuchet MS"/>
          <w:color w:val="444444"/>
        </w:rPr>
        <w:t>сервисах</w:t>
      </w:r>
      <w:r w:rsidR="005C3644" w:rsidRPr="003B246C">
        <w:rPr>
          <w:rFonts w:eastAsia="Trebuchet MS"/>
          <w:color w:val="444444"/>
          <w:lang w:val="en-US"/>
        </w:rPr>
        <w:t xml:space="preserve"> (</w:t>
      </w:r>
      <w:r w:rsidR="005C3644" w:rsidRPr="009F1B0B">
        <w:rPr>
          <w:rFonts w:eastAsia="Trebuchet MS"/>
          <w:color w:val="444444"/>
          <w:lang w:val="en-US"/>
        </w:rPr>
        <w:t>monitoringServiceGet</w:t>
      </w:r>
      <w:r w:rsidR="005C3644" w:rsidRPr="003B246C">
        <w:rPr>
          <w:rFonts w:eastAsia="Trebuchet MS"/>
          <w:color w:val="444444"/>
          <w:lang w:val="en-US"/>
        </w:rPr>
        <w:t>)</w:t>
      </w:r>
      <w:r w:rsidRPr="003B246C">
        <w:rPr>
          <w:rFonts w:eastAsia="Trebuchet MS"/>
          <w:color w:val="444444"/>
          <w:lang w:val="en-US"/>
        </w:rPr>
        <w:t>.</w:t>
      </w:r>
    </w:p>
    <w:p w14:paraId="592421FD" w14:textId="77777777" w:rsidR="005C3644" w:rsidRPr="009F1B0B" w:rsidRDefault="005C3644" w:rsidP="009F1B0B">
      <w:pPr>
        <w:spacing w:line="300" w:lineRule="auto"/>
        <w:jc w:val="both"/>
        <w:rPr>
          <w:i/>
          <w:u w:val="single"/>
          <w:lang w:val="en-US"/>
        </w:rPr>
      </w:pPr>
      <w:r w:rsidRPr="009F1B0B">
        <w:rPr>
          <w:i/>
          <w:u w:val="single"/>
          <w:lang w:val="en-US"/>
        </w:rPr>
        <w:t>Query parameters</w:t>
      </w:r>
    </w:p>
    <w:p w14:paraId="5A38C731" w14:textId="77777777" w:rsidR="005C3644" w:rsidRPr="009F1B0B" w:rsidRDefault="005C3644" w:rsidP="009F1B0B">
      <w:pPr>
        <w:spacing w:line="300" w:lineRule="auto"/>
        <w:jc w:val="both"/>
        <w:rPr>
          <w:lang w:val="en-US"/>
        </w:rPr>
      </w:pPr>
      <w:r w:rsidRPr="009F1B0B">
        <w:rPr>
          <w:rFonts w:eastAsia="Trebuchet MS"/>
          <w:color w:val="444444"/>
          <w:lang w:val="en-US"/>
        </w:rPr>
        <w:t>dateFrom (optional)</w:t>
      </w:r>
    </w:p>
    <w:p w14:paraId="4F3E8C4D" w14:textId="5CE7D928" w:rsidR="005C3644" w:rsidRPr="00557B61" w:rsidRDefault="005C3644" w:rsidP="009F1B0B">
      <w:pPr>
        <w:spacing w:line="300" w:lineRule="auto"/>
        <w:jc w:val="both"/>
        <w:rPr>
          <w:lang w:val="en-US"/>
        </w:rPr>
      </w:pPr>
      <w:r w:rsidRPr="009F1B0B">
        <w:rPr>
          <w:rFonts w:eastAsia="Trebuchet MS"/>
          <w:i/>
          <w:color w:val="222222"/>
          <w:lang w:val="en-US"/>
        </w:rPr>
        <w:t>Query</w:t>
      </w:r>
      <w:r w:rsidRPr="00557B61">
        <w:rPr>
          <w:rFonts w:eastAsia="Trebuchet MS"/>
          <w:i/>
          <w:color w:val="222222"/>
          <w:lang w:val="en-US"/>
        </w:rPr>
        <w:t xml:space="preserve"> </w:t>
      </w:r>
      <w:r w:rsidRPr="009F1B0B">
        <w:rPr>
          <w:rFonts w:eastAsia="Trebuchet MS"/>
          <w:i/>
          <w:color w:val="222222"/>
          <w:lang w:val="en-US"/>
        </w:rPr>
        <w:t>Parameter</w:t>
      </w:r>
      <w:r w:rsidRPr="00557B61">
        <w:rPr>
          <w:rFonts w:eastAsia="Trebuchet MS"/>
          <w:color w:val="222222"/>
          <w:lang w:val="en-US"/>
        </w:rPr>
        <w:t xml:space="preserve"> </w:t>
      </w:r>
      <w:r w:rsidR="00A55B53" w:rsidRPr="00557B61">
        <w:rPr>
          <w:rFonts w:eastAsia="Trebuchet MS"/>
          <w:color w:val="222222"/>
          <w:lang w:val="en-US"/>
        </w:rPr>
        <w:t>–</w:t>
      </w:r>
      <w:r w:rsidRPr="00557B61">
        <w:rPr>
          <w:rFonts w:eastAsia="Trebuchet MS"/>
          <w:color w:val="222222"/>
          <w:lang w:val="en-US"/>
        </w:rPr>
        <w:t xml:space="preserve"> </w:t>
      </w:r>
      <w:r w:rsidRPr="009F1B0B">
        <w:rPr>
          <w:rFonts w:eastAsia="Trebuchet MS"/>
          <w:color w:val="222222"/>
        </w:rPr>
        <w:t>дата</w:t>
      </w:r>
      <w:r w:rsidRPr="00557B61">
        <w:rPr>
          <w:rFonts w:eastAsia="Trebuchet MS"/>
          <w:color w:val="222222"/>
          <w:lang w:val="en-US"/>
        </w:rPr>
        <w:t xml:space="preserve"> </w:t>
      </w:r>
      <w:r w:rsidRPr="009F1B0B">
        <w:rPr>
          <w:rFonts w:eastAsia="Trebuchet MS"/>
          <w:color w:val="222222"/>
        </w:rPr>
        <w:t>регистрация</w:t>
      </w:r>
      <w:r w:rsidRPr="00557B61">
        <w:rPr>
          <w:rFonts w:eastAsia="Trebuchet MS"/>
          <w:color w:val="222222"/>
          <w:lang w:val="en-US"/>
        </w:rPr>
        <w:t xml:space="preserve"> </w:t>
      </w:r>
      <w:r w:rsidRPr="009F1B0B">
        <w:rPr>
          <w:rFonts w:eastAsia="Trebuchet MS"/>
          <w:color w:val="222222"/>
        </w:rPr>
        <w:t>расчета</w:t>
      </w:r>
      <w:r w:rsidRPr="00557B61">
        <w:rPr>
          <w:rFonts w:eastAsia="Trebuchet MS"/>
          <w:color w:val="222222"/>
          <w:lang w:val="en-US"/>
        </w:rPr>
        <w:t xml:space="preserve">, </w:t>
      </w:r>
      <w:r w:rsidRPr="009F1B0B">
        <w:rPr>
          <w:rFonts w:eastAsia="Trebuchet MS"/>
          <w:color w:val="222222"/>
        </w:rPr>
        <w:t>от</w:t>
      </w:r>
      <w:r w:rsidRPr="00557B61">
        <w:rPr>
          <w:rFonts w:eastAsia="Trebuchet MS"/>
          <w:color w:val="222222"/>
          <w:lang w:val="en-US"/>
        </w:rPr>
        <w:t xml:space="preserve"> </w:t>
      </w:r>
      <w:r w:rsidRPr="009F1B0B">
        <w:rPr>
          <w:rFonts w:eastAsia="Trebuchet MS"/>
          <w:color w:val="222222"/>
        </w:rPr>
        <w:t>которой</w:t>
      </w:r>
      <w:r w:rsidRPr="00557B61">
        <w:rPr>
          <w:rFonts w:eastAsia="Trebuchet MS"/>
          <w:color w:val="222222"/>
          <w:lang w:val="en-US"/>
        </w:rPr>
        <w:t xml:space="preserve"> </w:t>
      </w:r>
      <w:r w:rsidRPr="009F1B0B">
        <w:rPr>
          <w:rFonts w:eastAsia="Trebuchet MS"/>
          <w:color w:val="222222"/>
        </w:rPr>
        <w:t>искать</w:t>
      </w:r>
      <w:r w:rsidRPr="00557B61">
        <w:rPr>
          <w:rFonts w:eastAsia="Trebuchet MS"/>
          <w:color w:val="222222"/>
          <w:lang w:val="en-US"/>
        </w:rPr>
        <w:t xml:space="preserve"> </w:t>
      </w:r>
      <w:r w:rsidRPr="009F1B0B">
        <w:rPr>
          <w:rFonts w:eastAsia="Trebuchet MS"/>
          <w:color w:val="444444"/>
          <w:lang w:val="en-US"/>
        </w:rPr>
        <w:t>dateTo</w:t>
      </w:r>
      <w:r w:rsidRPr="00557B61">
        <w:rPr>
          <w:rFonts w:eastAsia="Trebuchet MS"/>
          <w:color w:val="444444"/>
          <w:lang w:val="en-US"/>
        </w:rPr>
        <w:t xml:space="preserve"> (</w:t>
      </w:r>
      <w:r w:rsidRPr="009F1B0B">
        <w:rPr>
          <w:rFonts w:eastAsia="Trebuchet MS"/>
          <w:color w:val="444444"/>
          <w:lang w:val="en-US"/>
        </w:rPr>
        <w:t>optional</w:t>
      </w:r>
      <w:r w:rsidRPr="00557B61">
        <w:rPr>
          <w:rFonts w:eastAsia="Trebuchet MS"/>
          <w:color w:val="444444"/>
          <w:lang w:val="en-US"/>
        </w:rPr>
        <w:t>)</w:t>
      </w:r>
      <w:r w:rsidR="00A55B53" w:rsidRPr="00557B61">
        <w:rPr>
          <w:rFonts w:eastAsia="Trebuchet MS"/>
          <w:color w:val="444444"/>
          <w:lang w:val="en-US"/>
        </w:rPr>
        <w:t>.</w:t>
      </w:r>
    </w:p>
    <w:p w14:paraId="2D993639" w14:textId="29ADB354" w:rsidR="005C3644" w:rsidRPr="009F1B0B" w:rsidRDefault="005C3644" w:rsidP="009F1B0B">
      <w:pPr>
        <w:spacing w:line="300" w:lineRule="auto"/>
        <w:jc w:val="both"/>
      </w:pPr>
      <w:r w:rsidRPr="009F1B0B">
        <w:rPr>
          <w:rFonts w:eastAsia="Trebuchet MS"/>
          <w:i/>
          <w:color w:val="222222"/>
        </w:rPr>
        <w:t>Query Parameter</w:t>
      </w:r>
      <w:r w:rsidRPr="009F1B0B">
        <w:rPr>
          <w:rFonts w:eastAsia="Trebuchet MS"/>
          <w:color w:val="222222"/>
        </w:rPr>
        <w:t xml:space="preserve"> </w:t>
      </w:r>
      <w:r w:rsidR="00A55B53">
        <w:rPr>
          <w:rFonts w:eastAsia="Trebuchet MS"/>
          <w:color w:val="222222"/>
        </w:rPr>
        <w:t>–</w:t>
      </w:r>
      <w:r w:rsidRPr="009F1B0B">
        <w:rPr>
          <w:rFonts w:eastAsia="Trebuchet MS"/>
          <w:color w:val="222222"/>
        </w:rPr>
        <w:t xml:space="preserve"> дата регистрация расчета, до которой искать </w:t>
      </w:r>
      <w:r w:rsidRPr="009F1B0B">
        <w:rPr>
          <w:rFonts w:eastAsia="Trebuchet MS"/>
          <w:color w:val="444444"/>
        </w:rPr>
        <w:t>limit (optional)</w:t>
      </w:r>
      <w:r w:rsidR="00A55B53">
        <w:rPr>
          <w:rFonts w:eastAsia="Trebuchet MS"/>
          <w:color w:val="444444"/>
        </w:rPr>
        <w:t>.</w:t>
      </w:r>
    </w:p>
    <w:p w14:paraId="69C1F0C9" w14:textId="38EBBFD6" w:rsidR="005C3644" w:rsidRPr="009F1B0B" w:rsidRDefault="005C3644" w:rsidP="009F1B0B">
      <w:pPr>
        <w:spacing w:line="300" w:lineRule="auto"/>
        <w:jc w:val="both"/>
      </w:pPr>
      <w:r w:rsidRPr="009F1B0B">
        <w:rPr>
          <w:rFonts w:eastAsia="Trebuchet MS"/>
          <w:i/>
          <w:color w:val="222222"/>
        </w:rPr>
        <w:t>Query Parameter</w:t>
      </w:r>
      <w:r w:rsidRPr="009F1B0B">
        <w:rPr>
          <w:rFonts w:eastAsia="Trebuchet MS"/>
          <w:color w:val="222222"/>
        </w:rPr>
        <w:t xml:space="preserve"> </w:t>
      </w:r>
      <w:r w:rsidR="00A55B53">
        <w:rPr>
          <w:rFonts w:eastAsia="Trebuchet MS"/>
          <w:color w:val="222222"/>
        </w:rPr>
        <w:t>–</w:t>
      </w:r>
      <w:r w:rsidRPr="009F1B0B">
        <w:rPr>
          <w:rFonts w:eastAsia="Trebuchet MS"/>
          <w:color w:val="222222"/>
        </w:rPr>
        <w:t xml:space="preserve"> максимальное количество записей результата format: int32 </w:t>
      </w:r>
      <w:r w:rsidRPr="009F1B0B">
        <w:rPr>
          <w:rFonts w:eastAsia="Trebuchet MS"/>
          <w:color w:val="444444"/>
        </w:rPr>
        <w:t>offset (optional)</w:t>
      </w:r>
      <w:r w:rsidR="00A55B53">
        <w:rPr>
          <w:rFonts w:eastAsia="Trebuchet MS"/>
          <w:color w:val="444444"/>
        </w:rPr>
        <w:t>.</w:t>
      </w:r>
    </w:p>
    <w:p w14:paraId="503F452E" w14:textId="3F26E889" w:rsidR="005C3644" w:rsidRPr="009F1B0B" w:rsidRDefault="005C3644" w:rsidP="009F1B0B">
      <w:pPr>
        <w:spacing w:line="300" w:lineRule="auto"/>
        <w:jc w:val="both"/>
      </w:pPr>
      <w:r w:rsidRPr="009F1B0B">
        <w:rPr>
          <w:rFonts w:eastAsia="Trebuchet MS"/>
          <w:i/>
          <w:color w:val="222222"/>
        </w:rPr>
        <w:t>Query Parameter</w:t>
      </w:r>
      <w:r w:rsidRPr="009F1B0B">
        <w:rPr>
          <w:rFonts w:eastAsia="Trebuchet MS"/>
          <w:color w:val="222222"/>
        </w:rPr>
        <w:t xml:space="preserve"> </w:t>
      </w:r>
      <w:r w:rsidR="00A55B53">
        <w:rPr>
          <w:rFonts w:eastAsia="Trebuchet MS"/>
          <w:color w:val="222222"/>
        </w:rPr>
        <w:t>–</w:t>
      </w:r>
      <w:r w:rsidRPr="009F1B0B">
        <w:rPr>
          <w:rFonts w:eastAsia="Trebuchet MS"/>
          <w:color w:val="222222"/>
        </w:rPr>
        <w:t xml:space="preserve"> возвращать со смещением начиная с определенной записи, по умолчанию с начала</w:t>
      </w:r>
      <w:r w:rsidR="00A55B53">
        <w:rPr>
          <w:rFonts w:eastAsia="Trebuchet MS"/>
          <w:color w:val="222222"/>
        </w:rPr>
        <w:t>,</w:t>
      </w:r>
      <w:r w:rsidRPr="009F1B0B">
        <w:rPr>
          <w:rFonts w:eastAsia="Trebuchet MS"/>
          <w:color w:val="222222"/>
        </w:rPr>
        <w:t xml:space="preserve"> format: int32 </w:t>
      </w:r>
      <w:r w:rsidRPr="009F1B0B">
        <w:rPr>
          <w:rFonts w:eastAsia="Trebuchet MS"/>
          <w:color w:val="444444"/>
        </w:rPr>
        <w:t>tags (optional)</w:t>
      </w:r>
      <w:r w:rsidR="00A55B53">
        <w:rPr>
          <w:rFonts w:eastAsia="Trebuchet MS"/>
          <w:color w:val="444444"/>
        </w:rPr>
        <w:t>.</w:t>
      </w:r>
    </w:p>
    <w:p w14:paraId="14B26848" w14:textId="25DB29EF" w:rsidR="005C3644" w:rsidRPr="009F1B0B" w:rsidRDefault="005C3644" w:rsidP="009F1B0B">
      <w:pPr>
        <w:spacing w:line="300" w:lineRule="auto"/>
        <w:jc w:val="both"/>
      </w:pPr>
      <w:r w:rsidRPr="009F1B0B">
        <w:rPr>
          <w:rFonts w:eastAsia="Trebuchet MS"/>
          <w:i/>
          <w:color w:val="222222"/>
          <w:lang w:val="en-US"/>
        </w:rPr>
        <w:t>Query</w:t>
      </w:r>
      <w:r w:rsidRPr="00A55B53">
        <w:rPr>
          <w:rFonts w:eastAsia="Trebuchet MS"/>
          <w:i/>
          <w:color w:val="222222"/>
        </w:rPr>
        <w:t xml:space="preserve"> </w:t>
      </w:r>
      <w:r w:rsidRPr="009F1B0B">
        <w:rPr>
          <w:rFonts w:eastAsia="Trebuchet MS"/>
          <w:i/>
          <w:color w:val="222222"/>
          <w:lang w:val="en-US"/>
        </w:rPr>
        <w:t>Parameter</w:t>
      </w:r>
      <w:r w:rsidRPr="00A55B53">
        <w:rPr>
          <w:rFonts w:eastAsia="Trebuchet MS"/>
          <w:color w:val="222222"/>
        </w:rPr>
        <w:t xml:space="preserve"> </w:t>
      </w:r>
      <w:r w:rsidR="00A55B53" w:rsidRPr="00A55B53">
        <w:rPr>
          <w:rFonts w:eastAsia="Trebuchet MS"/>
          <w:color w:val="222222"/>
        </w:rPr>
        <w:t>–</w:t>
      </w:r>
      <w:r w:rsidRPr="00A55B53">
        <w:rPr>
          <w:rFonts w:eastAsia="Trebuchet MS"/>
          <w:color w:val="222222"/>
        </w:rPr>
        <w:t xml:space="preserve"> </w:t>
      </w:r>
      <w:r w:rsidRPr="009F1B0B">
        <w:rPr>
          <w:rFonts w:eastAsia="Trebuchet MS"/>
          <w:color w:val="222222"/>
        </w:rPr>
        <w:t>разделенные</w:t>
      </w:r>
      <w:r w:rsidRPr="00A55B53">
        <w:rPr>
          <w:rFonts w:eastAsia="Trebuchet MS"/>
          <w:color w:val="222222"/>
        </w:rPr>
        <w:t xml:space="preserve"> </w:t>
      </w:r>
      <w:r w:rsidRPr="009F1B0B">
        <w:rPr>
          <w:rFonts w:eastAsia="Trebuchet MS"/>
          <w:color w:val="222222"/>
        </w:rPr>
        <w:t>запятой</w:t>
      </w:r>
      <w:r w:rsidRPr="00A55B53">
        <w:rPr>
          <w:rFonts w:eastAsia="Trebuchet MS"/>
          <w:color w:val="222222"/>
        </w:rPr>
        <w:t xml:space="preserve"> </w:t>
      </w:r>
      <w:r w:rsidRPr="009F1B0B">
        <w:rPr>
          <w:rFonts w:eastAsia="Trebuchet MS"/>
          <w:color w:val="222222"/>
        </w:rPr>
        <w:t>теги</w:t>
      </w:r>
      <w:r w:rsidR="00A55B53" w:rsidRPr="00A55B53">
        <w:rPr>
          <w:rFonts w:eastAsia="Trebuchet MS"/>
          <w:color w:val="222222"/>
        </w:rPr>
        <w:t xml:space="preserve"> (</w:t>
      </w:r>
      <w:r w:rsidR="00A55B53">
        <w:rPr>
          <w:rFonts w:eastAsia="Trebuchet MS"/>
          <w:color w:val="222222"/>
        </w:rPr>
        <w:t>н</w:t>
      </w:r>
      <w:r w:rsidRPr="009F1B0B">
        <w:rPr>
          <w:rFonts w:eastAsia="Trebuchet MS"/>
          <w:color w:val="222222"/>
        </w:rPr>
        <w:t>апример</w:t>
      </w:r>
      <w:r w:rsidR="00A55B53" w:rsidRPr="00A55B53">
        <w:rPr>
          <w:rFonts w:eastAsia="Trebuchet MS"/>
          <w:color w:val="222222"/>
        </w:rPr>
        <w:t>,</w:t>
      </w:r>
      <w:r w:rsidRPr="00A55B53">
        <w:rPr>
          <w:rFonts w:eastAsia="Trebuchet MS"/>
          <w:color w:val="222222"/>
        </w:rPr>
        <w:t xml:space="preserve"> </w:t>
      </w:r>
      <w:r w:rsidRPr="009F1B0B">
        <w:rPr>
          <w:rFonts w:eastAsia="Trebuchet MS"/>
          <w:color w:val="222222"/>
          <w:lang w:val="en-US"/>
        </w:rPr>
        <w:t>test</w:t>
      </w:r>
      <w:r w:rsidRPr="00A55B53">
        <w:rPr>
          <w:rFonts w:eastAsia="Trebuchet MS"/>
          <w:color w:val="222222"/>
        </w:rPr>
        <w:t xml:space="preserve">, </w:t>
      </w:r>
      <w:r w:rsidRPr="009F1B0B">
        <w:rPr>
          <w:rFonts w:eastAsia="Trebuchet MS"/>
          <w:color w:val="222222"/>
          <w:lang w:val="en-US"/>
        </w:rPr>
        <w:t>preprod</w:t>
      </w:r>
      <w:r w:rsidRPr="00A55B53">
        <w:rPr>
          <w:rFonts w:eastAsia="Trebuchet MS"/>
          <w:color w:val="222222"/>
        </w:rPr>
        <w:t xml:space="preserve">, </w:t>
      </w:r>
      <w:r w:rsidRPr="009F1B0B">
        <w:rPr>
          <w:rFonts w:eastAsia="Trebuchet MS"/>
          <w:color w:val="222222"/>
          <w:lang w:val="en-US"/>
        </w:rPr>
        <w:t>full</w:t>
      </w:r>
      <w:r w:rsidRPr="00A55B53">
        <w:rPr>
          <w:rFonts w:eastAsia="Trebuchet MS"/>
          <w:color w:val="222222"/>
        </w:rPr>
        <w:t xml:space="preserve">, </w:t>
      </w:r>
      <w:r w:rsidRPr="009F1B0B">
        <w:rPr>
          <w:rFonts w:eastAsia="Trebuchet MS"/>
          <w:color w:val="222222"/>
          <w:lang w:val="en-US"/>
        </w:rPr>
        <w:t>small</w:t>
      </w:r>
      <w:r w:rsidRPr="00A55B53">
        <w:rPr>
          <w:rFonts w:eastAsia="Trebuchet MS"/>
          <w:color w:val="222222"/>
        </w:rPr>
        <w:t xml:space="preserve">, </w:t>
      </w:r>
      <w:r w:rsidRPr="009F1B0B">
        <w:rPr>
          <w:rFonts w:eastAsia="Trebuchet MS"/>
          <w:color w:val="222222"/>
          <w:lang w:val="en-US"/>
        </w:rPr>
        <w:t>reduced</w:t>
      </w:r>
      <w:r w:rsidRPr="00A55B53">
        <w:rPr>
          <w:rFonts w:eastAsia="Trebuchet MS"/>
          <w:color w:val="222222"/>
        </w:rPr>
        <w:t xml:space="preserve">, </w:t>
      </w:r>
      <w:r w:rsidRPr="009F1B0B">
        <w:rPr>
          <w:rFonts w:eastAsia="Trebuchet MS"/>
          <w:color w:val="222222"/>
          <w:lang w:val="en-US"/>
        </w:rPr>
        <w:t>moskow</w:t>
      </w:r>
      <w:r w:rsidR="00A55B53">
        <w:rPr>
          <w:rFonts w:eastAsia="Trebuchet MS"/>
          <w:color w:val="222222"/>
        </w:rPr>
        <w:t xml:space="preserve">), </w:t>
      </w:r>
      <w:r w:rsidRPr="009F1B0B">
        <w:rPr>
          <w:rFonts w:eastAsia="Trebuchet MS"/>
          <w:color w:val="222222"/>
        </w:rPr>
        <w:t xml:space="preserve">которые позволят идентифицировать конкретный процесс </w:t>
      </w:r>
      <w:r w:rsidRPr="009F1B0B">
        <w:rPr>
          <w:rFonts w:eastAsia="Trebuchet MS"/>
          <w:color w:val="444444"/>
        </w:rPr>
        <w:t>version (optional)</w:t>
      </w:r>
      <w:r w:rsidR="00A55B53">
        <w:rPr>
          <w:rFonts w:eastAsia="Trebuchet MS"/>
          <w:color w:val="444444"/>
        </w:rPr>
        <w:t>.</w:t>
      </w:r>
    </w:p>
    <w:p w14:paraId="1B57548C" w14:textId="7C5D2E4F" w:rsidR="005C3644" w:rsidRPr="009F1B0B" w:rsidRDefault="005C3644" w:rsidP="009F1B0B">
      <w:pPr>
        <w:spacing w:line="300" w:lineRule="auto"/>
        <w:jc w:val="both"/>
        <w:rPr>
          <w:lang w:val="en-US"/>
        </w:rPr>
      </w:pPr>
      <w:r w:rsidRPr="009F1B0B">
        <w:rPr>
          <w:rFonts w:eastAsia="Trebuchet MS"/>
          <w:i/>
          <w:color w:val="222222"/>
          <w:lang w:val="en-US"/>
        </w:rPr>
        <w:t>Query Parameter</w:t>
      </w:r>
      <w:r w:rsidRPr="009F1B0B">
        <w:rPr>
          <w:rFonts w:eastAsia="Trebuchet MS"/>
          <w:color w:val="222222"/>
          <w:lang w:val="en-US"/>
        </w:rPr>
        <w:t xml:space="preserve"> </w:t>
      </w:r>
      <w:r w:rsidR="00A55B53" w:rsidRPr="00557B61">
        <w:rPr>
          <w:rFonts w:eastAsia="Trebuchet MS"/>
          <w:color w:val="222222"/>
          <w:lang w:val="en-US"/>
        </w:rPr>
        <w:t>–</w:t>
      </w:r>
      <w:r w:rsidRPr="009F1B0B">
        <w:rPr>
          <w:rFonts w:eastAsia="Trebuchet MS"/>
          <w:color w:val="222222"/>
          <w:lang w:val="en-US"/>
        </w:rPr>
        <w:t xml:space="preserve"> </w:t>
      </w:r>
      <w:r w:rsidRPr="009F1B0B">
        <w:rPr>
          <w:rFonts w:eastAsia="Trebuchet MS"/>
          <w:color w:val="222222"/>
        </w:rPr>
        <w:t>версия</w:t>
      </w:r>
      <w:r w:rsidRPr="009F1B0B">
        <w:rPr>
          <w:rFonts w:eastAsia="Trebuchet MS"/>
          <w:color w:val="222222"/>
          <w:lang w:val="en-US"/>
        </w:rPr>
        <w:t xml:space="preserve"> </w:t>
      </w:r>
      <w:r w:rsidRPr="009F1B0B">
        <w:rPr>
          <w:rFonts w:eastAsia="Trebuchet MS"/>
          <w:color w:val="222222"/>
        </w:rPr>
        <w:t>процесса</w:t>
      </w:r>
    </w:p>
    <w:p w14:paraId="00532FCB" w14:textId="77777777" w:rsidR="005C3644" w:rsidRPr="009F1B0B" w:rsidRDefault="005C3644" w:rsidP="009F1B0B">
      <w:pPr>
        <w:spacing w:line="300" w:lineRule="auto"/>
        <w:jc w:val="both"/>
        <w:rPr>
          <w:lang w:val="en-US"/>
        </w:rPr>
      </w:pPr>
      <w:r w:rsidRPr="009F1B0B">
        <w:rPr>
          <w:rFonts w:eastAsia="Trebuchet MS"/>
          <w:color w:val="444444"/>
          <w:lang w:val="en-US"/>
        </w:rPr>
        <w:t>Return type</w:t>
      </w:r>
    </w:p>
    <w:p w14:paraId="125D2350" w14:textId="77777777" w:rsidR="005C3644" w:rsidRPr="009F1B0B" w:rsidRDefault="005C3644" w:rsidP="009F1B0B">
      <w:pPr>
        <w:spacing w:line="300" w:lineRule="auto"/>
        <w:jc w:val="both"/>
        <w:rPr>
          <w:lang w:val="en-US"/>
        </w:rPr>
      </w:pPr>
      <w:r w:rsidRPr="009F1B0B">
        <w:rPr>
          <w:rFonts w:eastAsia="Trebuchet MS"/>
          <w:u w:color="0000EE"/>
          <w:lang w:val="en-US"/>
        </w:rPr>
        <w:t>ServiceInfoList</w:t>
      </w:r>
    </w:p>
    <w:p w14:paraId="1A20801E" w14:textId="77777777" w:rsidR="005C3644" w:rsidRPr="009F1B0B" w:rsidRDefault="005C3644" w:rsidP="009F1B0B">
      <w:pPr>
        <w:spacing w:line="300" w:lineRule="auto"/>
        <w:jc w:val="both"/>
        <w:rPr>
          <w:i/>
          <w:u w:val="single"/>
          <w:lang w:val="en-US"/>
        </w:rPr>
      </w:pPr>
      <w:r w:rsidRPr="009F1B0B">
        <w:rPr>
          <w:i/>
          <w:u w:val="single"/>
          <w:lang w:val="en-US"/>
        </w:rPr>
        <w:t>Example data</w:t>
      </w:r>
    </w:p>
    <w:p w14:paraId="6BDFCEC0" w14:textId="77777777" w:rsidR="005C3644" w:rsidRPr="009F1B0B" w:rsidRDefault="005C3644" w:rsidP="009F1B0B">
      <w:pPr>
        <w:spacing w:line="300" w:lineRule="auto"/>
        <w:jc w:val="both"/>
        <w:rPr>
          <w:lang w:val="en-US"/>
        </w:rPr>
      </w:pPr>
      <w:r w:rsidRPr="009F1B0B">
        <w:rPr>
          <w:rFonts w:eastAsia="Trebuchet MS"/>
          <w:color w:val="444444"/>
          <w:lang w:val="en-US"/>
        </w:rPr>
        <w:t>Content-Type: application/json</w:t>
      </w:r>
    </w:p>
    <w:p w14:paraId="040B9592" w14:textId="77777777" w:rsidR="005C3644" w:rsidRPr="009F1B0B" w:rsidRDefault="005C3644" w:rsidP="009F1B0B">
      <w:pPr>
        <w:spacing w:line="300" w:lineRule="auto"/>
        <w:jc w:val="both"/>
        <w:rPr>
          <w:lang w:val="en-US"/>
        </w:rPr>
      </w:pPr>
      <w:r w:rsidRPr="009F1B0B">
        <w:rPr>
          <w:rFonts w:eastAsia="Consolas"/>
          <w:color w:val="444444"/>
          <w:lang w:val="en-US"/>
        </w:rPr>
        <w:t xml:space="preserve">{ </w:t>
      </w:r>
    </w:p>
    <w:p w14:paraId="4B75A46E" w14:textId="77777777" w:rsidR="005C3644" w:rsidRPr="009F1B0B" w:rsidRDefault="005C3644" w:rsidP="009F1B0B">
      <w:pPr>
        <w:spacing w:line="300" w:lineRule="auto"/>
        <w:jc w:val="both"/>
        <w:rPr>
          <w:lang w:val="en-US"/>
        </w:rPr>
      </w:pPr>
      <w:r w:rsidRPr="009F1B0B">
        <w:rPr>
          <w:rFonts w:eastAsia="Consolas"/>
          <w:color w:val="444444"/>
          <w:lang w:val="en-US"/>
        </w:rPr>
        <w:t xml:space="preserve">  "totalRows" : 0, </w:t>
      </w:r>
    </w:p>
    <w:p w14:paraId="7B31F81C" w14:textId="77777777" w:rsidR="005C3644" w:rsidRPr="009F1B0B" w:rsidRDefault="005C3644" w:rsidP="009F1B0B">
      <w:pPr>
        <w:spacing w:line="300" w:lineRule="auto"/>
        <w:jc w:val="both"/>
        <w:rPr>
          <w:lang w:val="en-US"/>
        </w:rPr>
      </w:pPr>
      <w:r w:rsidRPr="009F1B0B">
        <w:rPr>
          <w:rFonts w:eastAsia="Consolas"/>
          <w:color w:val="444444"/>
          <w:lang w:val="en-US"/>
        </w:rPr>
        <w:t xml:space="preserve">  "infos" : [ { </w:t>
      </w:r>
    </w:p>
    <w:p w14:paraId="47083671" w14:textId="77777777" w:rsidR="005C3644" w:rsidRPr="009F1B0B" w:rsidRDefault="005C3644" w:rsidP="009F1B0B">
      <w:pPr>
        <w:spacing w:line="300" w:lineRule="auto"/>
        <w:jc w:val="both"/>
        <w:rPr>
          <w:lang w:val="en-US"/>
        </w:rPr>
      </w:pPr>
      <w:r w:rsidRPr="009F1B0B">
        <w:rPr>
          <w:rFonts w:eastAsia="Consolas"/>
          <w:color w:val="444444"/>
          <w:lang w:val="en-US"/>
        </w:rPr>
        <w:t xml:space="preserve">    "version" : "version", </w:t>
      </w:r>
    </w:p>
    <w:p w14:paraId="211D7906" w14:textId="77777777" w:rsidR="005C3644" w:rsidRPr="009F1B0B" w:rsidRDefault="005C3644" w:rsidP="009F1B0B">
      <w:pPr>
        <w:spacing w:line="300" w:lineRule="auto"/>
        <w:jc w:val="both"/>
        <w:rPr>
          <w:lang w:val="en-US"/>
        </w:rPr>
      </w:pPr>
      <w:r w:rsidRPr="009F1B0B">
        <w:rPr>
          <w:rFonts w:eastAsia="Consolas"/>
          <w:color w:val="444444"/>
          <w:lang w:val="en-US"/>
        </w:rPr>
        <w:t xml:space="preserve">    "url" : "url", </w:t>
      </w:r>
    </w:p>
    <w:p w14:paraId="02B8AB35" w14:textId="77777777" w:rsidR="005C3644" w:rsidRPr="009F1B0B" w:rsidRDefault="005C3644" w:rsidP="009F1B0B">
      <w:pPr>
        <w:spacing w:line="300" w:lineRule="auto"/>
        <w:jc w:val="both"/>
        <w:rPr>
          <w:lang w:val="en-US"/>
        </w:rPr>
      </w:pPr>
      <w:r w:rsidRPr="009F1B0B">
        <w:rPr>
          <w:rFonts w:eastAsia="Consolas"/>
          <w:color w:val="444444"/>
          <w:lang w:val="en-US"/>
        </w:rPr>
        <w:t xml:space="preserve">    "tags" : [ "tags", "tags" ] </w:t>
      </w:r>
    </w:p>
    <w:p w14:paraId="018CC36F" w14:textId="77777777" w:rsidR="005C3644" w:rsidRPr="009F1B0B" w:rsidRDefault="005C3644" w:rsidP="009F1B0B">
      <w:pPr>
        <w:spacing w:line="300" w:lineRule="auto"/>
        <w:jc w:val="both"/>
        <w:rPr>
          <w:lang w:val="en-US"/>
        </w:rPr>
      </w:pPr>
      <w:r w:rsidRPr="009F1B0B">
        <w:rPr>
          <w:rFonts w:eastAsia="Consolas"/>
          <w:color w:val="444444"/>
          <w:lang w:val="en-US"/>
        </w:rPr>
        <w:t xml:space="preserve">  }, { </w:t>
      </w:r>
    </w:p>
    <w:p w14:paraId="10322F21" w14:textId="77777777" w:rsidR="005C3644" w:rsidRPr="009F1B0B" w:rsidRDefault="005C3644" w:rsidP="009F1B0B">
      <w:pPr>
        <w:spacing w:line="300" w:lineRule="auto"/>
        <w:jc w:val="both"/>
        <w:rPr>
          <w:lang w:val="en-US"/>
        </w:rPr>
      </w:pPr>
      <w:r w:rsidRPr="009F1B0B">
        <w:rPr>
          <w:rFonts w:eastAsia="Consolas"/>
          <w:color w:val="444444"/>
          <w:lang w:val="en-US"/>
        </w:rPr>
        <w:t xml:space="preserve">    "version" : "version", </w:t>
      </w:r>
    </w:p>
    <w:p w14:paraId="7046B921" w14:textId="77777777" w:rsidR="005C3644" w:rsidRPr="009F1B0B" w:rsidRDefault="005C3644" w:rsidP="009F1B0B">
      <w:pPr>
        <w:spacing w:line="300" w:lineRule="auto"/>
        <w:jc w:val="both"/>
        <w:rPr>
          <w:lang w:val="en-US"/>
        </w:rPr>
      </w:pPr>
      <w:r w:rsidRPr="009F1B0B">
        <w:rPr>
          <w:rFonts w:eastAsia="Consolas"/>
          <w:color w:val="444444"/>
          <w:lang w:val="en-US"/>
        </w:rPr>
        <w:t xml:space="preserve">    "url" : "url", </w:t>
      </w:r>
    </w:p>
    <w:p w14:paraId="6439243F" w14:textId="77777777" w:rsidR="005C3644" w:rsidRPr="009F1B0B" w:rsidRDefault="005C3644" w:rsidP="009F1B0B">
      <w:pPr>
        <w:spacing w:line="300" w:lineRule="auto"/>
        <w:jc w:val="both"/>
        <w:rPr>
          <w:lang w:val="en-US"/>
        </w:rPr>
      </w:pPr>
      <w:r w:rsidRPr="009F1B0B">
        <w:rPr>
          <w:rFonts w:eastAsia="Consolas"/>
          <w:color w:val="444444"/>
          <w:lang w:val="en-US"/>
        </w:rPr>
        <w:t xml:space="preserve">    "tags" : [ "tags", "tags" ] </w:t>
      </w:r>
    </w:p>
    <w:p w14:paraId="7F3081A4" w14:textId="77777777" w:rsidR="005C3644" w:rsidRPr="009F1B0B" w:rsidRDefault="005C3644" w:rsidP="009F1B0B">
      <w:pPr>
        <w:spacing w:line="300" w:lineRule="auto"/>
        <w:jc w:val="both"/>
        <w:rPr>
          <w:lang w:val="en-US"/>
        </w:rPr>
      </w:pPr>
      <w:r w:rsidRPr="009F1B0B">
        <w:rPr>
          <w:rFonts w:eastAsia="Consolas"/>
          <w:color w:val="444444"/>
          <w:lang w:val="en-US"/>
        </w:rPr>
        <w:t xml:space="preserve">  } ] </w:t>
      </w:r>
    </w:p>
    <w:p w14:paraId="02EA5AFB" w14:textId="77777777" w:rsidR="005C3644" w:rsidRPr="009F1B0B" w:rsidRDefault="005C3644" w:rsidP="009F1B0B">
      <w:pPr>
        <w:spacing w:line="300" w:lineRule="auto"/>
        <w:jc w:val="both"/>
        <w:rPr>
          <w:lang w:val="en-US"/>
        </w:rPr>
      </w:pPr>
      <w:r w:rsidRPr="009F1B0B">
        <w:rPr>
          <w:rFonts w:eastAsia="Consolas"/>
          <w:color w:val="444444"/>
          <w:lang w:val="en-US"/>
        </w:rPr>
        <w:t>}</w:t>
      </w:r>
    </w:p>
    <w:p w14:paraId="73B0FFF6" w14:textId="77777777" w:rsidR="005C3644" w:rsidRPr="009F1B0B" w:rsidRDefault="005C3644" w:rsidP="009F1B0B">
      <w:pPr>
        <w:spacing w:line="300" w:lineRule="auto"/>
        <w:jc w:val="both"/>
        <w:rPr>
          <w:i/>
          <w:u w:val="single"/>
          <w:lang w:val="en-US"/>
        </w:rPr>
      </w:pPr>
      <w:r w:rsidRPr="009F1B0B">
        <w:rPr>
          <w:i/>
          <w:u w:val="single"/>
          <w:lang w:val="en-US"/>
        </w:rPr>
        <w:t>Produces</w:t>
      </w:r>
    </w:p>
    <w:p w14:paraId="685863B9" w14:textId="77777777" w:rsidR="005C3644" w:rsidRPr="009F1B0B" w:rsidRDefault="005C3644" w:rsidP="009F1B0B">
      <w:pPr>
        <w:spacing w:line="300" w:lineRule="auto"/>
        <w:jc w:val="both"/>
        <w:rPr>
          <w:lang w:val="en-US"/>
        </w:rPr>
      </w:pPr>
      <w:r w:rsidRPr="009F1B0B">
        <w:rPr>
          <w:rFonts w:eastAsia="Trebuchet MS"/>
          <w:color w:val="444444"/>
          <w:lang w:val="en-US"/>
        </w:rPr>
        <w:t>This API call produces the following media types according to the Accept request header; the media type will be conveyed by the Content-Type response header.</w:t>
      </w:r>
    </w:p>
    <w:p w14:paraId="21F69B95" w14:textId="77777777" w:rsidR="005C3644" w:rsidRPr="009F1B0B" w:rsidRDefault="005C3644" w:rsidP="009F1B0B">
      <w:pPr>
        <w:spacing w:line="300" w:lineRule="auto"/>
        <w:jc w:val="both"/>
      </w:pPr>
      <w:r w:rsidRPr="009F1B0B">
        <w:rPr>
          <w:noProof/>
        </w:rPr>
        <mc:AlternateContent>
          <mc:Choice Requires="wpg">
            <w:drawing>
              <wp:inline distT="0" distB="0" distL="0" distR="0" wp14:anchorId="55CC6C6A" wp14:editId="1E681293">
                <wp:extent cx="45672" cy="45672"/>
                <wp:effectExtent l="0" t="0" r="0" b="0"/>
                <wp:docPr id="18172" name="Group 18172"/>
                <wp:cNvGraphicFramePr/>
                <a:graphic xmlns:a="http://schemas.openxmlformats.org/drawingml/2006/main">
                  <a:graphicData uri="http://schemas.microsoft.com/office/word/2010/wordprocessingGroup">
                    <wpg:wgp>
                      <wpg:cNvGrpSpPr/>
                      <wpg:grpSpPr>
                        <a:xfrm>
                          <a:off x="0" y="0"/>
                          <a:ext cx="45672" cy="45672"/>
                          <a:chOff x="0" y="0"/>
                          <a:chExt cx="45672" cy="45672"/>
                        </a:xfrm>
                      </wpg:grpSpPr>
                      <wps:wsp>
                        <wps:cNvPr id="1375" name="Shape 1375"/>
                        <wps:cNvSpPr/>
                        <wps:spPr>
                          <a:xfrm>
                            <a:off x="0" y="0"/>
                            <a:ext cx="45672" cy="45672"/>
                          </a:xfrm>
                          <a:custGeom>
                            <a:avLst/>
                            <a:gdLst/>
                            <a:ahLst/>
                            <a:cxnLst/>
                            <a:rect l="0" t="0" r="0" b="0"/>
                            <a:pathLst>
                              <a:path w="45672" h="45672">
                                <a:moveTo>
                                  <a:pt x="22836" y="0"/>
                                </a:moveTo>
                                <a:cubicBezTo>
                                  <a:pt x="25865" y="0"/>
                                  <a:pt x="28777" y="577"/>
                                  <a:pt x="31575" y="1730"/>
                                </a:cubicBezTo>
                                <a:cubicBezTo>
                                  <a:pt x="34373" y="2877"/>
                                  <a:pt x="36843" y="4527"/>
                                  <a:pt x="38984" y="6679"/>
                                </a:cubicBezTo>
                                <a:cubicBezTo>
                                  <a:pt x="41125" y="8818"/>
                                  <a:pt x="42775" y="11292"/>
                                  <a:pt x="43934" y="14083"/>
                                </a:cubicBezTo>
                                <a:cubicBezTo>
                                  <a:pt x="45093" y="16886"/>
                                  <a:pt x="45672" y="19800"/>
                                  <a:pt x="45672" y="22833"/>
                                </a:cubicBezTo>
                                <a:cubicBezTo>
                                  <a:pt x="45672" y="25859"/>
                                  <a:pt x="45093" y="28767"/>
                                  <a:pt x="43934" y="31564"/>
                                </a:cubicBezTo>
                                <a:cubicBezTo>
                                  <a:pt x="42775" y="34361"/>
                                  <a:pt x="41125" y="36829"/>
                                  <a:pt x="38984" y="38981"/>
                                </a:cubicBezTo>
                                <a:cubicBezTo>
                                  <a:pt x="36843" y="41114"/>
                                  <a:pt x="34373" y="42763"/>
                                  <a:pt x="31575" y="43923"/>
                                </a:cubicBezTo>
                                <a:cubicBezTo>
                                  <a:pt x="28777" y="45083"/>
                                  <a:pt x="25865" y="45659"/>
                                  <a:pt x="22836" y="45672"/>
                                </a:cubicBezTo>
                                <a:cubicBezTo>
                                  <a:pt x="19808" y="45659"/>
                                  <a:pt x="16895" y="45083"/>
                                  <a:pt x="14097" y="43923"/>
                                </a:cubicBezTo>
                                <a:cubicBezTo>
                                  <a:pt x="11299" y="42763"/>
                                  <a:pt x="8830" y="41114"/>
                                  <a:pt x="6689" y="38981"/>
                                </a:cubicBezTo>
                                <a:cubicBezTo>
                                  <a:pt x="4547" y="36829"/>
                                  <a:pt x="2897" y="34361"/>
                                  <a:pt x="1738" y="31564"/>
                                </a:cubicBezTo>
                                <a:cubicBezTo>
                                  <a:pt x="579" y="28767"/>
                                  <a:pt x="0" y="25859"/>
                                  <a:pt x="0" y="22833"/>
                                </a:cubicBezTo>
                                <a:cubicBezTo>
                                  <a:pt x="0" y="19800"/>
                                  <a:pt x="579" y="16886"/>
                                  <a:pt x="1738" y="14083"/>
                                </a:cubicBezTo>
                                <a:cubicBezTo>
                                  <a:pt x="2897" y="11292"/>
                                  <a:pt x="4547" y="8818"/>
                                  <a:pt x="6689" y="6679"/>
                                </a:cubicBezTo>
                                <a:cubicBezTo>
                                  <a:pt x="8830" y="4527"/>
                                  <a:pt x="11299" y="2877"/>
                                  <a:pt x="14097" y="1730"/>
                                </a:cubicBezTo>
                                <a:cubicBezTo>
                                  <a:pt x="16895" y="577"/>
                                  <a:pt x="19808" y="0"/>
                                  <a:pt x="22836" y="0"/>
                                </a:cubicBezTo>
                                <a:close/>
                              </a:path>
                            </a:pathLst>
                          </a:custGeom>
                          <a:ln w="0" cap="flat">
                            <a:miter lim="127000"/>
                          </a:ln>
                        </wps:spPr>
                        <wps:style>
                          <a:lnRef idx="0">
                            <a:srgbClr val="000000">
                              <a:alpha val="0"/>
                            </a:srgbClr>
                          </a:lnRef>
                          <a:fillRef idx="1">
                            <a:srgbClr val="444444"/>
                          </a:fillRef>
                          <a:effectRef idx="0">
                            <a:scrgbClr r="0" g="0" b="0"/>
                          </a:effectRef>
                          <a:fontRef idx="none"/>
                        </wps:style>
                        <wps:bodyPr/>
                      </wps:wsp>
                    </wpg:wgp>
                  </a:graphicData>
                </a:graphic>
              </wp:inline>
            </w:drawing>
          </mc:Choice>
          <mc:Fallback>
            <w:pict>
              <v:group w14:anchorId="4E1272B5" id="Group 18172" o:spid="_x0000_s1026" style="width:3.6pt;height:3.6pt;mso-position-horizontal-relative:char;mso-position-vertical-relative:line" coordsize="45672,4567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">
                <v:shape id="Shape 1375" o:spid="_x0000_s1027" style="position:absolute;width:45672;height:45672;visibility:visible;mso-wrap-style:square;v-text-anchor:top" coordsize="45672,456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" path="m22836,v3029,,5941,577,8739,1730c34373,2877,36843,4527,38984,6679v2141,2139,3791,4613,4950,7404c45093,16886,45672,19800,45672,22833v,3026,-579,5934,-1738,8731c42775,34361,41125,36829,38984,38981v-2141,2133,-4611,3782,-7409,4942c28777,45083,25865,45659,22836,45672v-3028,-13,-5941,-589,-8739,-1749c11299,42763,8830,41114,6689,38981,4547,36829,2897,34361,1738,31564,579,28767,,25859,,22833,,19800,579,16886,1738,14083,2897,11292,4547,8818,6689,6679,8830,4527,11299,2877,14097,1730,16895,577,19808,,22836,xe" fillcolor="#444" stroked="f" strokeweight="0">
                  <v:stroke miterlimit="83231f" joinstyle="miter"/>
                  <v:path arrowok="t" textboxrect="0,0,45672,45672"/>
                </v:shape>
                <w10:anchorlock/>
              </v:group>
            </w:pict>
          </mc:Fallback>
        </mc:AlternateContent>
      </w:r>
      <w:r w:rsidRPr="009F1B0B">
        <w:rPr>
          <w:rFonts w:eastAsia="Consolas"/>
          <w:color w:val="444444"/>
        </w:rPr>
        <w:t xml:space="preserve"> application/json</w:t>
      </w:r>
    </w:p>
    <w:p w14:paraId="0CBB61C6" w14:textId="77777777" w:rsidR="005C3644" w:rsidRPr="00A55B53" w:rsidRDefault="005C3644" w:rsidP="009F1B0B">
      <w:pPr>
        <w:spacing w:line="300" w:lineRule="auto"/>
        <w:jc w:val="both"/>
        <w:rPr>
          <w:i/>
          <w:u w:val="single"/>
        </w:rPr>
      </w:pPr>
      <w:r w:rsidRPr="009F1B0B">
        <w:rPr>
          <w:i/>
          <w:u w:val="single"/>
          <w:lang w:val="en-US"/>
        </w:rPr>
        <w:t>Responses</w:t>
      </w:r>
    </w:p>
    <w:p w14:paraId="0BA296B7" w14:textId="77777777" w:rsidR="005C3644" w:rsidRPr="009F1B0B" w:rsidRDefault="005C3644" w:rsidP="009F1B0B">
      <w:pPr>
        <w:spacing w:line="300" w:lineRule="auto"/>
        <w:jc w:val="both"/>
      </w:pPr>
      <w:r w:rsidRPr="009F1B0B">
        <w:rPr>
          <w:rFonts w:eastAsia="Trebuchet MS"/>
          <w:color w:val="444444"/>
        </w:rPr>
        <w:t>200</w:t>
      </w:r>
    </w:p>
    <w:p w14:paraId="777C9D47" w14:textId="19EF0AC9" w:rsidR="005C3644" w:rsidRDefault="005C3644" w:rsidP="009F1B0B">
      <w:pPr>
        <w:spacing w:line="300" w:lineRule="auto"/>
        <w:jc w:val="both"/>
        <w:rPr>
          <w:rFonts w:eastAsia="Trebuchet MS"/>
          <w:u w:color="0000EE"/>
        </w:rPr>
      </w:pPr>
      <w:r w:rsidRPr="009F1B0B">
        <w:rPr>
          <w:rFonts w:eastAsia="Trebuchet MS"/>
          <w:color w:val="444444"/>
        </w:rPr>
        <w:t xml:space="preserve">Возвращается список данных о сервисах, соответствующий критериям, </w:t>
      </w:r>
      <w:r w:rsidR="00A55B53">
        <w:rPr>
          <w:rFonts w:eastAsia="Trebuchet MS"/>
          <w:color w:val="444444"/>
        </w:rPr>
        <w:t>а также</w:t>
      </w:r>
      <w:r w:rsidRPr="009F1B0B">
        <w:rPr>
          <w:rFonts w:eastAsia="Trebuchet MS"/>
          <w:color w:val="444444"/>
        </w:rPr>
        <w:t xml:space="preserve"> в результате возвращается общее количество записей. В случае, если, например, </w:t>
      </w:r>
      <w:r w:rsidR="00A55B53" w:rsidRPr="009F1B0B">
        <w:rPr>
          <w:rFonts w:eastAsia="Trebuchet MS"/>
          <w:color w:val="444444"/>
        </w:rPr>
        <w:t xml:space="preserve">не указана </w:t>
      </w:r>
      <w:r w:rsidRPr="009F1B0B">
        <w:rPr>
          <w:rFonts w:eastAsia="Trebuchet MS"/>
          <w:color w:val="444444"/>
        </w:rPr>
        <w:t>версия, то буд</w:t>
      </w:r>
      <w:r w:rsidR="00A55B53">
        <w:rPr>
          <w:rFonts w:eastAsia="Trebuchet MS"/>
          <w:color w:val="444444"/>
        </w:rPr>
        <w:t>е</w:t>
      </w:r>
      <w:r w:rsidRPr="009F1B0B">
        <w:rPr>
          <w:rFonts w:eastAsia="Trebuchet MS"/>
          <w:color w:val="444444"/>
        </w:rPr>
        <w:t>т передана информация обо всех версиях сервиса. Если не указаны вообще никакие параметры</w:t>
      </w:r>
      <w:r w:rsidR="00A55B53">
        <w:rPr>
          <w:rFonts w:eastAsia="Trebuchet MS"/>
          <w:color w:val="444444"/>
        </w:rPr>
        <w:t>, то</w:t>
      </w:r>
      <w:r w:rsidRPr="009F1B0B">
        <w:rPr>
          <w:rFonts w:eastAsia="Trebuchet MS"/>
          <w:color w:val="444444"/>
        </w:rPr>
        <w:t xml:space="preserve"> возвращается максимально допустимое количество записей о сервисах и общее количество</w:t>
      </w:r>
      <w:r w:rsidR="00A55B53">
        <w:rPr>
          <w:rFonts w:eastAsia="Trebuchet MS"/>
          <w:color w:val="444444"/>
        </w:rPr>
        <w:t xml:space="preserve"> записей</w:t>
      </w:r>
      <w:r w:rsidRPr="009F1B0B">
        <w:rPr>
          <w:rFonts w:eastAsia="Trebuchet MS"/>
          <w:color w:val="444444"/>
        </w:rPr>
        <w:t xml:space="preserve">. Каждый элемент списка содержит полный набор тегов стадии, с которой связан сервис, версию, url, на котором развернут сервис, текущий статус сервиса, время последнего изменения статуса </w:t>
      </w:r>
      <w:r w:rsidRPr="009F1B0B">
        <w:rPr>
          <w:rFonts w:eastAsia="Trebuchet MS"/>
          <w:u w:color="0000EE"/>
        </w:rPr>
        <w:t>ServiceInfoList</w:t>
      </w:r>
    </w:p>
    <w:p w14:paraId="37BE199E" w14:textId="77777777" w:rsidR="00200B0A" w:rsidRPr="009F1B0B" w:rsidRDefault="00200B0A" w:rsidP="009F1B0B">
      <w:pPr>
        <w:spacing w:line="300" w:lineRule="auto"/>
        <w:jc w:val="both"/>
      </w:pPr>
    </w:p>
    <w:p w14:paraId="02AAB2D8" w14:textId="77777777" w:rsidR="005C3644" w:rsidRPr="00557B61" w:rsidRDefault="005C3644" w:rsidP="009F1B0B">
      <w:pPr>
        <w:pStyle w:val="410"/>
        <w:spacing w:before="0" w:line="300" w:lineRule="auto"/>
        <w:jc w:val="both"/>
        <w:rPr>
          <w:rFonts w:ascii="Times New Roman" w:hAnsi="Times New Roman" w:cs="Times New Roman"/>
          <w:sz w:val="28"/>
          <w:szCs w:val="28"/>
          <w:lang w:val="en-US"/>
        </w:rPr>
      </w:pPr>
      <w:bookmarkStart w:id="112" w:name="_Registry"/>
      <w:bookmarkStart w:id="113" w:name="_Toc69730522"/>
      <w:bookmarkEnd w:id="112"/>
      <w:r w:rsidRPr="00557B61">
        <w:rPr>
          <w:rFonts w:ascii="Times New Roman" w:hAnsi="Times New Roman" w:cs="Times New Roman"/>
          <w:sz w:val="28"/>
          <w:szCs w:val="28"/>
          <w:lang w:val="en-US"/>
        </w:rPr>
        <w:t>Registry</w:t>
      </w:r>
      <w:bookmarkEnd w:id="113"/>
    </w:p>
    <w:p w14:paraId="699BBA4B" w14:textId="3A69D6D8" w:rsidR="005C3644" w:rsidRPr="009F1B0B" w:rsidRDefault="005C3644" w:rsidP="009F1B0B">
      <w:pPr>
        <w:spacing w:line="300" w:lineRule="auto"/>
        <w:ind w:firstLine="709"/>
        <w:jc w:val="both"/>
        <w:outlineLvl w:val="4"/>
        <w:rPr>
          <w:lang w:val="en-US"/>
        </w:rPr>
      </w:pPr>
      <w:bookmarkStart w:id="114" w:name="_DELETE_/registry/process_"/>
      <w:bookmarkStart w:id="115" w:name="_Toc69730523"/>
      <w:bookmarkEnd w:id="114"/>
      <w:r w:rsidRPr="009F1B0B">
        <w:rPr>
          <w:rFonts w:eastAsia="Calibri"/>
          <w:b/>
          <w:color w:val="000000"/>
          <w:lang w:val="en-US"/>
        </w:rPr>
        <w:t>DELETE /registry/process</w:t>
      </w:r>
      <w:bookmarkEnd w:id="115"/>
      <w:r w:rsidRPr="009F1B0B">
        <w:rPr>
          <w:lang w:val="en-US"/>
        </w:rPr>
        <w:tab/>
      </w:r>
      <w:r w:rsidRPr="009F1B0B">
        <w:rPr>
          <w:lang w:val="en-US"/>
        </w:rPr>
        <w:tab/>
      </w:r>
      <w:r w:rsidRPr="009F1B0B">
        <w:rPr>
          <w:lang w:val="en-US"/>
        </w:rPr>
        <w:tab/>
      </w:r>
      <w:r w:rsidRPr="009F1B0B">
        <w:rPr>
          <w:lang w:val="en-US"/>
        </w:rPr>
        <w:tab/>
      </w:r>
      <w:r w:rsidRPr="009F1B0B">
        <w:rPr>
          <w:lang w:val="en-US"/>
        </w:rPr>
        <w:tab/>
      </w:r>
      <w:r w:rsidRPr="009F1B0B">
        <w:rPr>
          <w:lang w:val="en-US"/>
        </w:rPr>
        <w:tab/>
        <w:t xml:space="preserve">   </w:t>
      </w:r>
      <w:r w:rsidRPr="009F1B0B">
        <w:rPr>
          <w:lang w:val="en-US"/>
        </w:rPr>
        <w:tab/>
      </w:r>
      <w:r w:rsidRPr="009F1B0B">
        <w:rPr>
          <w:lang w:val="en-US"/>
        </w:rPr>
        <w:tab/>
      </w:r>
      <w:r w:rsidRPr="009F1B0B">
        <w:rPr>
          <w:lang w:val="en-US"/>
        </w:rPr>
        <w:tab/>
      </w:r>
    </w:p>
    <w:p w14:paraId="1646C770" w14:textId="363699EA" w:rsidR="005C3644" w:rsidRPr="003B246C" w:rsidRDefault="00A55B53" w:rsidP="009F1B0B">
      <w:pPr>
        <w:spacing w:line="300" w:lineRule="auto"/>
        <w:jc w:val="both"/>
        <w:rPr>
          <w:lang w:val="en-US"/>
        </w:rPr>
      </w:pPr>
      <w:r>
        <w:rPr>
          <w:rFonts w:eastAsia="Trebuchet MS"/>
          <w:color w:val="444444"/>
        </w:rPr>
        <w:t>У</w:t>
      </w:r>
      <w:r w:rsidR="005C3644" w:rsidRPr="009F1B0B">
        <w:rPr>
          <w:rFonts w:eastAsia="Trebuchet MS"/>
          <w:color w:val="444444"/>
        </w:rPr>
        <w:t>далить</w:t>
      </w:r>
      <w:r w:rsidR="005C3644" w:rsidRPr="003B246C">
        <w:rPr>
          <w:rFonts w:eastAsia="Trebuchet MS"/>
          <w:color w:val="444444"/>
          <w:lang w:val="en-US"/>
        </w:rPr>
        <w:t xml:space="preserve"> </w:t>
      </w:r>
      <w:r w:rsidR="005C3644" w:rsidRPr="009F1B0B">
        <w:rPr>
          <w:rFonts w:eastAsia="Trebuchet MS"/>
          <w:color w:val="444444"/>
        </w:rPr>
        <w:t>информацию</w:t>
      </w:r>
      <w:r w:rsidR="005C3644" w:rsidRPr="003B246C">
        <w:rPr>
          <w:rFonts w:eastAsia="Trebuchet MS"/>
          <w:color w:val="444444"/>
          <w:lang w:val="en-US"/>
        </w:rPr>
        <w:t xml:space="preserve"> </w:t>
      </w:r>
      <w:r w:rsidR="005C3644" w:rsidRPr="009F1B0B">
        <w:rPr>
          <w:rFonts w:eastAsia="Trebuchet MS"/>
          <w:color w:val="444444"/>
        </w:rPr>
        <w:t>о</w:t>
      </w:r>
      <w:r w:rsidR="005C3644" w:rsidRPr="003B246C">
        <w:rPr>
          <w:rFonts w:eastAsia="Trebuchet MS"/>
          <w:color w:val="444444"/>
          <w:lang w:val="en-US"/>
        </w:rPr>
        <w:t xml:space="preserve"> </w:t>
      </w:r>
      <w:r w:rsidR="005C3644" w:rsidRPr="009F1B0B">
        <w:rPr>
          <w:rFonts w:eastAsia="Trebuchet MS"/>
          <w:color w:val="444444"/>
        </w:rPr>
        <w:t>процессе</w:t>
      </w:r>
      <w:r w:rsidR="005C3644" w:rsidRPr="003B246C">
        <w:rPr>
          <w:rFonts w:eastAsia="Trebuchet MS"/>
          <w:color w:val="444444"/>
          <w:lang w:val="en-US"/>
        </w:rPr>
        <w:t xml:space="preserve"> (</w:t>
      </w:r>
      <w:r w:rsidR="005C3644" w:rsidRPr="009F1B0B">
        <w:rPr>
          <w:rFonts w:eastAsia="Trebuchet MS"/>
          <w:color w:val="444444"/>
          <w:lang w:val="en-US"/>
        </w:rPr>
        <w:t>registryProcessDelete</w:t>
      </w:r>
      <w:r w:rsidR="005C3644" w:rsidRPr="003B246C">
        <w:rPr>
          <w:rFonts w:eastAsia="Trebuchet MS"/>
          <w:color w:val="444444"/>
          <w:lang w:val="en-US"/>
        </w:rPr>
        <w:t>)</w:t>
      </w:r>
      <w:r w:rsidRPr="003B246C">
        <w:rPr>
          <w:rFonts w:eastAsia="Trebuchet MS"/>
          <w:color w:val="444444"/>
          <w:lang w:val="en-US"/>
        </w:rPr>
        <w:t>.</w:t>
      </w:r>
    </w:p>
    <w:p w14:paraId="345DC54B" w14:textId="77777777" w:rsidR="005C3644" w:rsidRPr="009F1B0B" w:rsidRDefault="005C3644" w:rsidP="009F1B0B">
      <w:pPr>
        <w:spacing w:line="300" w:lineRule="auto"/>
        <w:jc w:val="both"/>
        <w:rPr>
          <w:i/>
          <w:u w:val="single"/>
          <w:lang w:val="en-US"/>
        </w:rPr>
      </w:pPr>
      <w:r w:rsidRPr="009F1B0B">
        <w:rPr>
          <w:i/>
          <w:u w:val="single"/>
          <w:lang w:val="en-US"/>
        </w:rPr>
        <w:t>Query parameters</w:t>
      </w:r>
    </w:p>
    <w:p w14:paraId="0C668B2B" w14:textId="77777777" w:rsidR="005C3644" w:rsidRPr="009F1B0B" w:rsidRDefault="005C3644" w:rsidP="009F1B0B">
      <w:pPr>
        <w:spacing w:line="300" w:lineRule="auto"/>
        <w:jc w:val="both"/>
        <w:rPr>
          <w:lang w:val="en-US"/>
        </w:rPr>
      </w:pPr>
      <w:r w:rsidRPr="009F1B0B">
        <w:rPr>
          <w:rFonts w:eastAsia="Trebuchet MS"/>
          <w:color w:val="444444"/>
          <w:lang w:val="en-US"/>
        </w:rPr>
        <w:t>UUID (optional)</w:t>
      </w:r>
    </w:p>
    <w:p w14:paraId="54F59795" w14:textId="5B020B09" w:rsidR="005C3644" w:rsidRPr="009F1B0B" w:rsidRDefault="005C3644" w:rsidP="009F1B0B">
      <w:pPr>
        <w:spacing w:line="300" w:lineRule="auto"/>
        <w:jc w:val="both"/>
        <w:rPr>
          <w:lang w:val="en-US"/>
        </w:rPr>
      </w:pPr>
      <w:r w:rsidRPr="009F1B0B">
        <w:rPr>
          <w:rFonts w:eastAsia="Trebuchet MS"/>
          <w:i/>
          <w:color w:val="222222"/>
          <w:lang w:val="en-US"/>
        </w:rPr>
        <w:t>Query Parameter</w:t>
      </w:r>
      <w:r w:rsidRPr="009F1B0B">
        <w:rPr>
          <w:rFonts w:eastAsia="Trebuchet MS"/>
          <w:color w:val="222222"/>
          <w:lang w:val="en-US"/>
        </w:rPr>
        <w:t xml:space="preserve"> </w:t>
      </w:r>
      <w:r w:rsidR="00A55B53" w:rsidRPr="00557B61">
        <w:rPr>
          <w:rFonts w:eastAsia="Trebuchet MS"/>
          <w:color w:val="222222"/>
          <w:lang w:val="en-US"/>
        </w:rPr>
        <w:t>–</w:t>
      </w:r>
      <w:r w:rsidRPr="009F1B0B">
        <w:rPr>
          <w:rFonts w:eastAsia="Trebuchet MS"/>
          <w:color w:val="222222"/>
          <w:lang w:val="en-US"/>
        </w:rPr>
        <w:t xml:space="preserve"> uuid </w:t>
      </w:r>
      <w:r w:rsidRPr="009F1B0B">
        <w:rPr>
          <w:rFonts w:eastAsia="Trebuchet MS"/>
          <w:color w:val="222222"/>
        </w:rPr>
        <w:t>описания</w:t>
      </w:r>
      <w:r w:rsidRPr="009F1B0B">
        <w:rPr>
          <w:rFonts w:eastAsia="Trebuchet MS"/>
          <w:color w:val="222222"/>
          <w:lang w:val="en-US"/>
        </w:rPr>
        <w:t xml:space="preserve"> </w:t>
      </w:r>
      <w:r w:rsidRPr="009F1B0B">
        <w:rPr>
          <w:rFonts w:eastAsia="Trebuchet MS"/>
          <w:color w:val="222222"/>
        </w:rPr>
        <w:t>процесса</w:t>
      </w:r>
    </w:p>
    <w:p w14:paraId="6CC51A59" w14:textId="77777777" w:rsidR="005C3644" w:rsidRPr="009F1B0B" w:rsidRDefault="005C3644" w:rsidP="009F1B0B">
      <w:pPr>
        <w:spacing w:line="300" w:lineRule="auto"/>
        <w:jc w:val="both"/>
        <w:rPr>
          <w:i/>
          <w:u w:val="single"/>
          <w:lang w:val="en-US"/>
        </w:rPr>
      </w:pPr>
      <w:r w:rsidRPr="009F1B0B">
        <w:rPr>
          <w:i/>
          <w:u w:val="single"/>
          <w:lang w:val="en-US"/>
        </w:rPr>
        <w:t>Responses</w:t>
      </w:r>
    </w:p>
    <w:p w14:paraId="6090C5C3" w14:textId="77777777" w:rsidR="005C3644" w:rsidRPr="009F1B0B" w:rsidRDefault="005C3644" w:rsidP="009F1B0B">
      <w:pPr>
        <w:spacing w:line="300" w:lineRule="auto"/>
        <w:jc w:val="both"/>
        <w:rPr>
          <w:lang w:val="en-US"/>
        </w:rPr>
      </w:pPr>
      <w:r w:rsidRPr="009F1B0B">
        <w:rPr>
          <w:rFonts w:eastAsia="Trebuchet MS"/>
          <w:color w:val="444444"/>
          <w:lang w:val="en-US"/>
        </w:rPr>
        <w:t>204</w:t>
      </w:r>
    </w:p>
    <w:p w14:paraId="2CFFA661" w14:textId="77777777" w:rsidR="005C3644" w:rsidRPr="009F1B0B" w:rsidRDefault="005C3644" w:rsidP="009F1B0B">
      <w:pPr>
        <w:spacing w:line="300" w:lineRule="auto"/>
        <w:jc w:val="both"/>
        <w:rPr>
          <w:lang w:val="en-US"/>
        </w:rPr>
      </w:pPr>
      <w:r w:rsidRPr="009F1B0B">
        <w:rPr>
          <w:rFonts w:eastAsia="Trebuchet MS"/>
          <w:color w:val="444444"/>
          <w:lang w:val="en-US"/>
        </w:rPr>
        <w:t>No Content</w:t>
      </w:r>
    </w:p>
    <w:p w14:paraId="669E973A" w14:textId="77777777" w:rsidR="005C3644" w:rsidRPr="009F1B0B" w:rsidRDefault="005C3644" w:rsidP="009F1B0B">
      <w:pPr>
        <w:spacing w:line="300" w:lineRule="auto"/>
        <w:jc w:val="both"/>
        <w:rPr>
          <w:rFonts w:eastAsia="Trebuchet MS"/>
          <w:color w:val="444444"/>
          <w:lang w:val="en-US"/>
        </w:rPr>
      </w:pPr>
    </w:p>
    <w:p w14:paraId="6D1C6A8D" w14:textId="2A56E817" w:rsidR="005C3644" w:rsidRPr="009F1B0B" w:rsidRDefault="005C3644" w:rsidP="009F1B0B">
      <w:pPr>
        <w:spacing w:line="300" w:lineRule="auto"/>
        <w:ind w:firstLine="709"/>
        <w:jc w:val="both"/>
        <w:outlineLvl w:val="4"/>
        <w:rPr>
          <w:rFonts w:eastAsia="Consolas"/>
          <w:color w:val="ABABAB"/>
          <w:lang w:val="en-US"/>
        </w:rPr>
      </w:pPr>
      <w:bookmarkStart w:id="116" w:name="_GET_/registry/process_"/>
      <w:bookmarkStart w:id="117" w:name="_Toc69730524"/>
      <w:bookmarkEnd w:id="116"/>
      <w:r w:rsidRPr="009F1B0B">
        <w:rPr>
          <w:rFonts w:eastAsia="Calibri"/>
          <w:b/>
          <w:color w:val="000000"/>
          <w:lang w:val="en-US"/>
        </w:rPr>
        <w:t>GET /registry/process</w:t>
      </w:r>
      <w:bookmarkEnd w:id="117"/>
      <w:r w:rsidRPr="009F1B0B">
        <w:rPr>
          <w:rFonts w:eastAsia="Consolas"/>
          <w:b/>
          <w:color w:val="ABABAB"/>
          <w:lang w:val="en-US"/>
        </w:rPr>
        <w:tab/>
      </w:r>
      <w:r w:rsidRPr="009F1B0B">
        <w:rPr>
          <w:rFonts w:eastAsia="Consolas"/>
          <w:color w:val="ABABAB"/>
          <w:lang w:val="en-US"/>
        </w:rPr>
        <w:tab/>
      </w:r>
      <w:r w:rsidRPr="009F1B0B">
        <w:rPr>
          <w:rFonts w:eastAsia="Consolas"/>
          <w:color w:val="ABABAB"/>
          <w:lang w:val="en-US"/>
        </w:rPr>
        <w:tab/>
      </w:r>
      <w:r w:rsidRPr="009F1B0B">
        <w:rPr>
          <w:rFonts w:eastAsia="Consolas"/>
          <w:color w:val="ABABAB"/>
          <w:lang w:val="en-US"/>
        </w:rPr>
        <w:tab/>
      </w:r>
      <w:r w:rsidRPr="009F1B0B">
        <w:rPr>
          <w:rFonts w:eastAsia="Consolas"/>
          <w:color w:val="ABABAB"/>
          <w:lang w:val="en-US"/>
        </w:rPr>
        <w:tab/>
      </w:r>
      <w:r w:rsidRPr="009F1B0B">
        <w:rPr>
          <w:lang w:val="en-US"/>
        </w:rPr>
        <w:tab/>
      </w:r>
      <w:r w:rsidRPr="009F1B0B">
        <w:rPr>
          <w:rFonts w:eastAsia="Consolas"/>
          <w:color w:val="ABABAB"/>
          <w:lang w:val="en-US"/>
        </w:rPr>
        <w:tab/>
      </w:r>
      <w:r w:rsidRPr="009F1B0B">
        <w:rPr>
          <w:lang w:val="en-US"/>
        </w:rPr>
        <w:tab/>
      </w:r>
      <w:r w:rsidRPr="009F1B0B">
        <w:rPr>
          <w:lang w:val="en-US"/>
        </w:rPr>
        <w:tab/>
      </w:r>
    </w:p>
    <w:p w14:paraId="7630A54C" w14:textId="5387B02E" w:rsidR="005C3644" w:rsidRPr="00A55B53" w:rsidRDefault="00A55B53" w:rsidP="009F1B0B">
      <w:pPr>
        <w:spacing w:line="300" w:lineRule="auto"/>
        <w:jc w:val="both"/>
      </w:pPr>
      <w:r>
        <w:rPr>
          <w:rFonts w:eastAsia="Trebuchet MS"/>
          <w:color w:val="444444"/>
        </w:rPr>
        <w:t>П</w:t>
      </w:r>
      <w:r w:rsidR="005C3644" w:rsidRPr="009F1B0B">
        <w:rPr>
          <w:rFonts w:eastAsia="Trebuchet MS"/>
          <w:color w:val="444444"/>
        </w:rPr>
        <w:t>олучить</w:t>
      </w:r>
      <w:r w:rsidR="005C3644" w:rsidRPr="00A55B53">
        <w:rPr>
          <w:rFonts w:eastAsia="Trebuchet MS"/>
          <w:color w:val="444444"/>
        </w:rPr>
        <w:t xml:space="preserve"> </w:t>
      </w:r>
      <w:r w:rsidR="005C3644" w:rsidRPr="009F1B0B">
        <w:rPr>
          <w:rFonts w:eastAsia="Trebuchet MS"/>
          <w:color w:val="444444"/>
        </w:rPr>
        <w:t>информацию</w:t>
      </w:r>
      <w:r w:rsidR="005C3644" w:rsidRPr="00A55B53">
        <w:rPr>
          <w:rFonts w:eastAsia="Trebuchet MS"/>
          <w:color w:val="444444"/>
        </w:rPr>
        <w:t xml:space="preserve"> </w:t>
      </w:r>
      <w:r w:rsidR="005C3644" w:rsidRPr="009F1B0B">
        <w:rPr>
          <w:rFonts w:eastAsia="Trebuchet MS"/>
          <w:color w:val="444444"/>
        </w:rPr>
        <w:t>о</w:t>
      </w:r>
      <w:r w:rsidR="005C3644" w:rsidRPr="00A55B53">
        <w:rPr>
          <w:rFonts w:eastAsia="Trebuchet MS"/>
          <w:color w:val="444444"/>
        </w:rPr>
        <w:t xml:space="preserve"> </w:t>
      </w:r>
      <w:r w:rsidR="005C3644" w:rsidRPr="009F1B0B">
        <w:rPr>
          <w:rFonts w:eastAsia="Trebuchet MS"/>
          <w:color w:val="444444"/>
        </w:rPr>
        <w:t>процессах</w:t>
      </w:r>
      <w:r w:rsidR="005C3644" w:rsidRPr="00A55B53">
        <w:rPr>
          <w:rFonts w:eastAsia="Trebuchet MS"/>
          <w:color w:val="444444"/>
        </w:rPr>
        <w:t xml:space="preserve"> (</w:t>
      </w:r>
      <w:r w:rsidR="005C3644" w:rsidRPr="009F1B0B">
        <w:rPr>
          <w:rFonts w:eastAsia="Trebuchet MS"/>
          <w:color w:val="444444"/>
          <w:lang w:val="en-US"/>
        </w:rPr>
        <w:t>registryProcessGet</w:t>
      </w:r>
      <w:r w:rsidR="005C3644" w:rsidRPr="00A55B53">
        <w:rPr>
          <w:rFonts w:eastAsia="Trebuchet MS"/>
          <w:color w:val="444444"/>
        </w:rPr>
        <w:t>)</w:t>
      </w:r>
      <w:r>
        <w:rPr>
          <w:rFonts w:eastAsia="Trebuchet MS"/>
          <w:color w:val="444444"/>
        </w:rPr>
        <w:t>.</w:t>
      </w:r>
    </w:p>
    <w:p w14:paraId="43423B09" w14:textId="77777777" w:rsidR="005C3644" w:rsidRPr="009F1B0B" w:rsidRDefault="005C3644" w:rsidP="009F1B0B">
      <w:pPr>
        <w:spacing w:line="300" w:lineRule="auto"/>
        <w:jc w:val="both"/>
        <w:rPr>
          <w:i/>
          <w:u w:val="single"/>
          <w:lang w:val="en-US"/>
        </w:rPr>
      </w:pPr>
      <w:r w:rsidRPr="009F1B0B">
        <w:rPr>
          <w:i/>
          <w:u w:val="single"/>
          <w:lang w:val="en-US"/>
        </w:rPr>
        <w:t>Query parameters</w:t>
      </w:r>
    </w:p>
    <w:p w14:paraId="5EDFADCC" w14:textId="77777777" w:rsidR="005C3644" w:rsidRPr="009F1B0B" w:rsidRDefault="005C3644" w:rsidP="009F1B0B">
      <w:pPr>
        <w:spacing w:line="300" w:lineRule="auto"/>
        <w:jc w:val="both"/>
        <w:rPr>
          <w:lang w:val="en-US"/>
        </w:rPr>
      </w:pPr>
      <w:r w:rsidRPr="009F1B0B">
        <w:rPr>
          <w:rFonts w:eastAsia="Trebuchet MS"/>
          <w:color w:val="444444"/>
          <w:lang w:val="en-US"/>
        </w:rPr>
        <w:t>dateFrom (optional)</w:t>
      </w:r>
    </w:p>
    <w:p w14:paraId="461B49AB" w14:textId="30820F18" w:rsidR="005C3644" w:rsidRPr="00557B61" w:rsidRDefault="005C3644" w:rsidP="009F1B0B">
      <w:pPr>
        <w:spacing w:line="300" w:lineRule="auto"/>
        <w:jc w:val="both"/>
        <w:rPr>
          <w:lang w:val="en-US"/>
        </w:rPr>
      </w:pPr>
      <w:r w:rsidRPr="009F1B0B">
        <w:rPr>
          <w:rFonts w:eastAsia="Trebuchet MS"/>
          <w:i/>
          <w:color w:val="222222"/>
          <w:lang w:val="en-US"/>
        </w:rPr>
        <w:t>Query</w:t>
      </w:r>
      <w:r w:rsidRPr="00557B61">
        <w:rPr>
          <w:rFonts w:eastAsia="Trebuchet MS"/>
          <w:i/>
          <w:color w:val="222222"/>
          <w:lang w:val="en-US"/>
        </w:rPr>
        <w:t xml:space="preserve"> </w:t>
      </w:r>
      <w:r w:rsidRPr="009F1B0B">
        <w:rPr>
          <w:rFonts w:eastAsia="Trebuchet MS"/>
          <w:i/>
          <w:color w:val="222222"/>
          <w:lang w:val="en-US"/>
        </w:rPr>
        <w:t>Parameter</w:t>
      </w:r>
      <w:r w:rsidRPr="00557B61">
        <w:rPr>
          <w:rFonts w:eastAsia="Trebuchet MS"/>
          <w:color w:val="222222"/>
          <w:lang w:val="en-US"/>
        </w:rPr>
        <w:t xml:space="preserve"> </w:t>
      </w:r>
      <w:r w:rsidR="00A55B53" w:rsidRPr="00557B61">
        <w:rPr>
          <w:rFonts w:eastAsia="Trebuchet MS"/>
          <w:color w:val="222222"/>
          <w:lang w:val="en-US"/>
        </w:rPr>
        <w:t>–</w:t>
      </w:r>
      <w:r w:rsidRPr="00557B61">
        <w:rPr>
          <w:rFonts w:eastAsia="Trebuchet MS"/>
          <w:color w:val="222222"/>
          <w:lang w:val="en-US"/>
        </w:rPr>
        <w:t xml:space="preserve"> </w:t>
      </w:r>
      <w:r w:rsidRPr="009F1B0B">
        <w:rPr>
          <w:rFonts w:eastAsia="Trebuchet MS"/>
          <w:color w:val="222222"/>
        </w:rPr>
        <w:t>дата</w:t>
      </w:r>
      <w:r w:rsidRPr="00557B61">
        <w:rPr>
          <w:rFonts w:eastAsia="Trebuchet MS"/>
          <w:color w:val="222222"/>
          <w:lang w:val="en-US"/>
        </w:rPr>
        <w:t xml:space="preserve"> </w:t>
      </w:r>
      <w:r w:rsidRPr="009F1B0B">
        <w:rPr>
          <w:rFonts w:eastAsia="Trebuchet MS"/>
          <w:color w:val="222222"/>
        </w:rPr>
        <w:t>регистрация</w:t>
      </w:r>
      <w:r w:rsidRPr="00557B61">
        <w:rPr>
          <w:rFonts w:eastAsia="Trebuchet MS"/>
          <w:color w:val="222222"/>
          <w:lang w:val="en-US"/>
        </w:rPr>
        <w:t xml:space="preserve"> </w:t>
      </w:r>
      <w:r w:rsidRPr="009F1B0B">
        <w:rPr>
          <w:rFonts w:eastAsia="Trebuchet MS"/>
          <w:color w:val="222222"/>
        </w:rPr>
        <w:t>расчета</w:t>
      </w:r>
      <w:r w:rsidRPr="00557B61">
        <w:rPr>
          <w:rFonts w:eastAsia="Trebuchet MS"/>
          <w:color w:val="222222"/>
          <w:lang w:val="en-US"/>
        </w:rPr>
        <w:t xml:space="preserve">, </w:t>
      </w:r>
      <w:r w:rsidRPr="009F1B0B">
        <w:rPr>
          <w:rFonts w:eastAsia="Trebuchet MS"/>
          <w:color w:val="222222"/>
        </w:rPr>
        <w:t>от</w:t>
      </w:r>
      <w:r w:rsidRPr="00557B61">
        <w:rPr>
          <w:rFonts w:eastAsia="Trebuchet MS"/>
          <w:color w:val="222222"/>
          <w:lang w:val="en-US"/>
        </w:rPr>
        <w:t xml:space="preserve"> </w:t>
      </w:r>
      <w:r w:rsidRPr="009F1B0B">
        <w:rPr>
          <w:rFonts w:eastAsia="Trebuchet MS"/>
          <w:color w:val="222222"/>
        </w:rPr>
        <w:t>которой</w:t>
      </w:r>
      <w:r w:rsidRPr="00557B61">
        <w:rPr>
          <w:rFonts w:eastAsia="Trebuchet MS"/>
          <w:color w:val="222222"/>
          <w:lang w:val="en-US"/>
        </w:rPr>
        <w:t xml:space="preserve"> </w:t>
      </w:r>
      <w:r w:rsidRPr="009F1B0B">
        <w:rPr>
          <w:rFonts w:eastAsia="Trebuchet MS"/>
          <w:color w:val="222222"/>
        </w:rPr>
        <w:t>искать</w:t>
      </w:r>
      <w:r w:rsidRPr="00557B61">
        <w:rPr>
          <w:rFonts w:eastAsia="Trebuchet MS"/>
          <w:color w:val="222222"/>
          <w:lang w:val="en-US"/>
        </w:rPr>
        <w:t xml:space="preserve"> </w:t>
      </w:r>
      <w:r w:rsidRPr="009F1B0B">
        <w:rPr>
          <w:rFonts w:eastAsia="Trebuchet MS"/>
          <w:color w:val="444444"/>
          <w:lang w:val="en-US"/>
        </w:rPr>
        <w:t>dateTo</w:t>
      </w:r>
      <w:r w:rsidRPr="00557B61">
        <w:rPr>
          <w:rFonts w:eastAsia="Trebuchet MS"/>
          <w:color w:val="444444"/>
          <w:lang w:val="en-US"/>
        </w:rPr>
        <w:t xml:space="preserve"> (</w:t>
      </w:r>
      <w:r w:rsidRPr="009F1B0B">
        <w:rPr>
          <w:rFonts w:eastAsia="Trebuchet MS"/>
          <w:color w:val="444444"/>
          <w:lang w:val="en-US"/>
        </w:rPr>
        <w:t>optional</w:t>
      </w:r>
      <w:r w:rsidRPr="00557B61">
        <w:rPr>
          <w:rFonts w:eastAsia="Trebuchet MS"/>
          <w:color w:val="444444"/>
          <w:lang w:val="en-US"/>
        </w:rPr>
        <w:t>)</w:t>
      </w:r>
      <w:r w:rsidR="00A55B53" w:rsidRPr="00557B61">
        <w:rPr>
          <w:rFonts w:eastAsia="Trebuchet MS"/>
          <w:color w:val="444444"/>
          <w:lang w:val="en-US"/>
        </w:rPr>
        <w:t>.</w:t>
      </w:r>
    </w:p>
    <w:p w14:paraId="1FE607CE" w14:textId="2C25F516" w:rsidR="005C3644" w:rsidRPr="009F1B0B" w:rsidRDefault="005C3644" w:rsidP="009F1B0B">
      <w:pPr>
        <w:spacing w:line="300" w:lineRule="auto"/>
        <w:jc w:val="both"/>
      </w:pPr>
      <w:r w:rsidRPr="009F1B0B">
        <w:rPr>
          <w:rFonts w:eastAsia="Trebuchet MS"/>
          <w:i/>
          <w:color w:val="222222"/>
        </w:rPr>
        <w:t>Query Parameter</w:t>
      </w:r>
      <w:r w:rsidRPr="009F1B0B">
        <w:rPr>
          <w:rFonts w:eastAsia="Trebuchet MS"/>
          <w:color w:val="222222"/>
        </w:rPr>
        <w:t xml:space="preserve"> </w:t>
      </w:r>
      <w:r w:rsidR="00A55B53">
        <w:rPr>
          <w:rFonts w:eastAsia="Trebuchet MS"/>
          <w:color w:val="222222"/>
        </w:rPr>
        <w:t>–</w:t>
      </w:r>
      <w:r w:rsidRPr="009F1B0B">
        <w:rPr>
          <w:rFonts w:eastAsia="Trebuchet MS"/>
          <w:color w:val="222222"/>
        </w:rPr>
        <w:t xml:space="preserve"> дата регистрация расчета, до которой искать </w:t>
      </w:r>
      <w:r w:rsidRPr="009F1B0B">
        <w:rPr>
          <w:rFonts w:eastAsia="Trebuchet MS"/>
          <w:color w:val="444444"/>
        </w:rPr>
        <w:t>limit (optional)</w:t>
      </w:r>
      <w:r w:rsidR="00A55B53">
        <w:rPr>
          <w:rFonts w:eastAsia="Trebuchet MS"/>
          <w:color w:val="444444"/>
        </w:rPr>
        <w:t>.</w:t>
      </w:r>
    </w:p>
    <w:p w14:paraId="56C625C7" w14:textId="75CA3D3E" w:rsidR="005C3644" w:rsidRPr="009F1B0B" w:rsidRDefault="005C3644" w:rsidP="009F1B0B">
      <w:pPr>
        <w:spacing w:line="300" w:lineRule="auto"/>
        <w:jc w:val="both"/>
      </w:pPr>
      <w:r w:rsidRPr="009F1B0B">
        <w:rPr>
          <w:rFonts w:eastAsia="Trebuchet MS"/>
          <w:i/>
          <w:color w:val="222222"/>
        </w:rPr>
        <w:t>Query Parameter</w:t>
      </w:r>
      <w:r w:rsidRPr="009F1B0B">
        <w:rPr>
          <w:rFonts w:eastAsia="Trebuchet MS"/>
          <w:color w:val="222222"/>
        </w:rPr>
        <w:t xml:space="preserve"> </w:t>
      </w:r>
      <w:r w:rsidR="00A55B53">
        <w:rPr>
          <w:rFonts w:eastAsia="Trebuchet MS"/>
          <w:color w:val="222222"/>
        </w:rPr>
        <w:t>–</w:t>
      </w:r>
      <w:r w:rsidRPr="009F1B0B">
        <w:rPr>
          <w:rFonts w:eastAsia="Trebuchet MS"/>
          <w:color w:val="222222"/>
        </w:rPr>
        <w:t xml:space="preserve"> максимальное количество записей результата format: int32 </w:t>
      </w:r>
      <w:r w:rsidRPr="009F1B0B">
        <w:rPr>
          <w:rFonts w:eastAsia="Trebuchet MS"/>
          <w:color w:val="444444"/>
        </w:rPr>
        <w:t>offset (optional)</w:t>
      </w:r>
      <w:r w:rsidR="00A55B53">
        <w:rPr>
          <w:rFonts w:eastAsia="Trebuchet MS"/>
          <w:color w:val="444444"/>
        </w:rPr>
        <w:t>.</w:t>
      </w:r>
    </w:p>
    <w:p w14:paraId="0AA42920" w14:textId="7EB2B3BA" w:rsidR="005C3644" w:rsidRPr="009F1B0B" w:rsidRDefault="005C3644" w:rsidP="009F1B0B">
      <w:pPr>
        <w:spacing w:line="300" w:lineRule="auto"/>
        <w:jc w:val="both"/>
      </w:pPr>
      <w:r w:rsidRPr="009F1B0B">
        <w:rPr>
          <w:rFonts w:eastAsia="Trebuchet MS"/>
          <w:i/>
          <w:color w:val="222222"/>
        </w:rPr>
        <w:t>Query Parameter</w:t>
      </w:r>
      <w:r w:rsidRPr="009F1B0B">
        <w:rPr>
          <w:rFonts w:eastAsia="Trebuchet MS"/>
          <w:color w:val="222222"/>
        </w:rPr>
        <w:t xml:space="preserve"> </w:t>
      </w:r>
      <w:r w:rsidR="00A55B53">
        <w:rPr>
          <w:rFonts w:eastAsia="Trebuchet MS"/>
          <w:color w:val="222222"/>
        </w:rPr>
        <w:t>–</w:t>
      </w:r>
      <w:r w:rsidRPr="009F1B0B">
        <w:rPr>
          <w:rFonts w:eastAsia="Trebuchet MS"/>
          <w:color w:val="222222"/>
        </w:rPr>
        <w:t xml:space="preserve"> возвращать со смещением начиная с определенной записи, по умолчанию с начала</w:t>
      </w:r>
      <w:r w:rsidR="009173CA">
        <w:rPr>
          <w:rFonts w:eastAsia="Trebuchet MS"/>
          <w:color w:val="222222"/>
        </w:rPr>
        <w:t>,</w:t>
      </w:r>
      <w:r w:rsidRPr="009F1B0B">
        <w:rPr>
          <w:rFonts w:eastAsia="Trebuchet MS"/>
          <w:color w:val="222222"/>
        </w:rPr>
        <w:t xml:space="preserve"> format: int32 </w:t>
      </w:r>
      <w:r w:rsidRPr="009F1B0B">
        <w:rPr>
          <w:rFonts w:eastAsia="Trebuchet MS"/>
          <w:color w:val="444444"/>
        </w:rPr>
        <w:t>tags (optional)</w:t>
      </w:r>
      <w:r w:rsidR="009173CA">
        <w:rPr>
          <w:rFonts w:eastAsia="Trebuchet MS"/>
          <w:color w:val="444444"/>
        </w:rPr>
        <w:t>.</w:t>
      </w:r>
    </w:p>
    <w:p w14:paraId="2C91B514" w14:textId="05847DFB" w:rsidR="005C3644" w:rsidRPr="009F1B0B" w:rsidRDefault="005C3644" w:rsidP="009F1B0B">
      <w:pPr>
        <w:spacing w:line="300" w:lineRule="auto"/>
        <w:jc w:val="both"/>
      </w:pPr>
      <w:r w:rsidRPr="009F1B0B">
        <w:rPr>
          <w:rFonts w:eastAsia="Trebuchet MS"/>
          <w:i/>
          <w:color w:val="222222"/>
          <w:lang w:val="en-US"/>
        </w:rPr>
        <w:t>Query</w:t>
      </w:r>
      <w:r w:rsidRPr="009173CA">
        <w:rPr>
          <w:rFonts w:eastAsia="Trebuchet MS"/>
          <w:i/>
          <w:color w:val="222222"/>
        </w:rPr>
        <w:t xml:space="preserve"> </w:t>
      </w:r>
      <w:r w:rsidRPr="009F1B0B">
        <w:rPr>
          <w:rFonts w:eastAsia="Trebuchet MS"/>
          <w:i/>
          <w:color w:val="222222"/>
          <w:lang w:val="en-US"/>
        </w:rPr>
        <w:t>Parameter</w:t>
      </w:r>
      <w:r w:rsidRPr="009173CA">
        <w:rPr>
          <w:rFonts w:eastAsia="Trebuchet MS"/>
          <w:color w:val="222222"/>
        </w:rPr>
        <w:t xml:space="preserve"> </w:t>
      </w:r>
      <w:r w:rsidR="00A55B53" w:rsidRPr="009173CA">
        <w:rPr>
          <w:rFonts w:eastAsia="Trebuchet MS"/>
          <w:color w:val="222222"/>
        </w:rPr>
        <w:t>–</w:t>
      </w:r>
      <w:r w:rsidRPr="009173CA">
        <w:rPr>
          <w:rFonts w:eastAsia="Trebuchet MS"/>
          <w:color w:val="222222"/>
        </w:rPr>
        <w:t xml:space="preserve"> </w:t>
      </w:r>
      <w:r w:rsidRPr="009F1B0B">
        <w:rPr>
          <w:rFonts w:eastAsia="Trebuchet MS"/>
          <w:color w:val="222222"/>
        </w:rPr>
        <w:t>разделенные</w:t>
      </w:r>
      <w:r w:rsidRPr="009173CA">
        <w:rPr>
          <w:rFonts w:eastAsia="Trebuchet MS"/>
          <w:color w:val="222222"/>
        </w:rPr>
        <w:t xml:space="preserve"> </w:t>
      </w:r>
      <w:r w:rsidRPr="009F1B0B">
        <w:rPr>
          <w:rFonts w:eastAsia="Trebuchet MS"/>
          <w:color w:val="222222"/>
        </w:rPr>
        <w:t>запятой</w:t>
      </w:r>
      <w:r w:rsidRPr="009173CA">
        <w:rPr>
          <w:rFonts w:eastAsia="Trebuchet MS"/>
          <w:color w:val="222222"/>
        </w:rPr>
        <w:t xml:space="preserve"> </w:t>
      </w:r>
      <w:r w:rsidRPr="009F1B0B">
        <w:rPr>
          <w:rFonts w:eastAsia="Trebuchet MS"/>
          <w:color w:val="222222"/>
        </w:rPr>
        <w:t>теги</w:t>
      </w:r>
      <w:r w:rsidR="009173CA" w:rsidRPr="009173CA">
        <w:rPr>
          <w:rFonts w:eastAsia="Trebuchet MS"/>
          <w:color w:val="222222"/>
        </w:rPr>
        <w:t xml:space="preserve"> (</w:t>
      </w:r>
      <w:r w:rsidRPr="009F1B0B">
        <w:rPr>
          <w:rFonts w:eastAsia="Trebuchet MS"/>
          <w:color w:val="222222"/>
        </w:rPr>
        <w:t>например</w:t>
      </w:r>
      <w:r w:rsidR="009173CA" w:rsidRPr="009173CA">
        <w:rPr>
          <w:rFonts w:eastAsia="Trebuchet MS"/>
          <w:color w:val="222222"/>
        </w:rPr>
        <w:t>,</w:t>
      </w:r>
      <w:r w:rsidRPr="009173CA">
        <w:rPr>
          <w:rFonts w:eastAsia="Trebuchet MS"/>
          <w:color w:val="222222"/>
        </w:rPr>
        <w:t xml:space="preserve"> </w:t>
      </w:r>
      <w:r w:rsidRPr="009F1B0B">
        <w:rPr>
          <w:rFonts w:eastAsia="Trebuchet MS"/>
          <w:color w:val="222222"/>
          <w:lang w:val="en-US"/>
        </w:rPr>
        <w:t>test</w:t>
      </w:r>
      <w:r w:rsidRPr="009173CA">
        <w:rPr>
          <w:rFonts w:eastAsia="Trebuchet MS"/>
          <w:color w:val="222222"/>
        </w:rPr>
        <w:t xml:space="preserve">, </w:t>
      </w:r>
      <w:r w:rsidRPr="009F1B0B">
        <w:rPr>
          <w:rFonts w:eastAsia="Trebuchet MS"/>
          <w:color w:val="222222"/>
          <w:lang w:val="en-US"/>
        </w:rPr>
        <w:t>preprod</w:t>
      </w:r>
      <w:r w:rsidRPr="009173CA">
        <w:rPr>
          <w:rFonts w:eastAsia="Trebuchet MS"/>
          <w:color w:val="222222"/>
        </w:rPr>
        <w:t xml:space="preserve">, </w:t>
      </w:r>
      <w:r w:rsidRPr="009F1B0B">
        <w:rPr>
          <w:rFonts w:eastAsia="Trebuchet MS"/>
          <w:color w:val="222222"/>
          <w:lang w:val="en-US"/>
        </w:rPr>
        <w:t>full</w:t>
      </w:r>
      <w:r w:rsidRPr="009173CA">
        <w:rPr>
          <w:rFonts w:eastAsia="Trebuchet MS"/>
          <w:color w:val="222222"/>
        </w:rPr>
        <w:t xml:space="preserve">, </w:t>
      </w:r>
      <w:r w:rsidRPr="009F1B0B">
        <w:rPr>
          <w:rFonts w:eastAsia="Trebuchet MS"/>
          <w:color w:val="222222"/>
          <w:lang w:val="en-US"/>
        </w:rPr>
        <w:t>small</w:t>
      </w:r>
      <w:r w:rsidRPr="009173CA">
        <w:rPr>
          <w:rFonts w:eastAsia="Trebuchet MS"/>
          <w:color w:val="222222"/>
        </w:rPr>
        <w:t xml:space="preserve">, </w:t>
      </w:r>
      <w:r w:rsidRPr="009F1B0B">
        <w:rPr>
          <w:rFonts w:eastAsia="Trebuchet MS"/>
          <w:color w:val="222222"/>
          <w:lang w:val="en-US"/>
        </w:rPr>
        <w:t>reduced</w:t>
      </w:r>
      <w:r w:rsidRPr="009173CA">
        <w:rPr>
          <w:rFonts w:eastAsia="Trebuchet MS"/>
          <w:color w:val="222222"/>
        </w:rPr>
        <w:t xml:space="preserve">, </w:t>
      </w:r>
      <w:r w:rsidRPr="009F1B0B">
        <w:rPr>
          <w:rFonts w:eastAsia="Trebuchet MS"/>
          <w:color w:val="222222"/>
          <w:lang w:val="en-US"/>
        </w:rPr>
        <w:t>moskow</w:t>
      </w:r>
      <w:r w:rsidR="009173CA">
        <w:rPr>
          <w:rFonts w:eastAsia="Trebuchet MS"/>
          <w:color w:val="222222"/>
        </w:rPr>
        <w:t xml:space="preserve">) </w:t>
      </w:r>
      <w:r w:rsidRPr="009F1B0B">
        <w:rPr>
          <w:rFonts w:eastAsia="Trebuchet MS"/>
          <w:color w:val="222222"/>
        </w:rPr>
        <w:t xml:space="preserve">которые позволят идентифицировать конкретный процесс </w:t>
      </w:r>
      <w:r w:rsidRPr="009F1B0B">
        <w:rPr>
          <w:rFonts w:eastAsia="Trebuchet MS"/>
          <w:color w:val="444444"/>
        </w:rPr>
        <w:t>version (optional)</w:t>
      </w:r>
      <w:r w:rsidR="009173CA">
        <w:rPr>
          <w:rFonts w:eastAsia="Trebuchet MS"/>
          <w:color w:val="444444"/>
        </w:rPr>
        <w:t>.</w:t>
      </w:r>
    </w:p>
    <w:p w14:paraId="6CDC7DB4" w14:textId="7E0CF6FD" w:rsidR="005C3644" w:rsidRPr="009F1B0B" w:rsidRDefault="005C3644" w:rsidP="009F1B0B">
      <w:pPr>
        <w:spacing w:line="300" w:lineRule="auto"/>
        <w:jc w:val="both"/>
        <w:rPr>
          <w:lang w:val="en-US"/>
        </w:rPr>
      </w:pPr>
      <w:r w:rsidRPr="009F1B0B">
        <w:rPr>
          <w:rFonts w:eastAsia="Trebuchet MS"/>
          <w:i/>
          <w:color w:val="222222"/>
          <w:lang w:val="en-US"/>
        </w:rPr>
        <w:t>Query Parameter</w:t>
      </w:r>
      <w:r w:rsidRPr="009F1B0B">
        <w:rPr>
          <w:rFonts w:eastAsia="Trebuchet MS"/>
          <w:color w:val="222222"/>
          <w:lang w:val="en-US"/>
        </w:rPr>
        <w:t xml:space="preserve"> </w:t>
      </w:r>
      <w:r w:rsidR="009173CA" w:rsidRPr="009173CA">
        <w:rPr>
          <w:rFonts w:eastAsia="Trebuchet MS"/>
          <w:color w:val="222222"/>
          <w:lang w:val="en-US"/>
        </w:rPr>
        <w:t>–</w:t>
      </w:r>
      <w:r w:rsidRPr="009F1B0B">
        <w:rPr>
          <w:rFonts w:eastAsia="Trebuchet MS"/>
          <w:color w:val="222222"/>
          <w:lang w:val="en-US"/>
        </w:rPr>
        <w:t xml:space="preserve"> </w:t>
      </w:r>
      <w:r w:rsidRPr="009F1B0B">
        <w:rPr>
          <w:rFonts w:eastAsia="Trebuchet MS"/>
          <w:color w:val="222222"/>
        </w:rPr>
        <w:t>версия</w:t>
      </w:r>
      <w:r w:rsidRPr="009F1B0B">
        <w:rPr>
          <w:rFonts w:eastAsia="Trebuchet MS"/>
          <w:color w:val="222222"/>
          <w:lang w:val="en-US"/>
        </w:rPr>
        <w:t xml:space="preserve"> </w:t>
      </w:r>
      <w:r w:rsidRPr="009F1B0B">
        <w:rPr>
          <w:rFonts w:eastAsia="Trebuchet MS"/>
          <w:color w:val="222222"/>
        </w:rPr>
        <w:t>процесса</w:t>
      </w:r>
    </w:p>
    <w:p w14:paraId="61CF607E" w14:textId="77777777" w:rsidR="005C3644" w:rsidRPr="009F1B0B" w:rsidRDefault="005C3644" w:rsidP="009F1B0B">
      <w:pPr>
        <w:spacing w:line="300" w:lineRule="auto"/>
        <w:jc w:val="both"/>
        <w:rPr>
          <w:rFonts w:eastAsia="Trebuchet MS"/>
          <w:color w:val="444444"/>
          <w:lang w:val="en-US"/>
        </w:rPr>
      </w:pPr>
      <w:r w:rsidRPr="009F1B0B">
        <w:rPr>
          <w:rFonts w:eastAsia="Trebuchet MS"/>
          <w:color w:val="444444"/>
          <w:lang w:val="en-US"/>
        </w:rPr>
        <w:t xml:space="preserve">Return type </w:t>
      </w:r>
    </w:p>
    <w:p w14:paraId="6BB5B696" w14:textId="77777777" w:rsidR="005C3644" w:rsidRPr="009F1B0B" w:rsidRDefault="003B1077" w:rsidP="009F1B0B">
      <w:pPr>
        <w:spacing w:line="300" w:lineRule="auto"/>
        <w:jc w:val="both"/>
        <w:rPr>
          <w:rFonts w:eastAsia="Trebuchet MS"/>
          <w:u w:color="0000EE"/>
          <w:lang w:val="en-US"/>
        </w:rPr>
      </w:pPr>
      <w:hyperlink w:anchor="_UUIDList_Up" w:history="1">
        <w:r w:rsidR="005C3644" w:rsidRPr="009F1B0B">
          <w:rPr>
            <w:rStyle w:val="aff8"/>
            <w:rFonts w:eastAsia="Trebuchet MS"/>
            <w:u w:color="0000EE"/>
            <w:lang w:val="en-US"/>
          </w:rPr>
          <w:t>UUIDList</w:t>
        </w:r>
      </w:hyperlink>
      <w:r w:rsidR="005C3644" w:rsidRPr="009F1B0B">
        <w:rPr>
          <w:rFonts w:eastAsia="Trebuchet MS"/>
          <w:u w:color="0000EE"/>
          <w:lang w:val="en-US"/>
        </w:rPr>
        <w:t xml:space="preserve"> </w:t>
      </w:r>
    </w:p>
    <w:p w14:paraId="352A7927" w14:textId="77777777" w:rsidR="005C3644" w:rsidRPr="009F1B0B" w:rsidRDefault="005C3644" w:rsidP="009F1B0B">
      <w:pPr>
        <w:spacing w:line="300" w:lineRule="auto"/>
        <w:jc w:val="both"/>
        <w:rPr>
          <w:i/>
          <w:u w:val="single"/>
          <w:lang w:val="en-US"/>
        </w:rPr>
      </w:pPr>
      <w:r w:rsidRPr="009F1B0B">
        <w:rPr>
          <w:i/>
          <w:u w:val="single"/>
          <w:lang w:val="en-US"/>
        </w:rPr>
        <w:t>Example data</w:t>
      </w:r>
    </w:p>
    <w:p w14:paraId="39768CEF" w14:textId="77777777" w:rsidR="005C3644" w:rsidRPr="009F1B0B" w:rsidRDefault="005C3644" w:rsidP="009F1B0B">
      <w:pPr>
        <w:spacing w:line="300" w:lineRule="auto"/>
        <w:jc w:val="both"/>
        <w:rPr>
          <w:lang w:val="en-US"/>
        </w:rPr>
      </w:pPr>
      <w:r w:rsidRPr="009F1B0B">
        <w:rPr>
          <w:rFonts w:eastAsia="Trebuchet MS"/>
          <w:color w:val="444444"/>
          <w:lang w:val="en-US"/>
        </w:rPr>
        <w:t>Content-Type: application/json</w:t>
      </w:r>
    </w:p>
    <w:p w14:paraId="14097668" w14:textId="77777777" w:rsidR="005C3644" w:rsidRPr="009F1B0B" w:rsidRDefault="005C3644" w:rsidP="009F1B0B">
      <w:pPr>
        <w:spacing w:line="300" w:lineRule="auto"/>
        <w:jc w:val="both"/>
        <w:rPr>
          <w:lang w:val="en-US"/>
        </w:rPr>
      </w:pPr>
      <w:r w:rsidRPr="009F1B0B">
        <w:rPr>
          <w:rFonts w:eastAsia="Consolas"/>
          <w:color w:val="444444"/>
          <w:lang w:val="en-US"/>
        </w:rPr>
        <w:t xml:space="preserve">{ </w:t>
      </w:r>
    </w:p>
    <w:p w14:paraId="4A10357E" w14:textId="77777777" w:rsidR="005C3644" w:rsidRPr="009F1B0B" w:rsidRDefault="005C3644" w:rsidP="009F1B0B">
      <w:pPr>
        <w:spacing w:line="300" w:lineRule="auto"/>
        <w:jc w:val="both"/>
        <w:rPr>
          <w:lang w:val="en-US"/>
        </w:rPr>
      </w:pPr>
      <w:r w:rsidRPr="009F1B0B">
        <w:rPr>
          <w:rFonts w:eastAsia="Consolas"/>
          <w:color w:val="444444"/>
          <w:lang w:val="en-US"/>
        </w:rPr>
        <w:t xml:space="preserve">  "totalRows" : 0, </w:t>
      </w:r>
    </w:p>
    <w:p w14:paraId="6AE10813" w14:textId="77777777" w:rsidR="005C3644" w:rsidRPr="009F1B0B" w:rsidRDefault="005C3644" w:rsidP="009F1B0B">
      <w:pPr>
        <w:spacing w:line="300" w:lineRule="auto"/>
        <w:jc w:val="both"/>
        <w:rPr>
          <w:lang w:val="en-US"/>
        </w:rPr>
      </w:pPr>
      <w:r w:rsidRPr="009F1B0B">
        <w:rPr>
          <w:rFonts w:eastAsia="Consolas"/>
          <w:color w:val="444444"/>
          <w:lang w:val="en-US"/>
        </w:rPr>
        <w:t xml:space="preserve">  "uuids" : [ "uuids", "uuids" ] </w:t>
      </w:r>
    </w:p>
    <w:p w14:paraId="55FFB0EB" w14:textId="77777777" w:rsidR="005C3644" w:rsidRPr="009F1B0B" w:rsidRDefault="005C3644" w:rsidP="009F1B0B">
      <w:pPr>
        <w:spacing w:line="300" w:lineRule="auto"/>
        <w:jc w:val="both"/>
        <w:rPr>
          <w:lang w:val="en-US"/>
        </w:rPr>
      </w:pPr>
      <w:r w:rsidRPr="009F1B0B">
        <w:rPr>
          <w:rFonts w:eastAsia="Consolas"/>
          <w:color w:val="444444"/>
          <w:lang w:val="en-US"/>
        </w:rPr>
        <w:t>}</w:t>
      </w:r>
    </w:p>
    <w:p w14:paraId="4D33167D" w14:textId="77777777" w:rsidR="005C3644" w:rsidRPr="009F1B0B" w:rsidRDefault="005C3644" w:rsidP="009F1B0B">
      <w:pPr>
        <w:spacing w:line="300" w:lineRule="auto"/>
        <w:jc w:val="both"/>
        <w:rPr>
          <w:i/>
          <w:u w:val="single"/>
          <w:lang w:val="en-US"/>
        </w:rPr>
      </w:pPr>
      <w:r w:rsidRPr="009F1B0B">
        <w:rPr>
          <w:i/>
          <w:u w:val="single"/>
          <w:lang w:val="en-US"/>
        </w:rPr>
        <w:t>Produces</w:t>
      </w:r>
    </w:p>
    <w:p w14:paraId="3BF2A190" w14:textId="77777777" w:rsidR="005C3644" w:rsidRPr="009F1B0B" w:rsidRDefault="005C3644" w:rsidP="009F1B0B">
      <w:pPr>
        <w:spacing w:line="300" w:lineRule="auto"/>
        <w:jc w:val="both"/>
        <w:rPr>
          <w:lang w:val="en-US"/>
        </w:rPr>
      </w:pPr>
      <w:r w:rsidRPr="009F1B0B">
        <w:rPr>
          <w:rFonts w:eastAsia="Trebuchet MS"/>
          <w:color w:val="444444"/>
          <w:lang w:val="en-US"/>
        </w:rPr>
        <w:t>This API call produces the following media types according to the Accept request header; the media type will be conveyed by the Content-Type response header.</w:t>
      </w:r>
    </w:p>
    <w:p w14:paraId="662CD738" w14:textId="77777777" w:rsidR="005C3644" w:rsidRPr="009F1B0B" w:rsidRDefault="005C3644" w:rsidP="009F1B0B">
      <w:pPr>
        <w:spacing w:line="300" w:lineRule="auto"/>
        <w:jc w:val="both"/>
      </w:pPr>
      <w:r w:rsidRPr="009F1B0B">
        <w:rPr>
          <w:noProof/>
        </w:rPr>
        <mc:AlternateContent>
          <mc:Choice Requires="wpg">
            <w:drawing>
              <wp:inline distT="0" distB="0" distL="0" distR="0" wp14:anchorId="199D52BE" wp14:editId="437C057C">
                <wp:extent cx="45672" cy="45665"/>
                <wp:effectExtent l="0" t="0" r="0" b="0"/>
                <wp:docPr id="17946" name="Group 17946"/>
                <wp:cNvGraphicFramePr/>
                <a:graphic xmlns:a="http://schemas.openxmlformats.org/drawingml/2006/main">
                  <a:graphicData uri="http://schemas.microsoft.com/office/word/2010/wordprocessingGroup">
                    <wpg:wgp>
                      <wpg:cNvGrpSpPr/>
                      <wpg:grpSpPr>
                        <a:xfrm>
                          <a:off x="0" y="0"/>
                          <a:ext cx="45672" cy="45665"/>
                          <a:chOff x="0" y="0"/>
                          <a:chExt cx="45672" cy="45665"/>
                        </a:xfrm>
                      </wpg:grpSpPr>
                      <wps:wsp>
                        <wps:cNvPr id="1464" name="Shape 1464"/>
                        <wps:cNvSpPr/>
                        <wps:spPr>
                          <a:xfrm>
                            <a:off x="0" y="0"/>
                            <a:ext cx="45672" cy="45665"/>
                          </a:xfrm>
                          <a:custGeom>
                            <a:avLst/>
                            <a:gdLst/>
                            <a:ahLst/>
                            <a:cxnLst/>
                            <a:rect l="0" t="0" r="0" b="0"/>
                            <a:pathLst>
                              <a:path w="45672" h="45665">
                                <a:moveTo>
                                  <a:pt x="22836" y="0"/>
                                </a:moveTo>
                                <a:cubicBezTo>
                                  <a:pt x="25865" y="0"/>
                                  <a:pt x="28777" y="571"/>
                                  <a:pt x="31575" y="1724"/>
                                </a:cubicBezTo>
                                <a:cubicBezTo>
                                  <a:pt x="34373" y="2877"/>
                                  <a:pt x="36843" y="4527"/>
                                  <a:pt x="38984" y="6672"/>
                                </a:cubicBezTo>
                                <a:cubicBezTo>
                                  <a:pt x="41125" y="8806"/>
                                  <a:pt x="42775" y="11274"/>
                                  <a:pt x="43934" y="14077"/>
                                </a:cubicBezTo>
                                <a:cubicBezTo>
                                  <a:pt x="45093" y="16880"/>
                                  <a:pt x="45672" y="19794"/>
                                  <a:pt x="45672" y="22833"/>
                                </a:cubicBezTo>
                                <a:cubicBezTo>
                                  <a:pt x="45672" y="25859"/>
                                  <a:pt x="45093" y="28761"/>
                                  <a:pt x="43934" y="31552"/>
                                </a:cubicBezTo>
                                <a:cubicBezTo>
                                  <a:pt x="42775" y="34354"/>
                                  <a:pt x="41125" y="36823"/>
                                  <a:pt x="38984" y="38968"/>
                                </a:cubicBezTo>
                                <a:cubicBezTo>
                                  <a:pt x="36843" y="41101"/>
                                  <a:pt x="34373" y="42751"/>
                                  <a:pt x="31575" y="43917"/>
                                </a:cubicBezTo>
                                <a:cubicBezTo>
                                  <a:pt x="28777" y="45070"/>
                                  <a:pt x="25865" y="45665"/>
                                  <a:pt x="22836" y="45665"/>
                                </a:cubicBezTo>
                                <a:cubicBezTo>
                                  <a:pt x="19808" y="45665"/>
                                  <a:pt x="16895" y="45070"/>
                                  <a:pt x="14097" y="43904"/>
                                </a:cubicBezTo>
                                <a:cubicBezTo>
                                  <a:pt x="11299" y="42751"/>
                                  <a:pt x="8830" y="41101"/>
                                  <a:pt x="6689" y="38968"/>
                                </a:cubicBezTo>
                                <a:cubicBezTo>
                                  <a:pt x="4547" y="36823"/>
                                  <a:pt x="2897" y="34354"/>
                                  <a:pt x="1738" y="31552"/>
                                </a:cubicBezTo>
                                <a:cubicBezTo>
                                  <a:pt x="579" y="28761"/>
                                  <a:pt x="0" y="25859"/>
                                  <a:pt x="0" y="22833"/>
                                </a:cubicBezTo>
                                <a:cubicBezTo>
                                  <a:pt x="0" y="19794"/>
                                  <a:pt x="579" y="16880"/>
                                  <a:pt x="1738" y="14077"/>
                                </a:cubicBezTo>
                                <a:cubicBezTo>
                                  <a:pt x="2897" y="11274"/>
                                  <a:pt x="4547" y="8806"/>
                                  <a:pt x="6689" y="6672"/>
                                </a:cubicBezTo>
                                <a:cubicBezTo>
                                  <a:pt x="8830" y="4527"/>
                                  <a:pt x="11299" y="2877"/>
                                  <a:pt x="14097" y="1724"/>
                                </a:cubicBezTo>
                                <a:cubicBezTo>
                                  <a:pt x="16895" y="571"/>
                                  <a:pt x="19808" y="0"/>
                                  <a:pt x="22836" y="0"/>
                                </a:cubicBezTo>
                                <a:close/>
                              </a:path>
                            </a:pathLst>
                          </a:custGeom>
                          <a:ln w="0" cap="flat">
                            <a:miter lim="127000"/>
                          </a:ln>
                        </wps:spPr>
                        <wps:style>
                          <a:lnRef idx="0">
                            <a:srgbClr val="000000">
                              <a:alpha val="0"/>
                            </a:srgbClr>
                          </a:lnRef>
                          <a:fillRef idx="1">
                            <a:srgbClr val="444444"/>
                          </a:fillRef>
                          <a:effectRef idx="0">
                            <a:scrgbClr r="0" g="0" b="0"/>
                          </a:effectRef>
                          <a:fontRef idx="none"/>
                        </wps:style>
                        <wps:bodyPr/>
                      </wps:wsp>
                    </wpg:wgp>
                  </a:graphicData>
                </a:graphic>
              </wp:inline>
            </w:drawing>
          </mc:Choice>
          <mc:Fallback>
            <w:pict>
              <v:group w14:anchorId="27C5C66C" id="Group 17946" o:spid="_x0000_s1026" style="width:3.6pt;height:3.6pt;mso-position-horizontal-relative:char;mso-position-vertical-relative:line" coordsize="45672,4566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">
                <v:shape id="Shape 1464" o:spid="_x0000_s1027" style="position:absolute;width:45672;height:45665;visibility:visible;mso-wrap-style:square;v-text-anchor:top" coordsize="45672,456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" path="m22836,v3029,,5941,571,8739,1724c34373,2877,36843,4527,38984,6672v2141,2134,3791,4602,4950,7405c45093,16880,45672,19794,45672,22833v,3026,-579,5928,-1738,8719c42775,34354,41125,36823,38984,38968v-2141,2133,-4611,3783,-7409,4949c28777,45070,25865,45665,22836,45665v-3028,,-5941,-595,-8739,-1761c11299,42751,8830,41101,6689,38968,4547,36823,2897,34354,1738,31552,579,28761,,25859,,22833,,19794,579,16880,1738,14077,2897,11274,4547,8806,6689,6672,8830,4527,11299,2877,14097,1724,16895,571,19808,,22836,xe" fillcolor="#444" stroked="f" strokeweight="0">
                  <v:stroke miterlimit="83231f" joinstyle="miter"/>
                  <v:path arrowok="t" textboxrect="0,0,45672,45665"/>
                </v:shape>
                <w10:anchorlock/>
              </v:group>
            </w:pict>
          </mc:Fallback>
        </mc:AlternateContent>
      </w:r>
      <w:r w:rsidRPr="009F1B0B">
        <w:rPr>
          <w:rFonts w:eastAsia="Consolas"/>
          <w:color w:val="444444"/>
        </w:rPr>
        <w:t xml:space="preserve"> application/json</w:t>
      </w:r>
    </w:p>
    <w:p w14:paraId="61496B3D" w14:textId="77777777" w:rsidR="005C3644" w:rsidRPr="009173CA" w:rsidRDefault="005C3644" w:rsidP="009F1B0B">
      <w:pPr>
        <w:spacing w:line="300" w:lineRule="auto"/>
        <w:jc w:val="both"/>
        <w:rPr>
          <w:i/>
          <w:u w:val="single"/>
        </w:rPr>
      </w:pPr>
      <w:r w:rsidRPr="009F1B0B">
        <w:rPr>
          <w:i/>
          <w:u w:val="single"/>
          <w:lang w:val="en-US"/>
        </w:rPr>
        <w:t>Responses</w:t>
      </w:r>
    </w:p>
    <w:p w14:paraId="58A3F294" w14:textId="77777777" w:rsidR="005C3644" w:rsidRPr="009F1B0B" w:rsidRDefault="005C3644" w:rsidP="009F1B0B">
      <w:pPr>
        <w:spacing w:line="300" w:lineRule="auto"/>
        <w:jc w:val="both"/>
      </w:pPr>
      <w:r w:rsidRPr="009F1B0B">
        <w:rPr>
          <w:rFonts w:eastAsia="Trebuchet MS"/>
          <w:color w:val="444444"/>
        </w:rPr>
        <w:t>200</w:t>
      </w:r>
    </w:p>
    <w:p w14:paraId="249DF56E" w14:textId="3BDC9666" w:rsidR="005C3644" w:rsidRPr="009F1B0B" w:rsidRDefault="005C3644" w:rsidP="009F1B0B">
      <w:pPr>
        <w:spacing w:line="300" w:lineRule="auto"/>
        <w:jc w:val="both"/>
        <w:rPr>
          <w:rFonts w:eastAsia="Trebuchet MS"/>
          <w:u w:color="0000EE"/>
        </w:rPr>
      </w:pPr>
      <w:r w:rsidRPr="009F1B0B">
        <w:rPr>
          <w:rFonts w:eastAsia="Trebuchet MS"/>
          <w:color w:val="444444"/>
        </w:rPr>
        <w:t xml:space="preserve">Возвращается список UUID, соответствующий критериям, </w:t>
      </w:r>
      <w:r w:rsidR="009173CA">
        <w:rPr>
          <w:rFonts w:eastAsia="Trebuchet MS"/>
          <w:color w:val="444444"/>
        </w:rPr>
        <w:t>а также</w:t>
      </w:r>
      <w:r w:rsidRPr="009F1B0B">
        <w:rPr>
          <w:rFonts w:eastAsia="Trebuchet MS"/>
          <w:color w:val="444444"/>
        </w:rPr>
        <w:t xml:space="preserve"> в результате возвращается общее количество записей. В случае, если, например, </w:t>
      </w:r>
      <w:r w:rsidR="009173CA" w:rsidRPr="009F1B0B">
        <w:rPr>
          <w:rFonts w:eastAsia="Trebuchet MS"/>
          <w:color w:val="444444"/>
        </w:rPr>
        <w:t xml:space="preserve">не указана </w:t>
      </w:r>
      <w:r w:rsidRPr="009F1B0B">
        <w:rPr>
          <w:rFonts w:eastAsia="Trebuchet MS"/>
          <w:color w:val="444444"/>
        </w:rPr>
        <w:t>версия, то буд</w:t>
      </w:r>
      <w:r w:rsidR="009173CA">
        <w:rPr>
          <w:rFonts w:eastAsia="Trebuchet MS"/>
          <w:color w:val="444444"/>
        </w:rPr>
        <w:t>е</w:t>
      </w:r>
      <w:r w:rsidRPr="009F1B0B">
        <w:rPr>
          <w:rFonts w:eastAsia="Trebuchet MS"/>
          <w:color w:val="444444"/>
        </w:rPr>
        <w:t>т передана информация обо всех версиях процесса. Если не указаны вообще никакие параметры</w:t>
      </w:r>
      <w:r w:rsidR="009173CA">
        <w:rPr>
          <w:rFonts w:eastAsia="Trebuchet MS"/>
          <w:color w:val="444444"/>
        </w:rPr>
        <w:t>, то</w:t>
      </w:r>
      <w:r w:rsidRPr="009F1B0B">
        <w:rPr>
          <w:rFonts w:eastAsia="Trebuchet MS"/>
          <w:color w:val="444444"/>
        </w:rPr>
        <w:t xml:space="preserve"> возвращается максимально допустимое количество записей о процессах и общее количество </w:t>
      </w:r>
      <w:hyperlink w:anchor="_UUIDList_Up" w:history="1">
        <w:r w:rsidRPr="009F1B0B">
          <w:rPr>
            <w:rStyle w:val="aff8"/>
            <w:rFonts w:eastAsia="Trebuchet MS"/>
            <w:u w:color="0000EE"/>
          </w:rPr>
          <w:t>UUIDList</w:t>
        </w:r>
      </w:hyperlink>
    </w:p>
    <w:p w14:paraId="22D8A85D" w14:textId="77777777" w:rsidR="00667543" w:rsidRPr="009F1B0B" w:rsidRDefault="00667543" w:rsidP="009F1B0B">
      <w:pPr>
        <w:spacing w:line="300" w:lineRule="auto"/>
        <w:jc w:val="both"/>
      </w:pPr>
    </w:p>
    <w:p w14:paraId="5ADD3262" w14:textId="2230D3A4" w:rsidR="005C3644" w:rsidRPr="009F1B0B" w:rsidRDefault="005C3644" w:rsidP="009F1B0B">
      <w:pPr>
        <w:spacing w:line="300" w:lineRule="auto"/>
        <w:jc w:val="both"/>
        <w:outlineLvl w:val="4"/>
      </w:pPr>
      <w:bookmarkStart w:id="118" w:name="_POST_/registry/process_Up"/>
      <w:bookmarkEnd w:id="118"/>
      <w:r w:rsidRPr="009F1B0B">
        <w:rPr>
          <w:rFonts w:eastAsia="Calibri"/>
          <w:color w:val="000000"/>
        </w:rPr>
        <w:tab/>
      </w:r>
      <w:bookmarkStart w:id="119" w:name="_Toc69730525"/>
      <w:r w:rsidRPr="009F1B0B">
        <w:rPr>
          <w:rFonts w:eastAsia="Calibri"/>
          <w:b/>
          <w:color w:val="000000"/>
        </w:rPr>
        <w:t>POST /registry/process</w:t>
      </w:r>
      <w:bookmarkEnd w:id="119"/>
      <w:r w:rsidRPr="009F1B0B">
        <w:tab/>
      </w:r>
      <w:r w:rsidR="00667543" w:rsidRPr="009F1B0B">
        <w:tab/>
      </w:r>
      <w:r w:rsidR="00667543" w:rsidRPr="009F1B0B">
        <w:tab/>
      </w:r>
      <w:r w:rsidR="00667543" w:rsidRPr="009F1B0B">
        <w:tab/>
      </w:r>
      <w:r w:rsidR="00667543" w:rsidRPr="009F1B0B">
        <w:tab/>
      </w:r>
      <w:r w:rsidR="00667543" w:rsidRPr="009F1B0B">
        <w:tab/>
      </w:r>
      <w:r w:rsidR="00667543" w:rsidRPr="009F1B0B">
        <w:tab/>
      </w:r>
      <w:r w:rsidR="00667543" w:rsidRPr="009F1B0B">
        <w:tab/>
      </w:r>
      <w:r w:rsidR="00667543" w:rsidRPr="009F1B0B">
        <w:tab/>
      </w:r>
    </w:p>
    <w:p w14:paraId="72E2C6FE" w14:textId="61AAA48A" w:rsidR="005C3644" w:rsidRPr="009F1B0B" w:rsidRDefault="009173CA" w:rsidP="009F1B0B">
      <w:pPr>
        <w:spacing w:line="300" w:lineRule="auto"/>
        <w:jc w:val="both"/>
      </w:pPr>
      <w:r>
        <w:rPr>
          <w:rFonts w:eastAsia="Trebuchet MS"/>
          <w:color w:val="444444"/>
        </w:rPr>
        <w:t>З</w:t>
      </w:r>
      <w:r w:rsidR="005C3644" w:rsidRPr="009F1B0B">
        <w:rPr>
          <w:rFonts w:eastAsia="Trebuchet MS"/>
          <w:color w:val="444444"/>
        </w:rPr>
        <w:t>арегистрировать новый процесс или обновить информацию о процессе с теми же тегами и версией (registryProcessPost)</w:t>
      </w:r>
      <w:r>
        <w:rPr>
          <w:rFonts w:eastAsia="Trebuchet MS"/>
          <w:color w:val="444444"/>
        </w:rPr>
        <w:t>.</w:t>
      </w:r>
    </w:p>
    <w:p w14:paraId="00F905F9" w14:textId="58DA4B1C" w:rsidR="005C3644" w:rsidRPr="009F1B0B" w:rsidRDefault="005C3644" w:rsidP="009F1B0B">
      <w:pPr>
        <w:spacing w:line="300" w:lineRule="auto"/>
        <w:jc w:val="both"/>
      </w:pPr>
      <w:r w:rsidRPr="009F1B0B">
        <w:rPr>
          <w:rFonts w:eastAsia="Trebuchet MS"/>
          <w:color w:val="555555"/>
        </w:rPr>
        <w:t xml:space="preserve">&lt;pre&gt;&lt;code&gt; </w:t>
      </w:r>
      <w:r w:rsidR="009173CA">
        <w:rPr>
          <w:rFonts w:eastAsia="Trebuchet MS"/>
          <w:color w:val="555555"/>
        </w:rPr>
        <w:t>body –</w:t>
      </w:r>
      <w:r w:rsidRPr="009F1B0B">
        <w:rPr>
          <w:rFonts w:eastAsia="Trebuchet MS"/>
          <w:color w:val="555555"/>
        </w:rPr>
        <w:t xml:space="preserve"> собственно информация о расчете, DSL по стадиям. DSL описывает расчет как однонаправленный ациклический граф стадий, с двумя особыми вершинами, называемая начальная и конечная. На начальную вершину пода</w:t>
      </w:r>
      <w:r w:rsidR="009173CA">
        <w:rPr>
          <w:rFonts w:eastAsia="Trebuchet MS"/>
          <w:color w:val="555555"/>
        </w:rPr>
        <w:t>ются</w:t>
      </w:r>
      <w:r w:rsidRPr="009F1B0B">
        <w:rPr>
          <w:rFonts w:eastAsia="Trebuchet MS"/>
          <w:color w:val="555555"/>
        </w:rPr>
        <w:t xml:space="preserve"> входные данные для всего расчета, с конечной вершины получаем результаты целиком. В DSL описаны набор стадий</w:t>
      </w:r>
      <w:r w:rsidR="009173CA">
        <w:rPr>
          <w:rFonts w:eastAsia="Trebuchet MS"/>
          <w:color w:val="555555"/>
        </w:rPr>
        <w:t>,</w:t>
      </w:r>
      <w:r w:rsidRPr="009F1B0B">
        <w:rPr>
          <w:rFonts w:eastAsia="Trebuchet MS"/>
          <w:color w:val="555555"/>
        </w:rPr>
        <w:t xml:space="preserve"> последовательность и их связи, стадия описывается именем</w:t>
      </w:r>
      <w:r w:rsidR="009173CA">
        <w:rPr>
          <w:rFonts w:eastAsia="Trebuchet MS"/>
          <w:color w:val="555555"/>
        </w:rPr>
        <w:t>,</w:t>
      </w:r>
      <w:r w:rsidRPr="009F1B0B">
        <w:rPr>
          <w:rFonts w:eastAsia="Trebuchet MS"/>
          <w:color w:val="555555"/>
        </w:rPr>
        <w:t xml:space="preserve"> </w:t>
      </w:r>
      <w:r w:rsidR="009173CA">
        <w:rPr>
          <w:rFonts w:eastAsia="Trebuchet MS"/>
          <w:color w:val="555555"/>
        </w:rPr>
        <w:t>т</w:t>
      </w:r>
      <w:r w:rsidRPr="009F1B0B">
        <w:rPr>
          <w:rFonts w:eastAsia="Trebuchet MS"/>
          <w:color w:val="555555"/>
        </w:rPr>
        <w:t xml:space="preserve">егами, версией (если не указана, то используется версия расчета), при интерпретации будут найдены те URL сервисов стадий, которые будут содержать все нужные теги. При выполнении процесса будет использован любой из свободных сервисов, который </w:t>
      </w:r>
      <w:r w:rsidR="009173CA">
        <w:rPr>
          <w:rFonts w:eastAsia="Trebuchet MS"/>
          <w:color w:val="555555"/>
        </w:rPr>
        <w:t>был найден</w:t>
      </w:r>
      <w:r w:rsidRPr="009F1B0B">
        <w:rPr>
          <w:rFonts w:eastAsia="Trebuchet MS"/>
          <w:color w:val="555555"/>
        </w:rPr>
        <w:t xml:space="preserve"> &lt;/code&gt;&lt;/pre&gt;</w:t>
      </w:r>
    </w:p>
    <w:p w14:paraId="6C66D322" w14:textId="77777777" w:rsidR="005C3644" w:rsidRPr="009F1B0B" w:rsidRDefault="005C3644" w:rsidP="009F1B0B">
      <w:pPr>
        <w:spacing w:line="300" w:lineRule="auto"/>
        <w:jc w:val="both"/>
        <w:rPr>
          <w:i/>
          <w:u w:val="single"/>
          <w:lang w:val="en-US"/>
        </w:rPr>
      </w:pPr>
      <w:r w:rsidRPr="009F1B0B">
        <w:rPr>
          <w:i/>
          <w:u w:val="single"/>
          <w:lang w:val="en-US"/>
        </w:rPr>
        <w:t>Consumes</w:t>
      </w:r>
    </w:p>
    <w:p w14:paraId="3FBEA99A" w14:textId="77777777" w:rsidR="005C3644" w:rsidRPr="009F1B0B" w:rsidRDefault="005C3644" w:rsidP="009F1B0B">
      <w:pPr>
        <w:spacing w:line="300" w:lineRule="auto"/>
        <w:jc w:val="both"/>
        <w:rPr>
          <w:lang w:val="en-US"/>
        </w:rPr>
      </w:pPr>
      <w:r w:rsidRPr="009F1B0B">
        <w:rPr>
          <w:rFonts w:eastAsia="Trebuchet MS"/>
          <w:color w:val="444444"/>
          <w:lang w:val="en-US"/>
        </w:rPr>
        <w:t>This API call consumes the following media types via the Content-Type request header:</w:t>
      </w:r>
    </w:p>
    <w:p w14:paraId="107D4DB1" w14:textId="77777777" w:rsidR="005C3644" w:rsidRPr="009F1B0B" w:rsidRDefault="005C3644" w:rsidP="009F1B0B">
      <w:pPr>
        <w:spacing w:line="300" w:lineRule="auto"/>
        <w:jc w:val="both"/>
        <w:rPr>
          <w:lang w:val="en-US"/>
        </w:rPr>
      </w:pPr>
      <w:r w:rsidRPr="009F1B0B">
        <w:rPr>
          <w:noProof/>
        </w:rPr>
        <mc:AlternateContent>
          <mc:Choice Requires="wpg">
            <w:drawing>
              <wp:inline distT="0" distB="0" distL="0" distR="0" wp14:anchorId="07EB444F" wp14:editId="67A85181">
                <wp:extent cx="45672" cy="45678"/>
                <wp:effectExtent l="0" t="0" r="0" b="0"/>
                <wp:docPr id="17947" name="Group 17947"/>
                <wp:cNvGraphicFramePr/>
                <a:graphic xmlns:a="http://schemas.openxmlformats.org/drawingml/2006/main">
                  <a:graphicData uri="http://schemas.microsoft.com/office/word/2010/wordprocessingGroup">
                    <wpg:wgp>
                      <wpg:cNvGrpSpPr/>
                      <wpg:grpSpPr>
                        <a:xfrm>
                          <a:off x="0" y="0"/>
                          <a:ext cx="45672" cy="45678"/>
                          <a:chOff x="0" y="0"/>
                          <a:chExt cx="45672" cy="45678"/>
                        </a:xfrm>
                      </wpg:grpSpPr>
                      <wps:wsp>
                        <wps:cNvPr id="1493" name="Shape 1493"/>
                        <wps:cNvSpPr/>
                        <wps:spPr>
                          <a:xfrm>
                            <a:off x="0" y="0"/>
                            <a:ext cx="45672" cy="45678"/>
                          </a:xfrm>
                          <a:custGeom>
                            <a:avLst/>
                            <a:gdLst/>
                            <a:ahLst/>
                            <a:cxnLst/>
                            <a:rect l="0" t="0" r="0" b="0"/>
                            <a:pathLst>
                              <a:path w="45672" h="45678">
                                <a:moveTo>
                                  <a:pt x="22836" y="0"/>
                                </a:moveTo>
                                <a:cubicBezTo>
                                  <a:pt x="25865" y="0"/>
                                  <a:pt x="28777" y="583"/>
                                  <a:pt x="31575" y="1736"/>
                                </a:cubicBezTo>
                                <a:cubicBezTo>
                                  <a:pt x="34373" y="2890"/>
                                  <a:pt x="36843" y="4539"/>
                                  <a:pt x="38984" y="6685"/>
                                </a:cubicBezTo>
                                <a:cubicBezTo>
                                  <a:pt x="41125" y="8818"/>
                                  <a:pt x="42775" y="11286"/>
                                  <a:pt x="43934" y="14089"/>
                                </a:cubicBezTo>
                                <a:cubicBezTo>
                                  <a:pt x="45093" y="16892"/>
                                  <a:pt x="45672" y="19807"/>
                                  <a:pt x="45672" y="22845"/>
                                </a:cubicBezTo>
                                <a:cubicBezTo>
                                  <a:pt x="45672" y="25859"/>
                                  <a:pt x="45093" y="28761"/>
                                  <a:pt x="43934" y="31552"/>
                                </a:cubicBezTo>
                                <a:cubicBezTo>
                                  <a:pt x="42775" y="34354"/>
                                  <a:pt x="41125" y="36823"/>
                                  <a:pt x="38984" y="38981"/>
                                </a:cubicBezTo>
                                <a:cubicBezTo>
                                  <a:pt x="36843" y="41114"/>
                                  <a:pt x="34373" y="42763"/>
                                  <a:pt x="31575" y="43917"/>
                                </a:cubicBezTo>
                                <a:cubicBezTo>
                                  <a:pt x="28777" y="45083"/>
                                  <a:pt x="25865" y="45665"/>
                                  <a:pt x="22836" y="45678"/>
                                </a:cubicBezTo>
                                <a:cubicBezTo>
                                  <a:pt x="19808" y="45665"/>
                                  <a:pt x="16895" y="45083"/>
                                  <a:pt x="14097" y="43917"/>
                                </a:cubicBezTo>
                                <a:cubicBezTo>
                                  <a:pt x="11299" y="42763"/>
                                  <a:pt x="8830" y="41114"/>
                                  <a:pt x="6689" y="38981"/>
                                </a:cubicBezTo>
                                <a:cubicBezTo>
                                  <a:pt x="4547" y="36823"/>
                                  <a:pt x="2897" y="34354"/>
                                  <a:pt x="1738" y="31552"/>
                                </a:cubicBezTo>
                                <a:cubicBezTo>
                                  <a:pt x="579" y="28761"/>
                                  <a:pt x="0" y="25859"/>
                                  <a:pt x="0" y="22845"/>
                                </a:cubicBezTo>
                                <a:cubicBezTo>
                                  <a:pt x="0" y="19807"/>
                                  <a:pt x="579" y="16892"/>
                                  <a:pt x="1738" y="14089"/>
                                </a:cubicBezTo>
                                <a:cubicBezTo>
                                  <a:pt x="2897" y="11286"/>
                                  <a:pt x="4547" y="8818"/>
                                  <a:pt x="6689" y="6685"/>
                                </a:cubicBezTo>
                                <a:cubicBezTo>
                                  <a:pt x="8830" y="4539"/>
                                  <a:pt x="11299" y="2890"/>
                                  <a:pt x="14097" y="1736"/>
                                </a:cubicBezTo>
                                <a:cubicBezTo>
                                  <a:pt x="16895" y="583"/>
                                  <a:pt x="19808" y="0"/>
                                  <a:pt x="22836" y="0"/>
                                </a:cubicBezTo>
                                <a:close/>
                              </a:path>
                            </a:pathLst>
                          </a:custGeom>
                          <a:ln w="0" cap="flat">
                            <a:miter lim="127000"/>
                          </a:ln>
                        </wps:spPr>
                        <wps:style>
                          <a:lnRef idx="0">
                            <a:srgbClr val="000000">
                              <a:alpha val="0"/>
                            </a:srgbClr>
                          </a:lnRef>
                          <a:fillRef idx="1">
                            <a:srgbClr val="444444"/>
                          </a:fillRef>
                          <a:effectRef idx="0">
                            <a:scrgbClr r="0" g="0" b="0"/>
                          </a:effectRef>
                          <a:fontRef idx="none"/>
                        </wps:style>
                        <wps:bodyPr/>
                      </wps:wsp>
                    </wpg:wgp>
                  </a:graphicData>
                </a:graphic>
              </wp:inline>
            </w:drawing>
          </mc:Choice>
          <mc:Fallback>
            <w:pict>
              <v:group w14:anchorId="0487F1B8" id="Group 17947" o:spid="_x0000_s1026" style="width:3.6pt;height:3.6pt;mso-position-horizontal-relative:char;mso-position-vertical-relative:line" coordsize="45672,4567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">
                <v:shape id="Shape 1493" o:spid="_x0000_s1027" style="position:absolute;width:45672;height:45678;visibility:visible;mso-wrap-style:square;v-text-anchor:top" coordsize="45672,4567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" path="m22836,v3029,,5941,583,8739,1736c34373,2890,36843,4539,38984,6685v2141,2133,3791,4601,4950,7404c45093,16892,45672,19807,45672,22845v,3014,-579,5916,-1738,8707c42775,34354,41125,36823,38984,38981v-2141,2133,-4611,3782,-7409,4936c28777,45083,25865,45665,22836,45678v-3028,-13,-5941,-595,-8739,-1761c11299,42763,8830,41114,6689,38981,4547,36823,2897,34354,1738,31552,579,28761,,25859,,22845,,19807,579,16892,1738,14089,2897,11286,4547,8818,6689,6685,8830,4539,11299,2890,14097,1736,16895,583,19808,,22836,xe" fillcolor="#444" stroked="f" strokeweight="0">
                  <v:stroke miterlimit="83231f" joinstyle="miter"/>
                  <v:path arrowok="t" textboxrect="0,0,45672,45678"/>
                </v:shape>
                <w10:anchorlock/>
              </v:group>
            </w:pict>
          </mc:Fallback>
        </mc:AlternateContent>
      </w:r>
      <w:r w:rsidRPr="009F1B0B">
        <w:rPr>
          <w:rFonts w:eastAsia="Consolas"/>
          <w:color w:val="444444"/>
          <w:lang w:val="en-US"/>
        </w:rPr>
        <w:t xml:space="preserve"> application/json</w:t>
      </w:r>
    </w:p>
    <w:p w14:paraId="321A437D" w14:textId="77777777" w:rsidR="005C3644" w:rsidRPr="009F1B0B" w:rsidRDefault="005C3644" w:rsidP="009F1B0B">
      <w:pPr>
        <w:spacing w:line="300" w:lineRule="auto"/>
        <w:jc w:val="both"/>
        <w:rPr>
          <w:lang w:val="en-US"/>
        </w:rPr>
      </w:pPr>
      <w:r w:rsidRPr="009F1B0B">
        <w:rPr>
          <w:lang w:val="en-US"/>
        </w:rPr>
        <w:t>Request body</w:t>
      </w:r>
    </w:p>
    <w:p w14:paraId="349BD120" w14:textId="77777777" w:rsidR="005C3644" w:rsidRPr="009F1B0B" w:rsidRDefault="005C3644" w:rsidP="009F1B0B">
      <w:pPr>
        <w:spacing w:line="300" w:lineRule="auto"/>
        <w:jc w:val="both"/>
        <w:rPr>
          <w:lang w:val="en-US"/>
        </w:rPr>
      </w:pPr>
      <w:r w:rsidRPr="009F1B0B">
        <w:rPr>
          <w:rFonts w:eastAsia="Trebuchet MS"/>
          <w:color w:val="444444"/>
          <w:lang w:val="en-US"/>
        </w:rPr>
        <w:t xml:space="preserve">body </w:t>
      </w:r>
      <w:r w:rsidRPr="009F1B0B">
        <w:rPr>
          <w:rFonts w:eastAsia="Trebuchet MS"/>
          <w:u w:color="0000EE"/>
          <w:lang w:val="en-US"/>
        </w:rPr>
        <w:t>ProcessDTO</w:t>
      </w:r>
      <w:r w:rsidRPr="009F1B0B">
        <w:rPr>
          <w:rFonts w:eastAsia="Trebuchet MS"/>
          <w:color w:val="444444"/>
          <w:lang w:val="en-US"/>
        </w:rPr>
        <w:t xml:space="preserve"> (optional) </w:t>
      </w:r>
      <w:r w:rsidRPr="009F1B0B">
        <w:rPr>
          <w:rFonts w:eastAsia="Trebuchet MS"/>
          <w:i/>
          <w:color w:val="222222"/>
          <w:lang w:val="en-US"/>
        </w:rPr>
        <w:t>Body Parameter</w:t>
      </w:r>
      <w:r w:rsidRPr="009F1B0B">
        <w:rPr>
          <w:rFonts w:eastAsia="Trebuchet MS"/>
          <w:color w:val="222222"/>
          <w:lang w:val="en-US"/>
        </w:rPr>
        <w:t xml:space="preserve"> —</w:t>
      </w:r>
    </w:p>
    <w:p w14:paraId="58B293BD" w14:textId="77777777" w:rsidR="005C3644" w:rsidRPr="009F1B0B" w:rsidRDefault="005C3644" w:rsidP="009F1B0B">
      <w:pPr>
        <w:spacing w:line="300" w:lineRule="auto"/>
        <w:jc w:val="both"/>
        <w:rPr>
          <w:i/>
          <w:u w:val="single"/>
          <w:lang w:val="en-US"/>
        </w:rPr>
      </w:pPr>
      <w:r w:rsidRPr="009F1B0B">
        <w:rPr>
          <w:i/>
          <w:u w:val="single"/>
          <w:lang w:val="en-US"/>
        </w:rPr>
        <w:t>Query parameters</w:t>
      </w:r>
    </w:p>
    <w:p w14:paraId="55DA8EB4" w14:textId="77777777" w:rsidR="005C3644" w:rsidRPr="009F1B0B" w:rsidRDefault="005C3644" w:rsidP="009F1B0B">
      <w:pPr>
        <w:spacing w:line="300" w:lineRule="auto"/>
        <w:jc w:val="both"/>
        <w:rPr>
          <w:lang w:val="en-US"/>
        </w:rPr>
      </w:pPr>
      <w:r w:rsidRPr="009F1B0B">
        <w:rPr>
          <w:rFonts w:eastAsia="Trebuchet MS"/>
          <w:color w:val="444444"/>
          <w:lang w:val="en-US"/>
        </w:rPr>
        <w:t>UUID (optional)</w:t>
      </w:r>
    </w:p>
    <w:p w14:paraId="3CA16F73" w14:textId="2387CE6C" w:rsidR="005C3644" w:rsidRPr="00557B61" w:rsidRDefault="005C3644" w:rsidP="009F1B0B">
      <w:pPr>
        <w:spacing w:line="300" w:lineRule="auto"/>
        <w:jc w:val="both"/>
        <w:rPr>
          <w:lang w:val="en-US"/>
        </w:rPr>
      </w:pPr>
      <w:r w:rsidRPr="009F1B0B">
        <w:rPr>
          <w:rFonts w:eastAsia="Trebuchet MS"/>
          <w:i/>
          <w:color w:val="222222"/>
          <w:lang w:val="en-US"/>
        </w:rPr>
        <w:t>Query</w:t>
      </w:r>
      <w:r w:rsidRPr="00557B61">
        <w:rPr>
          <w:rFonts w:eastAsia="Trebuchet MS"/>
          <w:i/>
          <w:color w:val="222222"/>
          <w:lang w:val="en-US"/>
        </w:rPr>
        <w:t xml:space="preserve"> </w:t>
      </w:r>
      <w:r w:rsidRPr="009F1B0B">
        <w:rPr>
          <w:rFonts w:eastAsia="Trebuchet MS"/>
          <w:i/>
          <w:color w:val="222222"/>
          <w:lang w:val="en-US"/>
        </w:rPr>
        <w:t>Parameter</w:t>
      </w:r>
      <w:r w:rsidRPr="00557B61">
        <w:rPr>
          <w:rFonts w:eastAsia="Trebuchet MS"/>
          <w:color w:val="222222"/>
          <w:lang w:val="en-US"/>
        </w:rPr>
        <w:t xml:space="preserve"> </w:t>
      </w:r>
      <w:r w:rsidR="009173CA" w:rsidRPr="00557B61">
        <w:rPr>
          <w:rFonts w:eastAsia="Trebuchet MS"/>
          <w:color w:val="222222"/>
          <w:lang w:val="en-US"/>
        </w:rPr>
        <w:t>–</w:t>
      </w:r>
      <w:r w:rsidRPr="00557B61">
        <w:rPr>
          <w:rFonts w:eastAsia="Trebuchet MS"/>
          <w:color w:val="222222"/>
          <w:lang w:val="en-US"/>
        </w:rPr>
        <w:t xml:space="preserve"> </w:t>
      </w:r>
      <w:r w:rsidRPr="009F1B0B">
        <w:rPr>
          <w:rFonts w:eastAsia="Trebuchet MS"/>
          <w:color w:val="222222"/>
          <w:lang w:val="en-US"/>
        </w:rPr>
        <w:t>uuid</w:t>
      </w:r>
      <w:r w:rsidRPr="00557B61">
        <w:rPr>
          <w:rFonts w:eastAsia="Trebuchet MS"/>
          <w:color w:val="222222"/>
          <w:lang w:val="en-US"/>
        </w:rPr>
        <w:t xml:space="preserve"> </w:t>
      </w:r>
      <w:r w:rsidRPr="009F1B0B">
        <w:rPr>
          <w:rFonts w:eastAsia="Trebuchet MS"/>
          <w:color w:val="222222"/>
        </w:rPr>
        <w:t>описания</w:t>
      </w:r>
      <w:r w:rsidRPr="00557B61">
        <w:rPr>
          <w:rFonts w:eastAsia="Trebuchet MS"/>
          <w:color w:val="222222"/>
          <w:lang w:val="en-US"/>
        </w:rPr>
        <w:t xml:space="preserve"> </w:t>
      </w:r>
      <w:r w:rsidRPr="009F1B0B">
        <w:rPr>
          <w:rFonts w:eastAsia="Trebuchet MS"/>
          <w:color w:val="222222"/>
        </w:rPr>
        <w:t>процесса</w:t>
      </w:r>
      <w:r w:rsidRPr="00557B61">
        <w:rPr>
          <w:rFonts w:eastAsia="Trebuchet MS"/>
          <w:color w:val="222222"/>
          <w:lang w:val="en-US"/>
        </w:rPr>
        <w:t xml:space="preserve">, </w:t>
      </w:r>
      <w:r w:rsidRPr="009F1B0B">
        <w:rPr>
          <w:rFonts w:eastAsia="Trebuchet MS"/>
          <w:color w:val="222222"/>
        </w:rPr>
        <w:t>именно</w:t>
      </w:r>
      <w:r w:rsidRPr="00557B61">
        <w:rPr>
          <w:rFonts w:eastAsia="Trebuchet MS"/>
          <w:color w:val="222222"/>
          <w:lang w:val="en-US"/>
        </w:rPr>
        <w:t xml:space="preserve"> </w:t>
      </w:r>
      <w:r w:rsidRPr="009F1B0B">
        <w:rPr>
          <w:rFonts w:eastAsia="Trebuchet MS"/>
          <w:color w:val="222222"/>
        </w:rPr>
        <w:t>по</w:t>
      </w:r>
      <w:r w:rsidRPr="00557B61">
        <w:rPr>
          <w:rFonts w:eastAsia="Trebuchet MS"/>
          <w:color w:val="222222"/>
          <w:lang w:val="en-US"/>
        </w:rPr>
        <w:t xml:space="preserve"> </w:t>
      </w:r>
      <w:r w:rsidRPr="009F1B0B">
        <w:rPr>
          <w:rFonts w:eastAsia="Trebuchet MS"/>
          <w:color w:val="222222"/>
          <w:lang w:val="en-US"/>
        </w:rPr>
        <w:t>UUID</w:t>
      </w:r>
      <w:r w:rsidRPr="00557B61">
        <w:rPr>
          <w:rFonts w:eastAsia="Trebuchet MS"/>
          <w:color w:val="222222"/>
          <w:lang w:val="en-US"/>
        </w:rPr>
        <w:t xml:space="preserve"> </w:t>
      </w:r>
      <w:r w:rsidRPr="009F1B0B">
        <w:rPr>
          <w:rFonts w:eastAsia="Trebuchet MS"/>
          <w:color w:val="222222"/>
        </w:rPr>
        <w:t>будет</w:t>
      </w:r>
      <w:r w:rsidRPr="00557B61">
        <w:rPr>
          <w:rFonts w:eastAsia="Trebuchet MS"/>
          <w:color w:val="222222"/>
          <w:lang w:val="en-US"/>
        </w:rPr>
        <w:t xml:space="preserve"> </w:t>
      </w:r>
      <w:r w:rsidRPr="009F1B0B">
        <w:rPr>
          <w:rFonts w:eastAsia="Trebuchet MS"/>
          <w:color w:val="222222"/>
        </w:rPr>
        <w:t>потом</w:t>
      </w:r>
      <w:r w:rsidRPr="00557B61">
        <w:rPr>
          <w:rFonts w:eastAsia="Trebuchet MS"/>
          <w:color w:val="222222"/>
          <w:lang w:val="en-US"/>
        </w:rPr>
        <w:t xml:space="preserve"> </w:t>
      </w:r>
      <w:r w:rsidRPr="009F1B0B">
        <w:rPr>
          <w:rFonts w:eastAsia="Trebuchet MS"/>
          <w:color w:val="222222"/>
        </w:rPr>
        <w:t>этот</w:t>
      </w:r>
      <w:r w:rsidRPr="00557B61">
        <w:rPr>
          <w:rFonts w:eastAsia="Trebuchet MS"/>
          <w:color w:val="222222"/>
          <w:lang w:val="en-US"/>
        </w:rPr>
        <w:t xml:space="preserve"> </w:t>
      </w:r>
      <w:r w:rsidRPr="009F1B0B">
        <w:rPr>
          <w:rFonts w:eastAsia="Trebuchet MS"/>
          <w:color w:val="222222"/>
        </w:rPr>
        <w:t>процесс</w:t>
      </w:r>
      <w:r w:rsidRPr="00557B61">
        <w:rPr>
          <w:rFonts w:eastAsia="Trebuchet MS"/>
          <w:color w:val="222222"/>
          <w:lang w:val="en-US"/>
        </w:rPr>
        <w:t xml:space="preserve"> </w:t>
      </w:r>
      <w:r w:rsidRPr="009F1B0B">
        <w:rPr>
          <w:rFonts w:eastAsia="Trebuchet MS"/>
          <w:color w:val="222222"/>
        </w:rPr>
        <w:t>идентифицироваться</w:t>
      </w:r>
      <w:r w:rsidRPr="00557B61">
        <w:rPr>
          <w:rFonts w:eastAsia="Trebuchet MS"/>
          <w:color w:val="222222"/>
          <w:lang w:val="en-US"/>
        </w:rPr>
        <w:t xml:space="preserve"> </w:t>
      </w:r>
      <w:r w:rsidRPr="009F1B0B">
        <w:rPr>
          <w:rFonts w:eastAsia="Trebuchet MS"/>
          <w:color w:val="444444"/>
          <w:lang w:val="en-US"/>
        </w:rPr>
        <w:t>tags</w:t>
      </w:r>
      <w:r w:rsidRPr="00557B61">
        <w:rPr>
          <w:rFonts w:eastAsia="Trebuchet MS"/>
          <w:color w:val="444444"/>
          <w:lang w:val="en-US"/>
        </w:rPr>
        <w:t xml:space="preserve"> (</w:t>
      </w:r>
      <w:r w:rsidRPr="009F1B0B">
        <w:rPr>
          <w:rFonts w:eastAsia="Trebuchet MS"/>
          <w:color w:val="444444"/>
          <w:lang w:val="en-US"/>
        </w:rPr>
        <w:t>optional</w:t>
      </w:r>
      <w:r w:rsidRPr="00557B61">
        <w:rPr>
          <w:rFonts w:eastAsia="Trebuchet MS"/>
          <w:color w:val="444444"/>
          <w:lang w:val="en-US"/>
        </w:rPr>
        <w:t>)</w:t>
      </w:r>
      <w:r w:rsidR="009173CA" w:rsidRPr="00557B61">
        <w:rPr>
          <w:rFonts w:eastAsia="Trebuchet MS"/>
          <w:color w:val="444444"/>
          <w:lang w:val="en-US"/>
        </w:rPr>
        <w:t>.</w:t>
      </w:r>
    </w:p>
    <w:p w14:paraId="061A1020" w14:textId="74D1C0F3" w:rsidR="005C3644" w:rsidRPr="00557B61" w:rsidRDefault="005C3644" w:rsidP="009F1B0B">
      <w:pPr>
        <w:spacing w:line="300" w:lineRule="auto"/>
        <w:jc w:val="both"/>
        <w:rPr>
          <w:lang w:val="en-US"/>
        </w:rPr>
      </w:pPr>
      <w:r w:rsidRPr="009F1B0B">
        <w:rPr>
          <w:rFonts w:eastAsia="Trebuchet MS"/>
          <w:i/>
          <w:color w:val="222222"/>
          <w:lang w:val="en-US"/>
        </w:rPr>
        <w:t>Query</w:t>
      </w:r>
      <w:r w:rsidRPr="00557B61">
        <w:rPr>
          <w:rFonts w:eastAsia="Trebuchet MS"/>
          <w:i/>
          <w:color w:val="222222"/>
          <w:lang w:val="en-US"/>
        </w:rPr>
        <w:t xml:space="preserve"> </w:t>
      </w:r>
      <w:r w:rsidRPr="009F1B0B">
        <w:rPr>
          <w:rFonts w:eastAsia="Trebuchet MS"/>
          <w:i/>
          <w:color w:val="222222"/>
          <w:lang w:val="en-US"/>
        </w:rPr>
        <w:t>Parameter</w:t>
      </w:r>
      <w:r w:rsidRPr="00557B61">
        <w:rPr>
          <w:rFonts w:eastAsia="Trebuchet MS"/>
          <w:color w:val="222222"/>
          <w:lang w:val="en-US"/>
        </w:rPr>
        <w:t xml:space="preserve"> </w:t>
      </w:r>
      <w:r w:rsidR="009173CA" w:rsidRPr="00557B61">
        <w:rPr>
          <w:rFonts w:eastAsia="Trebuchet MS"/>
          <w:color w:val="222222"/>
          <w:lang w:val="en-US"/>
        </w:rPr>
        <w:t>–</w:t>
      </w:r>
      <w:r w:rsidRPr="00557B61">
        <w:rPr>
          <w:rFonts w:eastAsia="Trebuchet MS"/>
          <w:color w:val="222222"/>
          <w:lang w:val="en-US"/>
        </w:rPr>
        <w:t xml:space="preserve"> </w:t>
      </w:r>
      <w:r w:rsidRPr="009F1B0B">
        <w:rPr>
          <w:rFonts w:eastAsia="Trebuchet MS"/>
          <w:color w:val="222222"/>
        </w:rPr>
        <w:t>разделенные</w:t>
      </w:r>
      <w:r w:rsidRPr="00557B61">
        <w:rPr>
          <w:rFonts w:eastAsia="Trebuchet MS"/>
          <w:color w:val="222222"/>
          <w:lang w:val="en-US"/>
        </w:rPr>
        <w:t xml:space="preserve"> </w:t>
      </w:r>
      <w:r w:rsidRPr="009F1B0B">
        <w:rPr>
          <w:rFonts w:eastAsia="Trebuchet MS"/>
          <w:color w:val="222222"/>
        </w:rPr>
        <w:t>запятой</w:t>
      </w:r>
      <w:r w:rsidRPr="00557B61">
        <w:rPr>
          <w:rFonts w:eastAsia="Trebuchet MS"/>
          <w:color w:val="222222"/>
          <w:lang w:val="en-US"/>
        </w:rPr>
        <w:t xml:space="preserve"> </w:t>
      </w:r>
      <w:r w:rsidRPr="009F1B0B">
        <w:rPr>
          <w:rFonts w:eastAsia="Trebuchet MS"/>
          <w:color w:val="222222"/>
        </w:rPr>
        <w:t>теги</w:t>
      </w:r>
      <w:r w:rsidR="009173CA" w:rsidRPr="00557B61">
        <w:rPr>
          <w:rFonts w:eastAsia="Trebuchet MS"/>
          <w:color w:val="222222"/>
          <w:lang w:val="en-US"/>
        </w:rPr>
        <w:t xml:space="preserve"> (</w:t>
      </w:r>
      <w:r w:rsidRPr="009F1B0B">
        <w:rPr>
          <w:rFonts w:eastAsia="Trebuchet MS"/>
          <w:color w:val="222222"/>
        </w:rPr>
        <w:t>например</w:t>
      </w:r>
      <w:r w:rsidRPr="00557B61">
        <w:rPr>
          <w:rFonts w:eastAsia="Trebuchet MS"/>
          <w:color w:val="222222"/>
          <w:lang w:val="en-US"/>
        </w:rPr>
        <w:t xml:space="preserve"> </w:t>
      </w:r>
      <w:r w:rsidRPr="009F1B0B">
        <w:rPr>
          <w:rFonts w:eastAsia="Trebuchet MS"/>
          <w:color w:val="222222"/>
          <w:lang w:val="en-US"/>
        </w:rPr>
        <w:t>test</w:t>
      </w:r>
      <w:r w:rsidRPr="00557B61">
        <w:rPr>
          <w:rFonts w:eastAsia="Trebuchet MS"/>
          <w:color w:val="222222"/>
          <w:lang w:val="en-US"/>
        </w:rPr>
        <w:t xml:space="preserve">, </w:t>
      </w:r>
      <w:r w:rsidRPr="009F1B0B">
        <w:rPr>
          <w:rFonts w:eastAsia="Trebuchet MS"/>
          <w:color w:val="222222"/>
          <w:lang w:val="en-US"/>
        </w:rPr>
        <w:t>preprod</w:t>
      </w:r>
      <w:r w:rsidRPr="00557B61">
        <w:rPr>
          <w:rFonts w:eastAsia="Trebuchet MS"/>
          <w:color w:val="222222"/>
          <w:lang w:val="en-US"/>
        </w:rPr>
        <w:t xml:space="preserve">, </w:t>
      </w:r>
      <w:r w:rsidRPr="009F1B0B">
        <w:rPr>
          <w:rFonts w:eastAsia="Trebuchet MS"/>
          <w:color w:val="222222"/>
          <w:lang w:val="en-US"/>
        </w:rPr>
        <w:t>full</w:t>
      </w:r>
      <w:r w:rsidRPr="00557B61">
        <w:rPr>
          <w:rFonts w:eastAsia="Trebuchet MS"/>
          <w:color w:val="222222"/>
          <w:lang w:val="en-US"/>
        </w:rPr>
        <w:t xml:space="preserve">, </w:t>
      </w:r>
      <w:r w:rsidRPr="009F1B0B">
        <w:rPr>
          <w:rFonts w:eastAsia="Trebuchet MS"/>
          <w:color w:val="222222"/>
          <w:lang w:val="en-US"/>
        </w:rPr>
        <w:t>small</w:t>
      </w:r>
      <w:r w:rsidRPr="00557B61">
        <w:rPr>
          <w:rFonts w:eastAsia="Trebuchet MS"/>
          <w:color w:val="222222"/>
          <w:lang w:val="en-US"/>
        </w:rPr>
        <w:t xml:space="preserve">, </w:t>
      </w:r>
      <w:r w:rsidRPr="009F1B0B">
        <w:rPr>
          <w:rFonts w:eastAsia="Trebuchet MS"/>
          <w:color w:val="222222"/>
          <w:lang w:val="en-US"/>
        </w:rPr>
        <w:t>reduced</w:t>
      </w:r>
      <w:r w:rsidRPr="00557B61">
        <w:rPr>
          <w:rFonts w:eastAsia="Trebuchet MS"/>
          <w:color w:val="222222"/>
          <w:lang w:val="en-US"/>
        </w:rPr>
        <w:t xml:space="preserve">, </w:t>
      </w:r>
      <w:r w:rsidRPr="009F1B0B">
        <w:rPr>
          <w:rFonts w:eastAsia="Trebuchet MS"/>
          <w:color w:val="222222"/>
          <w:lang w:val="en-US"/>
        </w:rPr>
        <w:t>moskow</w:t>
      </w:r>
      <w:r w:rsidR="009173CA" w:rsidRPr="00557B61">
        <w:rPr>
          <w:rFonts w:eastAsia="Trebuchet MS"/>
          <w:color w:val="222222"/>
          <w:lang w:val="en-US"/>
        </w:rPr>
        <w:t>),</w:t>
      </w:r>
      <w:r w:rsidRPr="00557B61">
        <w:rPr>
          <w:rFonts w:eastAsia="Trebuchet MS"/>
          <w:color w:val="222222"/>
          <w:lang w:val="en-US"/>
        </w:rPr>
        <w:t xml:space="preserve"> </w:t>
      </w:r>
      <w:r w:rsidRPr="009F1B0B">
        <w:rPr>
          <w:rFonts w:eastAsia="Trebuchet MS"/>
          <w:color w:val="222222"/>
        </w:rPr>
        <w:t>которые</w:t>
      </w:r>
      <w:r w:rsidRPr="00557B61">
        <w:rPr>
          <w:rFonts w:eastAsia="Trebuchet MS"/>
          <w:color w:val="222222"/>
          <w:lang w:val="en-US"/>
        </w:rPr>
        <w:t xml:space="preserve"> </w:t>
      </w:r>
      <w:r w:rsidRPr="009F1B0B">
        <w:rPr>
          <w:rFonts w:eastAsia="Trebuchet MS"/>
          <w:color w:val="222222"/>
        </w:rPr>
        <w:t>позволят</w:t>
      </w:r>
      <w:r w:rsidRPr="00557B61">
        <w:rPr>
          <w:rFonts w:eastAsia="Trebuchet MS"/>
          <w:color w:val="222222"/>
          <w:lang w:val="en-US"/>
        </w:rPr>
        <w:t xml:space="preserve"> </w:t>
      </w:r>
      <w:r w:rsidRPr="009F1B0B">
        <w:rPr>
          <w:rFonts w:eastAsia="Trebuchet MS"/>
          <w:color w:val="222222"/>
        </w:rPr>
        <w:t>идентифицировать</w:t>
      </w:r>
      <w:r w:rsidRPr="00557B61">
        <w:rPr>
          <w:rFonts w:eastAsia="Trebuchet MS"/>
          <w:color w:val="222222"/>
          <w:lang w:val="en-US"/>
        </w:rPr>
        <w:t xml:space="preserve"> </w:t>
      </w:r>
      <w:r w:rsidRPr="009F1B0B">
        <w:rPr>
          <w:rFonts w:eastAsia="Trebuchet MS"/>
          <w:color w:val="222222"/>
        </w:rPr>
        <w:t>конкретный</w:t>
      </w:r>
      <w:r w:rsidRPr="00557B61">
        <w:rPr>
          <w:rFonts w:eastAsia="Trebuchet MS"/>
          <w:color w:val="222222"/>
          <w:lang w:val="en-US"/>
        </w:rPr>
        <w:t xml:space="preserve"> </w:t>
      </w:r>
      <w:r w:rsidRPr="009F1B0B">
        <w:rPr>
          <w:rFonts w:eastAsia="Trebuchet MS"/>
          <w:color w:val="222222"/>
        </w:rPr>
        <w:t>процесс</w:t>
      </w:r>
      <w:r w:rsidRPr="00557B61">
        <w:rPr>
          <w:rFonts w:eastAsia="Trebuchet MS"/>
          <w:color w:val="222222"/>
          <w:lang w:val="en-US"/>
        </w:rPr>
        <w:t xml:space="preserve"> </w:t>
      </w:r>
      <w:r w:rsidRPr="00557B61">
        <w:rPr>
          <w:rFonts w:eastAsia="Trebuchet MS"/>
          <w:color w:val="444444"/>
          <w:lang w:val="en-US"/>
        </w:rPr>
        <w:t>version (optional)</w:t>
      </w:r>
      <w:r w:rsidR="009173CA" w:rsidRPr="00557B61">
        <w:rPr>
          <w:rFonts w:eastAsia="Trebuchet MS"/>
          <w:color w:val="444444"/>
          <w:lang w:val="en-US"/>
        </w:rPr>
        <w:t>.</w:t>
      </w:r>
    </w:p>
    <w:p w14:paraId="30E96295" w14:textId="08D30B18" w:rsidR="005C3644" w:rsidRPr="009F1B0B" w:rsidRDefault="005C3644" w:rsidP="009F1B0B">
      <w:pPr>
        <w:spacing w:line="300" w:lineRule="auto"/>
        <w:jc w:val="both"/>
        <w:rPr>
          <w:lang w:val="en-US"/>
        </w:rPr>
      </w:pPr>
      <w:r w:rsidRPr="009F1B0B">
        <w:rPr>
          <w:rFonts w:eastAsia="Trebuchet MS"/>
          <w:i/>
          <w:color w:val="222222"/>
          <w:lang w:val="en-US"/>
        </w:rPr>
        <w:t>Query Parameter</w:t>
      </w:r>
      <w:r w:rsidRPr="009F1B0B">
        <w:rPr>
          <w:rFonts w:eastAsia="Trebuchet MS"/>
          <w:color w:val="222222"/>
          <w:lang w:val="en-US"/>
        </w:rPr>
        <w:t xml:space="preserve"> </w:t>
      </w:r>
      <w:r w:rsidR="009173CA" w:rsidRPr="009173CA">
        <w:rPr>
          <w:rFonts w:eastAsia="Trebuchet MS"/>
          <w:color w:val="222222"/>
          <w:lang w:val="en-US"/>
        </w:rPr>
        <w:t>–</w:t>
      </w:r>
      <w:r w:rsidRPr="009F1B0B">
        <w:rPr>
          <w:rFonts w:eastAsia="Trebuchet MS"/>
          <w:color w:val="222222"/>
          <w:lang w:val="en-US"/>
        </w:rPr>
        <w:t xml:space="preserve"> </w:t>
      </w:r>
      <w:r w:rsidRPr="009F1B0B">
        <w:rPr>
          <w:rFonts w:eastAsia="Trebuchet MS"/>
          <w:color w:val="222222"/>
        </w:rPr>
        <w:t>версия</w:t>
      </w:r>
      <w:r w:rsidRPr="009F1B0B">
        <w:rPr>
          <w:rFonts w:eastAsia="Trebuchet MS"/>
          <w:color w:val="222222"/>
          <w:lang w:val="en-US"/>
        </w:rPr>
        <w:t xml:space="preserve"> </w:t>
      </w:r>
      <w:r w:rsidRPr="009F1B0B">
        <w:rPr>
          <w:rFonts w:eastAsia="Trebuchet MS"/>
          <w:color w:val="222222"/>
        </w:rPr>
        <w:t>процесса</w:t>
      </w:r>
      <w:r w:rsidR="009173CA" w:rsidRPr="00557B61">
        <w:rPr>
          <w:rFonts w:eastAsia="Trebuchet MS"/>
          <w:color w:val="222222"/>
          <w:lang w:val="en-US"/>
        </w:rPr>
        <w:t>.</w:t>
      </w:r>
    </w:p>
    <w:p w14:paraId="0477C87F" w14:textId="77777777" w:rsidR="005C3644" w:rsidRPr="009F1B0B" w:rsidRDefault="005C3644" w:rsidP="009F1B0B">
      <w:pPr>
        <w:spacing w:line="300" w:lineRule="auto"/>
        <w:jc w:val="both"/>
        <w:rPr>
          <w:i/>
          <w:u w:val="single"/>
          <w:lang w:val="en-US"/>
        </w:rPr>
      </w:pPr>
      <w:r w:rsidRPr="009F1B0B">
        <w:rPr>
          <w:i/>
          <w:u w:val="single"/>
          <w:lang w:val="en-US"/>
        </w:rPr>
        <w:t>Responses</w:t>
      </w:r>
    </w:p>
    <w:p w14:paraId="025365DD" w14:textId="77777777" w:rsidR="005C3644" w:rsidRPr="009F1B0B" w:rsidRDefault="005C3644" w:rsidP="009F1B0B">
      <w:pPr>
        <w:spacing w:line="300" w:lineRule="auto"/>
        <w:jc w:val="both"/>
        <w:rPr>
          <w:lang w:val="en-US"/>
        </w:rPr>
      </w:pPr>
      <w:r w:rsidRPr="009F1B0B">
        <w:rPr>
          <w:rFonts w:eastAsia="Trebuchet MS"/>
          <w:color w:val="444444"/>
          <w:lang w:val="en-US"/>
        </w:rPr>
        <w:t>201</w:t>
      </w:r>
    </w:p>
    <w:p w14:paraId="54778BD4" w14:textId="0E4FC5C6" w:rsidR="005C3644" w:rsidRPr="009F1B0B" w:rsidRDefault="005C3644" w:rsidP="009F1B0B">
      <w:pPr>
        <w:spacing w:line="300" w:lineRule="auto"/>
        <w:jc w:val="both"/>
        <w:rPr>
          <w:rFonts w:eastAsia="Trebuchet MS"/>
          <w:color w:val="444444"/>
          <w:lang w:val="en-US"/>
        </w:rPr>
      </w:pPr>
      <w:r w:rsidRPr="009F1B0B">
        <w:rPr>
          <w:rFonts w:eastAsia="Trebuchet MS"/>
          <w:color w:val="444444"/>
          <w:lang w:val="en-US"/>
        </w:rPr>
        <w:t>Created</w:t>
      </w:r>
    </w:p>
    <w:p w14:paraId="2562E7F1" w14:textId="77777777" w:rsidR="00667543" w:rsidRPr="009F1B0B" w:rsidRDefault="00667543" w:rsidP="009F1B0B">
      <w:pPr>
        <w:spacing w:line="300" w:lineRule="auto"/>
        <w:jc w:val="both"/>
        <w:rPr>
          <w:lang w:val="en-US"/>
        </w:rPr>
      </w:pPr>
    </w:p>
    <w:p w14:paraId="093C14DF" w14:textId="599A1486" w:rsidR="005C3644" w:rsidRPr="009F1B0B" w:rsidRDefault="005C3644" w:rsidP="009F1B0B">
      <w:pPr>
        <w:spacing w:line="300" w:lineRule="auto"/>
        <w:jc w:val="both"/>
        <w:outlineLvl w:val="4"/>
        <w:rPr>
          <w:lang w:val="en-US"/>
        </w:rPr>
      </w:pPr>
      <w:bookmarkStart w:id="120" w:name="_GET_/registry/process/{uuid}_Up"/>
      <w:bookmarkEnd w:id="120"/>
      <w:r w:rsidRPr="009F1B0B">
        <w:rPr>
          <w:rFonts w:eastAsia="Calibri"/>
          <w:color w:val="000000"/>
          <w:lang w:val="en-US"/>
        </w:rPr>
        <w:tab/>
      </w:r>
      <w:bookmarkStart w:id="121" w:name="_Toc69730526"/>
      <w:r w:rsidRPr="009F1B0B">
        <w:rPr>
          <w:rFonts w:eastAsia="Calibri"/>
          <w:b/>
          <w:color w:val="000000"/>
          <w:lang w:val="en-US"/>
        </w:rPr>
        <w:t>GET /registry/process/{uuid}</w:t>
      </w:r>
      <w:bookmarkEnd w:id="121"/>
      <w:r w:rsidRPr="009F1B0B">
        <w:rPr>
          <w:lang w:val="en-US"/>
        </w:rPr>
        <w:tab/>
      </w:r>
      <w:r w:rsidR="00667543" w:rsidRPr="009F1B0B">
        <w:rPr>
          <w:lang w:val="en-US"/>
        </w:rPr>
        <w:tab/>
      </w:r>
      <w:r w:rsidR="00667543" w:rsidRPr="009F1B0B">
        <w:rPr>
          <w:lang w:val="en-US"/>
        </w:rPr>
        <w:tab/>
      </w:r>
      <w:r w:rsidR="00667543" w:rsidRPr="009F1B0B">
        <w:rPr>
          <w:lang w:val="en-US"/>
        </w:rPr>
        <w:tab/>
      </w:r>
      <w:r w:rsidR="00667543" w:rsidRPr="009F1B0B">
        <w:rPr>
          <w:lang w:val="en-US"/>
        </w:rPr>
        <w:tab/>
      </w:r>
      <w:r w:rsidR="00667543" w:rsidRPr="009F1B0B">
        <w:rPr>
          <w:lang w:val="en-US"/>
        </w:rPr>
        <w:tab/>
      </w:r>
      <w:r w:rsidR="00667543" w:rsidRPr="009F1B0B">
        <w:rPr>
          <w:lang w:val="en-US"/>
        </w:rPr>
        <w:tab/>
      </w:r>
      <w:r w:rsidR="00667543" w:rsidRPr="009F1B0B">
        <w:rPr>
          <w:lang w:val="en-US"/>
        </w:rPr>
        <w:tab/>
      </w:r>
    </w:p>
    <w:p w14:paraId="60F952C0" w14:textId="34432DB0" w:rsidR="005C3644" w:rsidRPr="00157C66" w:rsidRDefault="009173CA" w:rsidP="009F1B0B">
      <w:pPr>
        <w:spacing w:line="300" w:lineRule="auto"/>
        <w:jc w:val="both"/>
      </w:pPr>
      <w:r>
        <w:rPr>
          <w:rFonts w:eastAsia="Trebuchet MS"/>
          <w:color w:val="444444"/>
        </w:rPr>
        <w:t>П</w:t>
      </w:r>
      <w:r w:rsidR="005C3644" w:rsidRPr="009F1B0B">
        <w:rPr>
          <w:rFonts w:eastAsia="Trebuchet MS"/>
          <w:color w:val="444444"/>
        </w:rPr>
        <w:t>олучить</w:t>
      </w:r>
      <w:r w:rsidR="005C3644" w:rsidRPr="00157C66">
        <w:rPr>
          <w:rFonts w:eastAsia="Trebuchet MS"/>
          <w:color w:val="444444"/>
        </w:rPr>
        <w:t xml:space="preserve"> </w:t>
      </w:r>
      <w:r w:rsidR="005C3644" w:rsidRPr="009F1B0B">
        <w:rPr>
          <w:rFonts w:eastAsia="Trebuchet MS"/>
          <w:color w:val="444444"/>
        </w:rPr>
        <w:t>информацию</w:t>
      </w:r>
      <w:r w:rsidR="005C3644" w:rsidRPr="00157C66">
        <w:rPr>
          <w:rFonts w:eastAsia="Trebuchet MS"/>
          <w:color w:val="444444"/>
        </w:rPr>
        <w:t xml:space="preserve"> </w:t>
      </w:r>
      <w:r w:rsidR="005C3644" w:rsidRPr="009F1B0B">
        <w:rPr>
          <w:rFonts w:eastAsia="Trebuchet MS"/>
          <w:color w:val="444444"/>
        </w:rPr>
        <w:t>о</w:t>
      </w:r>
      <w:r w:rsidR="005C3644" w:rsidRPr="00157C66">
        <w:rPr>
          <w:rFonts w:eastAsia="Trebuchet MS"/>
          <w:color w:val="444444"/>
        </w:rPr>
        <w:t xml:space="preserve"> </w:t>
      </w:r>
      <w:r w:rsidR="005C3644" w:rsidRPr="009F1B0B">
        <w:rPr>
          <w:rFonts w:eastAsia="Trebuchet MS"/>
          <w:color w:val="444444"/>
        </w:rPr>
        <w:t>конкретном</w:t>
      </w:r>
      <w:r w:rsidR="005C3644" w:rsidRPr="00157C66">
        <w:rPr>
          <w:rFonts w:eastAsia="Trebuchet MS"/>
          <w:color w:val="444444"/>
        </w:rPr>
        <w:t xml:space="preserve"> </w:t>
      </w:r>
      <w:r w:rsidR="005C3644" w:rsidRPr="009F1B0B">
        <w:rPr>
          <w:rFonts w:eastAsia="Trebuchet MS"/>
          <w:color w:val="444444"/>
        </w:rPr>
        <w:t>процессе</w:t>
      </w:r>
      <w:r w:rsidR="005C3644" w:rsidRPr="00157C66">
        <w:rPr>
          <w:rFonts w:eastAsia="Trebuchet MS"/>
          <w:color w:val="444444"/>
        </w:rPr>
        <w:t xml:space="preserve"> (</w:t>
      </w:r>
      <w:r w:rsidR="005C3644" w:rsidRPr="009F1B0B">
        <w:rPr>
          <w:rFonts w:eastAsia="Trebuchet MS"/>
          <w:color w:val="444444"/>
          <w:lang w:val="en-US"/>
        </w:rPr>
        <w:t>registryProcessUuidGet</w:t>
      </w:r>
      <w:r w:rsidR="005C3644" w:rsidRPr="00157C66">
        <w:rPr>
          <w:rFonts w:eastAsia="Trebuchet MS"/>
          <w:color w:val="444444"/>
        </w:rPr>
        <w:t>)</w:t>
      </w:r>
      <w:r w:rsidRPr="00157C66">
        <w:rPr>
          <w:rFonts w:eastAsia="Trebuchet MS"/>
          <w:color w:val="444444"/>
        </w:rPr>
        <w:t>.</w:t>
      </w:r>
    </w:p>
    <w:p w14:paraId="57E8823D" w14:textId="77777777" w:rsidR="005C3644" w:rsidRPr="009F1B0B" w:rsidRDefault="005C3644" w:rsidP="009F1B0B">
      <w:pPr>
        <w:spacing w:line="300" w:lineRule="auto"/>
        <w:jc w:val="both"/>
        <w:rPr>
          <w:i/>
          <w:u w:val="single"/>
          <w:lang w:val="en-US"/>
        </w:rPr>
      </w:pPr>
      <w:r w:rsidRPr="009F1B0B">
        <w:rPr>
          <w:i/>
          <w:u w:val="single"/>
          <w:lang w:val="en-US"/>
        </w:rPr>
        <w:t>Path parameters</w:t>
      </w:r>
    </w:p>
    <w:p w14:paraId="0DD94CFC" w14:textId="77777777" w:rsidR="005C3644" w:rsidRPr="009F1B0B" w:rsidRDefault="005C3644" w:rsidP="009F1B0B">
      <w:pPr>
        <w:spacing w:line="300" w:lineRule="auto"/>
        <w:jc w:val="both"/>
        <w:rPr>
          <w:lang w:val="en-US"/>
        </w:rPr>
      </w:pPr>
      <w:r w:rsidRPr="009F1B0B">
        <w:rPr>
          <w:rFonts w:eastAsia="Trebuchet MS"/>
          <w:color w:val="444444"/>
          <w:lang w:val="en-US"/>
        </w:rPr>
        <w:t>uuid (required)</w:t>
      </w:r>
    </w:p>
    <w:p w14:paraId="646B0575" w14:textId="77F51841" w:rsidR="005C3644" w:rsidRPr="009F1B0B" w:rsidRDefault="005C3644" w:rsidP="009F1B0B">
      <w:pPr>
        <w:spacing w:line="300" w:lineRule="auto"/>
        <w:jc w:val="both"/>
        <w:rPr>
          <w:lang w:val="en-US"/>
        </w:rPr>
      </w:pPr>
      <w:r w:rsidRPr="009F1B0B">
        <w:rPr>
          <w:rFonts w:eastAsia="Trebuchet MS"/>
          <w:i/>
          <w:color w:val="222222"/>
          <w:lang w:val="en-US"/>
        </w:rPr>
        <w:t>Path Parameter</w:t>
      </w:r>
      <w:r w:rsidRPr="009F1B0B">
        <w:rPr>
          <w:rFonts w:eastAsia="Trebuchet MS"/>
          <w:color w:val="222222"/>
          <w:lang w:val="en-US"/>
        </w:rPr>
        <w:t xml:space="preserve"> </w:t>
      </w:r>
      <w:r w:rsidR="009173CA" w:rsidRPr="00557B61">
        <w:rPr>
          <w:rFonts w:eastAsia="Trebuchet MS"/>
          <w:color w:val="222222"/>
          <w:lang w:val="en-US"/>
        </w:rPr>
        <w:t>–</w:t>
      </w:r>
      <w:r w:rsidRPr="009F1B0B">
        <w:rPr>
          <w:rFonts w:eastAsia="Trebuchet MS"/>
          <w:color w:val="222222"/>
          <w:lang w:val="en-US"/>
        </w:rPr>
        <w:t xml:space="preserve"> UUID </w:t>
      </w:r>
      <w:r w:rsidRPr="009F1B0B">
        <w:rPr>
          <w:rFonts w:eastAsia="Trebuchet MS"/>
          <w:color w:val="222222"/>
        </w:rPr>
        <w:t>процесса</w:t>
      </w:r>
    </w:p>
    <w:p w14:paraId="78BD5642" w14:textId="77777777" w:rsidR="005C3644" w:rsidRPr="009F1B0B" w:rsidRDefault="005C3644" w:rsidP="009F1B0B">
      <w:pPr>
        <w:spacing w:line="300" w:lineRule="auto"/>
        <w:jc w:val="both"/>
        <w:rPr>
          <w:lang w:val="en-US"/>
        </w:rPr>
      </w:pPr>
      <w:r w:rsidRPr="009F1B0B">
        <w:rPr>
          <w:rFonts w:eastAsia="Trebuchet MS"/>
          <w:color w:val="444444"/>
          <w:lang w:val="en-US"/>
        </w:rPr>
        <w:t xml:space="preserve">Return type </w:t>
      </w:r>
      <w:r w:rsidRPr="009F1B0B">
        <w:rPr>
          <w:rFonts w:eastAsia="Trebuchet MS"/>
          <w:u w:color="0000EE"/>
          <w:lang w:val="en-US"/>
        </w:rPr>
        <w:t>ProcessInfo</w:t>
      </w:r>
    </w:p>
    <w:p w14:paraId="12A30C61" w14:textId="77777777" w:rsidR="005C3644" w:rsidRPr="009F1B0B" w:rsidRDefault="005C3644" w:rsidP="009F1B0B">
      <w:pPr>
        <w:spacing w:line="300" w:lineRule="auto"/>
        <w:jc w:val="both"/>
        <w:rPr>
          <w:i/>
          <w:u w:val="single"/>
          <w:lang w:val="en-US"/>
        </w:rPr>
      </w:pPr>
      <w:r w:rsidRPr="009F1B0B">
        <w:rPr>
          <w:i/>
          <w:u w:val="single"/>
          <w:lang w:val="en-US"/>
        </w:rPr>
        <w:t>Example data</w:t>
      </w:r>
    </w:p>
    <w:p w14:paraId="141E9605" w14:textId="77777777" w:rsidR="005C3644" w:rsidRPr="009F1B0B" w:rsidRDefault="005C3644" w:rsidP="009F1B0B">
      <w:pPr>
        <w:spacing w:line="300" w:lineRule="auto"/>
        <w:jc w:val="both"/>
        <w:rPr>
          <w:lang w:val="en-US"/>
        </w:rPr>
      </w:pPr>
      <w:r w:rsidRPr="009F1B0B">
        <w:rPr>
          <w:rFonts w:eastAsia="Trebuchet MS"/>
          <w:color w:val="444444"/>
          <w:lang w:val="en-US"/>
        </w:rPr>
        <w:t>Content-Type: application/json</w:t>
      </w:r>
    </w:p>
    <w:tbl>
      <w:tblPr>
        <w:tblStyle w:val="TableGrid"/>
        <w:tblW w:w="9998" w:type="dxa"/>
        <w:tblInd w:w="295" w:type="dxa"/>
        <w:tblCellMar>
          <w:left w:w="151" w:type="dxa"/>
          <w:right w:w="115" w:type="dxa"/>
        </w:tblCellMar>
        <w:tblLook w:val="04A0" w:firstRow="1" w:lastRow="0" w:firstColumn="1" w:lastColumn="0" w:noHBand="0" w:noVBand="1"/>
      </w:tblPr>
      <w:tblGrid>
        <w:gridCol w:w="9998"/>
      </w:tblGrid>
      <w:tr w:rsidR="005C3644" w:rsidRPr="009F1B0B" w14:paraId="40ABBC77" w14:textId="77777777" w:rsidTr="005C3644">
        <w:trPr>
          <w:trHeight w:val="4704"/>
        </w:trPr>
        <w:tc>
          <w:tcPr>
            <w:tcW w:w="9998" w:type="dxa"/>
            <w:tcBorders>
              <w:top w:val="single" w:sz="6" w:space="0" w:color="DDDDDD"/>
              <w:left w:val="single" w:sz="6" w:space="0" w:color="DDDDDD"/>
              <w:bottom w:val="single" w:sz="6" w:space="0" w:color="DDDDDD"/>
              <w:right w:val="single" w:sz="6" w:space="0" w:color="DDDDDD"/>
            </w:tcBorders>
            <w:vAlign w:val="center"/>
          </w:tcPr>
          <w:p w14:paraId="746DFACE" w14:textId="77777777" w:rsidR="005C3644" w:rsidRPr="009F1B0B" w:rsidRDefault="005C3644" w:rsidP="009F1B0B">
            <w:pPr>
              <w:spacing w:line="300" w:lineRule="auto"/>
              <w:jc w:val="both"/>
              <w:rPr>
                <w:rFonts w:ascii="Times New Roman" w:hAnsi="Times New Roman" w:cs="Times New Roman"/>
                <w:lang w:val="en-US"/>
              </w:rPr>
            </w:pPr>
            <w:r w:rsidRPr="009F1B0B">
              <w:rPr>
                <w:rFonts w:ascii="Times New Roman" w:eastAsia="Consolas" w:hAnsi="Times New Roman" w:cs="Times New Roman"/>
                <w:color w:val="444444"/>
                <w:lang w:val="en-US"/>
              </w:rPr>
              <w:t xml:space="preserve">{ </w:t>
            </w:r>
          </w:p>
          <w:p w14:paraId="3A3BAB7F" w14:textId="77777777" w:rsidR="005C3644" w:rsidRPr="009F1B0B" w:rsidRDefault="005C3644" w:rsidP="009F1B0B">
            <w:pPr>
              <w:spacing w:line="300" w:lineRule="auto"/>
              <w:jc w:val="both"/>
              <w:rPr>
                <w:rFonts w:ascii="Times New Roman" w:hAnsi="Times New Roman" w:cs="Times New Roman"/>
                <w:lang w:val="en-US"/>
              </w:rPr>
            </w:pPr>
            <w:r w:rsidRPr="009F1B0B">
              <w:rPr>
                <w:rFonts w:ascii="Times New Roman" w:eastAsia="Consolas" w:hAnsi="Times New Roman" w:cs="Times New Roman"/>
                <w:color w:val="444444"/>
                <w:lang w:val="en-US"/>
              </w:rPr>
              <w:t xml:space="preserve">  "dsl" : { </w:t>
            </w:r>
          </w:p>
          <w:p w14:paraId="1E2EE7F4" w14:textId="77777777" w:rsidR="005C3644" w:rsidRPr="009F1B0B" w:rsidRDefault="005C3644" w:rsidP="009F1B0B">
            <w:pPr>
              <w:spacing w:line="300" w:lineRule="auto"/>
              <w:jc w:val="both"/>
              <w:rPr>
                <w:rFonts w:ascii="Times New Roman" w:hAnsi="Times New Roman" w:cs="Times New Roman"/>
                <w:lang w:val="en-US"/>
              </w:rPr>
            </w:pPr>
            <w:r w:rsidRPr="009F1B0B">
              <w:rPr>
                <w:rFonts w:ascii="Times New Roman" w:eastAsia="Consolas" w:hAnsi="Times New Roman" w:cs="Times New Roman"/>
                <w:color w:val="444444"/>
                <w:lang w:val="en-US"/>
              </w:rPr>
              <w:t xml:space="preserve">    "dsl" : [ { </w:t>
            </w:r>
          </w:p>
          <w:p w14:paraId="088533B1" w14:textId="77777777" w:rsidR="005C3644" w:rsidRPr="009F1B0B" w:rsidRDefault="005C3644" w:rsidP="009F1B0B">
            <w:pPr>
              <w:spacing w:line="300" w:lineRule="auto"/>
              <w:jc w:val="both"/>
              <w:rPr>
                <w:rFonts w:ascii="Times New Roman" w:hAnsi="Times New Roman" w:cs="Times New Roman"/>
                <w:lang w:val="en-US"/>
              </w:rPr>
            </w:pPr>
            <w:r w:rsidRPr="009F1B0B">
              <w:rPr>
                <w:rFonts w:ascii="Times New Roman" w:eastAsia="Consolas" w:hAnsi="Times New Roman" w:cs="Times New Roman"/>
                <w:color w:val="444444"/>
                <w:lang w:val="en-US"/>
              </w:rPr>
              <w:t xml:space="preserve">      "type" : "MAP", </w:t>
            </w:r>
          </w:p>
          <w:p w14:paraId="791CBBAE" w14:textId="77777777" w:rsidR="005C3644" w:rsidRPr="009F1B0B" w:rsidRDefault="005C3644" w:rsidP="009F1B0B">
            <w:pPr>
              <w:spacing w:line="300" w:lineRule="auto"/>
              <w:jc w:val="both"/>
              <w:rPr>
                <w:rFonts w:ascii="Times New Roman" w:hAnsi="Times New Roman" w:cs="Times New Roman"/>
                <w:lang w:val="en-US"/>
              </w:rPr>
            </w:pPr>
            <w:r w:rsidRPr="009F1B0B">
              <w:rPr>
                <w:rFonts w:ascii="Times New Roman" w:eastAsia="Consolas" w:hAnsi="Times New Roman" w:cs="Times New Roman"/>
                <w:color w:val="444444"/>
                <w:lang w:val="en-US"/>
              </w:rPr>
              <w:t xml:space="preserve">      "version" : "version", </w:t>
            </w:r>
          </w:p>
          <w:p w14:paraId="5E58ECC2" w14:textId="77777777" w:rsidR="005C3644" w:rsidRPr="009F1B0B" w:rsidRDefault="005C3644" w:rsidP="009F1B0B">
            <w:pPr>
              <w:spacing w:line="300" w:lineRule="auto"/>
              <w:jc w:val="both"/>
              <w:rPr>
                <w:rFonts w:ascii="Times New Roman" w:hAnsi="Times New Roman" w:cs="Times New Roman"/>
                <w:lang w:val="en-US"/>
              </w:rPr>
            </w:pPr>
            <w:r w:rsidRPr="009F1B0B">
              <w:rPr>
                <w:rFonts w:ascii="Times New Roman" w:eastAsia="Consolas" w:hAnsi="Times New Roman" w:cs="Times New Roman"/>
                <w:color w:val="444444"/>
                <w:lang w:val="en-US"/>
              </w:rPr>
              <w:t xml:space="preserve">      "additionalIn" : [ "additionalIn", "additionalIn" ], </w:t>
            </w:r>
          </w:p>
          <w:p w14:paraId="147FB3B5" w14:textId="77777777" w:rsidR="005C3644" w:rsidRPr="009F1B0B" w:rsidRDefault="005C3644" w:rsidP="009F1B0B">
            <w:pPr>
              <w:spacing w:line="300" w:lineRule="auto"/>
              <w:jc w:val="both"/>
              <w:rPr>
                <w:rFonts w:ascii="Times New Roman" w:hAnsi="Times New Roman" w:cs="Times New Roman"/>
                <w:lang w:val="en-US"/>
              </w:rPr>
            </w:pPr>
            <w:r w:rsidRPr="009F1B0B">
              <w:rPr>
                <w:rFonts w:ascii="Times New Roman" w:eastAsia="Consolas" w:hAnsi="Times New Roman" w:cs="Times New Roman"/>
                <w:color w:val="444444"/>
                <w:lang w:val="en-US"/>
              </w:rPr>
              <w:t xml:space="preserve">      "tags" : "tags"     }, { </w:t>
            </w:r>
          </w:p>
          <w:p w14:paraId="021DE972" w14:textId="77777777" w:rsidR="005C3644" w:rsidRPr="009F1B0B" w:rsidRDefault="005C3644" w:rsidP="009F1B0B">
            <w:pPr>
              <w:spacing w:line="300" w:lineRule="auto"/>
              <w:jc w:val="both"/>
              <w:rPr>
                <w:rFonts w:ascii="Times New Roman" w:hAnsi="Times New Roman" w:cs="Times New Roman"/>
                <w:lang w:val="en-US"/>
              </w:rPr>
            </w:pPr>
            <w:r w:rsidRPr="009F1B0B">
              <w:rPr>
                <w:rFonts w:ascii="Times New Roman" w:eastAsia="Consolas" w:hAnsi="Times New Roman" w:cs="Times New Roman"/>
                <w:color w:val="444444"/>
                <w:lang w:val="en-US"/>
              </w:rPr>
              <w:t xml:space="preserve">      "type" : "MAP", </w:t>
            </w:r>
          </w:p>
          <w:p w14:paraId="509160DA" w14:textId="77777777" w:rsidR="005C3644" w:rsidRPr="009F1B0B" w:rsidRDefault="005C3644" w:rsidP="009F1B0B">
            <w:pPr>
              <w:spacing w:line="300" w:lineRule="auto"/>
              <w:jc w:val="both"/>
              <w:rPr>
                <w:rFonts w:ascii="Times New Roman" w:hAnsi="Times New Roman" w:cs="Times New Roman"/>
                <w:lang w:val="en-US"/>
              </w:rPr>
            </w:pPr>
            <w:r w:rsidRPr="009F1B0B">
              <w:rPr>
                <w:rFonts w:ascii="Times New Roman" w:eastAsia="Consolas" w:hAnsi="Times New Roman" w:cs="Times New Roman"/>
                <w:color w:val="444444"/>
                <w:lang w:val="en-US"/>
              </w:rPr>
              <w:t xml:space="preserve">      "version" : "version", </w:t>
            </w:r>
          </w:p>
          <w:p w14:paraId="743D6C01" w14:textId="77777777" w:rsidR="005C3644" w:rsidRPr="009F1B0B" w:rsidRDefault="005C3644" w:rsidP="009F1B0B">
            <w:pPr>
              <w:spacing w:line="300" w:lineRule="auto"/>
              <w:jc w:val="both"/>
              <w:rPr>
                <w:rFonts w:ascii="Times New Roman" w:hAnsi="Times New Roman" w:cs="Times New Roman"/>
                <w:lang w:val="en-US"/>
              </w:rPr>
            </w:pPr>
            <w:r w:rsidRPr="009F1B0B">
              <w:rPr>
                <w:rFonts w:ascii="Times New Roman" w:eastAsia="Consolas" w:hAnsi="Times New Roman" w:cs="Times New Roman"/>
                <w:color w:val="444444"/>
                <w:lang w:val="en-US"/>
              </w:rPr>
              <w:t xml:space="preserve">      "additionalIn" : [ "additionalIn", "additionalIn" ], </w:t>
            </w:r>
          </w:p>
          <w:p w14:paraId="736546EA" w14:textId="77777777" w:rsidR="005C3644" w:rsidRPr="009F1B0B" w:rsidRDefault="005C3644" w:rsidP="009F1B0B">
            <w:pPr>
              <w:spacing w:line="300" w:lineRule="auto"/>
              <w:jc w:val="both"/>
              <w:rPr>
                <w:rFonts w:ascii="Times New Roman" w:hAnsi="Times New Roman" w:cs="Times New Roman"/>
                <w:lang w:val="en-US"/>
              </w:rPr>
            </w:pPr>
            <w:r w:rsidRPr="009F1B0B">
              <w:rPr>
                <w:rFonts w:ascii="Times New Roman" w:eastAsia="Consolas" w:hAnsi="Times New Roman" w:cs="Times New Roman"/>
                <w:color w:val="444444"/>
                <w:lang w:val="en-US"/>
              </w:rPr>
              <w:t xml:space="preserve">      "tags" : "tags" </w:t>
            </w:r>
          </w:p>
          <w:p w14:paraId="0F5E7639" w14:textId="77777777" w:rsidR="005C3644" w:rsidRPr="009F1B0B" w:rsidRDefault="005C3644" w:rsidP="009F1B0B">
            <w:pPr>
              <w:spacing w:line="300" w:lineRule="auto"/>
              <w:jc w:val="both"/>
              <w:rPr>
                <w:rFonts w:ascii="Times New Roman" w:hAnsi="Times New Roman" w:cs="Times New Roman"/>
                <w:lang w:val="en-US"/>
              </w:rPr>
            </w:pPr>
            <w:r w:rsidRPr="009F1B0B">
              <w:rPr>
                <w:rFonts w:ascii="Times New Roman" w:eastAsia="Consolas" w:hAnsi="Times New Roman" w:cs="Times New Roman"/>
                <w:color w:val="444444"/>
                <w:lang w:val="en-US"/>
              </w:rPr>
              <w:t xml:space="preserve">    } ] </w:t>
            </w:r>
          </w:p>
          <w:p w14:paraId="35EA1BE2" w14:textId="77777777" w:rsidR="005C3644" w:rsidRPr="009F1B0B" w:rsidRDefault="005C3644" w:rsidP="009F1B0B">
            <w:pPr>
              <w:spacing w:line="300" w:lineRule="auto"/>
              <w:jc w:val="both"/>
              <w:rPr>
                <w:rFonts w:ascii="Times New Roman" w:hAnsi="Times New Roman" w:cs="Times New Roman"/>
                <w:lang w:val="en-US"/>
              </w:rPr>
            </w:pPr>
            <w:r w:rsidRPr="009F1B0B">
              <w:rPr>
                <w:rFonts w:ascii="Times New Roman" w:eastAsia="Consolas" w:hAnsi="Times New Roman" w:cs="Times New Roman"/>
                <w:color w:val="444444"/>
                <w:lang w:val="en-US"/>
              </w:rPr>
              <w:t xml:space="preserve">  }, </w:t>
            </w:r>
          </w:p>
          <w:p w14:paraId="713C8943" w14:textId="77777777" w:rsidR="005C3644" w:rsidRPr="009F1B0B" w:rsidRDefault="005C3644" w:rsidP="009F1B0B">
            <w:pPr>
              <w:spacing w:line="300" w:lineRule="auto"/>
              <w:jc w:val="both"/>
              <w:rPr>
                <w:rFonts w:ascii="Times New Roman" w:hAnsi="Times New Roman" w:cs="Times New Roman"/>
                <w:lang w:val="en-US"/>
              </w:rPr>
            </w:pPr>
            <w:r w:rsidRPr="009F1B0B">
              <w:rPr>
                <w:rFonts w:ascii="Times New Roman" w:eastAsia="Consolas" w:hAnsi="Times New Roman" w:cs="Times New Roman"/>
                <w:color w:val="444444"/>
                <w:lang w:val="en-US"/>
              </w:rPr>
              <w:t xml:space="preserve">  "uuid" : "uuid", </w:t>
            </w:r>
          </w:p>
          <w:p w14:paraId="3A6AB937" w14:textId="77777777" w:rsidR="005C3644" w:rsidRPr="009F1B0B" w:rsidRDefault="005C3644" w:rsidP="009F1B0B">
            <w:pPr>
              <w:spacing w:line="300" w:lineRule="auto"/>
              <w:jc w:val="both"/>
              <w:rPr>
                <w:rFonts w:ascii="Times New Roman" w:hAnsi="Times New Roman" w:cs="Times New Roman"/>
                <w:lang w:val="en-US"/>
              </w:rPr>
            </w:pPr>
            <w:r w:rsidRPr="009F1B0B">
              <w:rPr>
                <w:rFonts w:ascii="Times New Roman" w:eastAsia="Consolas" w:hAnsi="Times New Roman" w:cs="Times New Roman"/>
                <w:color w:val="444444"/>
                <w:lang w:val="en-US"/>
              </w:rPr>
              <w:t xml:space="preserve">  "version" : "version" </w:t>
            </w:r>
          </w:p>
          <w:p w14:paraId="2B503FC9" w14:textId="77777777" w:rsidR="005C3644" w:rsidRPr="009F1B0B" w:rsidRDefault="005C3644" w:rsidP="009F1B0B">
            <w:pPr>
              <w:spacing w:line="300" w:lineRule="auto"/>
              <w:jc w:val="both"/>
              <w:rPr>
                <w:rFonts w:ascii="Times New Roman" w:hAnsi="Times New Roman" w:cs="Times New Roman"/>
              </w:rPr>
            </w:pPr>
            <w:r w:rsidRPr="009F1B0B">
              <w:rPr>
                <w:rFonts w:ascii="Times New Roman" w:eastAsia="Consolas" w:hAnsi="Times New Roman" w:cs="Times New Roman"/>
                <w:color w:val="444444"/>
              </w:rPr>
              <w:t>}</w:t>
            </w:r>
          </w:p>
        </w:tc>
      </w:tr>
    </w:tbl>
    <w:p w14:paraId="1769EEC9" w14:textId="77777777" w:rsidR="005C3644" w:rsidRPr="009F1B0B" w:rsidRDefault="005C3644" w:rsidP="009F1B0B">
      <w:pPr>
        <w:spacing w:line="300" w:lineRule="auto"/>
        <w:jc w:val="both"/>
        <w:rPr>
          <w:i/>
          <w:u w:val="single"/>
          <w:lang w:val="en-US"/>
        </w:rPr>
      </w:pPr>
      <w:r w:rsidRPr="009F1B0B">
        <w:rPr>
          <w:i/>
          <w:u w:val="single"/>
          <w:lang w:val="en-US"/>
        </w:rPr>
        <w:t>Produces</w:t>
      </w:r>
    </w:p>
    <w:p w14:paraId="55FA486B" w14:textId="77777777" w:rsidR="005C3644" w:rsidRPr="009F1B0B" w:rsidRDefault="005C3644" w:rsidP="009F1B0B">
      <w:pPr>
        <w:spacing w:line="300" w:lineRule="auto"/>
        <w:jc w:val="both"/>
        <w:rPr>
          <w:lang w:val="en-US"/>
        </w:rPr>
      </w:pPr>
      <w:r w:rsidRPr="009F1B0B">
        <w:rPr>
          <w:rFonts w:eastAsia="Trebuchet MS"/>
          <w:color w:val="444444"/>
          <w:lang w:val="en-US"/>
        </w:rPr>
        <w:t>This API call produces the following media types according to the Accept request header; the media type will be conveyed by the Content-Type response header.</w:t>
      </w:r>
    </w:p>
    <w:p w14:paraId="7DB921EF" w14:textId="77777777" w:rsidR="005C3644" w:rsidRPr="00557B61" w:rsidRDefault="005C3644" w:rsidP="009F1B0B">
      <w:pPr>
        <w:spacing w:line="300" w:lineRule="auto"/>
        <w:jc w:val="both"/>
      </w:pPr>
      <w:r w:rsidRPr="009F1B0B">
        <w:rPr>
          <w:noProof/>
        </w:rPr>
        <mc:AlternateContent>
          <mc:Choice Requires="wpg">
            <w:drawing>
              <wp:inline distT="0" distB="0" distL="0" distR="0" wp14:anchorId="3F4BB4A7" wp14:editId="565E4EFF">
                <wp:extent cx="45672" cy="45678"/>
                <wp:effectExtent l="0" t="0" r="0" b="0"/>
                <wp:docPr id="17613" name="Group 17613"/>
                <wp:cNvGraphicFramePr/>
                <a:graphic xmlns:a="http://schemas.openxmlformats.org/drawingml/2006/main">
                  <a:graphicData uri="http://schemas.microsoft.com/office/word/2010/wordprocessingGroup">
                    <wpg:wgp>
                      <wpg:cNvGrpSpPr/>
                      <wpg:grpSpPr>
                        <a:xfrm>
                          <a:off x="0" y="0"/>
                          <a:ext cx="45672" cy="45678"/>
                          <a:chOff x="0" y="0"/>
                          <a:chExt cx="45672" cy="45678"/>
                        </a:xfrm>
                      </wpg:grpSpPr>
                      <wps:wsp>
                        <wps:cNvPr id="1604" name="Shape 1604"/>
                        <wps:cNvSpPr/>
                        <wps:spPr>
                          <a:xfrm>
                            <a:off x="0" y="0"/>
                            <a:ext cx="45672" cy="45678"/>
                          </a:xfrm>
                          <a:custGeom>
                            <a:avLst/>
                            <a:gdLst/>
                            <a:ahLst/>
                            <a:cxnLst/>
                            <a:rect l="0" t="0" r="0" b="0"/>
                            <a:pathLst>
                              <a:path w="45672" h="45678">
                                <a:moveTo>
                                  <a:pt x="22836" y="0"/>
                                </a:moveTo>
                                <a:cubicBezTo>
                                  <a:pt x="25865" y="0"/>
                                  <a:pt x="28777" y="571"/>
                                  <a:pt x="31575" y="1724"/>
                                </a:cubicBezTo>
                                <a:cubicBezTo>
                                  <a:pt x="34373" y="2877"/>
                                  <a:pt x="36843" y="4539"/>
                                  <a:pt x="38984" y="6685"/>
                                </a:cubicBezTo>
                                <a:cubicBezTo>
                                  <a:pt x="41125" y="8818"/>
                                  <a:pt x="42775" y="11299"/>
                                  <a:pt x="43934" y="14089"/>
                                </a:cubicBezTo>
                                <a:cubicBezTo>
                                  <a:pt x="45093" y="16892"/>
                                  <a:pt x="45672" y="19807"/>
                                  <a:pt x="45672" y="22833"/>
                                </a:cubicBezTo>
                                <a:cubicBezTo>
                                  <a:pt x="45672" y="25859"/>
                                  <a:pt x="45093" y="28761"/>
                                  <a:pt x="43934" y="31552"/>
                                </a:cubicBezTo>
                                <a:cubicBezTo>
                                  <a:pt x="42775" y="34367"/>
                                  <a:pt x="41125" y="36835"/>
                                  <a:pt x="38984" y="38981"/>
                                </a:cubicBezTo>
                                <a:cubicBezTo>
                                  <a:pt x="36843" y="41114"/>
                                  <a:pt x="34373" y="42763"/>
                                  <a:pt x="31575" y="43929"/>
                                </a:cubicBezTo>
                                <a:cubicBezTo>
                                  <a:pt x="28777" y="45083"/>
                                  <a:pt x="25865" y="45665"/>
                                  <a:pt x="22836" y="45678"/>
                                </a:cubicBezTo>
                                <a:cubicBezTo>
                                  <a:pt x="19808" y="45665"/>
                                  <a:pt x="16895" y="45083"/>
                                  <a:pt x="14097" y="43929"/>
                                </a:cubicBezTo>
                                <a:cubicBezTo>
                                  <a:pt x="11299" y="42763"/>
                                  <a:pt x="8830" y="41114"/>
                                  <a:pt x="6689" y="38981"/>
                                </a:cubicBezTo>
                                <a:cubicBezTo>
                                  <a:pt x="4547" y="36835"/>
                                  <a:pt x="2897" y="34367"/>
                                  <a:pt x="1738" y="31564"/>
                                </a:cubicBezTo>
                                <a:cubicBezTo>
                                  <a:pt x="579" y="28761"/>
                                  <a:pt x="0" y="25859"/>
                                  <a:pt x="0" y="22833"/>
                                </a:cubicBezTo>
                                <a:cubicBezTo>
                                  <a:pt x="0" y="19807"/>
                                  <a:pt x="579" y="16892"/>
                                  <a:pt x="1738" y="14089"/>
                                </a:cubicBezTo>
                                <a:cubicBezTo>
                                  <a:pt x="2897" y="11299"/>
                                  <a:pt x="4547" y="8818"/>
                                  <a:pt x="6689" y="6685"/>
                                </a:cubicBezTo>
                                <a:cubicBezTo>
                                  <a:pt x="8830" y="4539"/>
                                  <a:pt x="11299" y="2877"/>
                                  <a:pt x="14097" y="1736"/>
                                </a:cubicBezTo>
                                <a:cubicBezTo>
                                  <a:pt x="16895" y="583"/>
                                  <a:pt x="19808" y="0"/>
                                  <a:pt x="22836" y="0"/>
                                </a:cubicBezTo>
                                <a:close/>
                              </a:path>
                            </a:pathLst>
                          </a:custGeom>
                          <a:ln w="0" cap="flat">
                            <a:miter lim="127000"/>
                          </a:ln>
                        </wps:spPr>
                        <wps:style>
                          <a:lnRef idx="0">
                            <a:srgbClr val="000000">
                              <a:alpha val="0"/>
                            </a:srgbClr>
                          </a:lnRef>
                          <a:fillRef idx="1">
                            <a:srgbClr val="444444"/>
                          </a:fillRef>
                          <a:effectRef idx="0">
                            <a:scrgbClr r="0" g="0" b="0"/>
                          </a:effectRef>
                          <a:fontRef idx="none"/>
                        </wps:style>
                        <wps:bodyPr/>
                      </wps:wsp>
                    </wpg:wgp>
                  </a:graphicData>
                </a:graphic>
              </wp:inline>
            </w:drawing>
          </mc:Choice>
          <mc:Fallback>
            <w:pict>
              <v:group w14:anchorId="40E32A11" id="Group 17613" o:spid="_x0000_s1026" style="width:3.6pt;height:3.6pt;mso-position-horizontal-relative:char;mso-position-vertical-relative:line" coordsize="45672,4567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">
                <v:shape id="Shape 1604" o:spid="_x0000_s1027" style="position:absolute;width:45672;height:45678;visibility:visible;mso-wrap-style:square;v-text-anchor:top" coordsize="45672,4567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" path="m22836,v3029,,5941,571,8739,1724c34373,2877,36843,4539,38984,6685v2141,2133,3791,4614,4950,7404c45093,16892,45672,19807,45672,22833v,3026,-579,5928,-1738,8719c42775,34367,41125,36835,38984,38981v-2141,2133,-4611,3782,-7409,4948c28777,45083,25865,45665,22836,45678v-3028,-13,-5941,-595,-8739,-1749c11299,42763,8830,41114,6689,38981,4547,36835,2897,34367,1738,31564,579,28761,,25859,,22833,,19807,579,16892,1738,14089,2897,11299,4547,8818,6689,6685,8830,4539,11299,2877,14097,1736,16895,583,19808,,22836,xe" fillcolor="#444" stroked="f" strokeweight="0">
                  <v:stroke miterlimit="83231f" joinstyle="miter"/>
                  <v:path arrowok="t" textboxrect="0,0,45672,45678"/>
                </v:shape>
                <w10:anchorlock/>
              </v:group>
            </w:pict>
          </mc:Fallback>
        </mc:AlternateContent>
      </w:r>
      <w:r w:rsidRPr="00557B61">
        <w:rPr>
          <w:rFonts w:eastAsia="Consolas"/>
          <w:color w:val="444444"/>
        </w:rPr>
        <w:t xml:space="preserve"> </w:t>
      </w:r>
      <w:r w:rsidRPr="009173CA">
        <w:rPr>
          <w:rFonts w:eastAsia="Consolas"/>
          <w:color w:val="444444"/>
          <w:lang w:val="en-US"/>
        </w:rPr>
        <w:t>application</w:t>
      </w:r>
      <w:r w:rsidRPr="00557B61">
        <w:rPr>
          <w:rFonts w:eastAsia="Consolas"/>
          <w:color w:val="444444"/>
        </w:rPr>
        <w:t>/</w:t>
      </w:r>
      <w:r w:rsidRPr="009173CA">
        <w:rPr>
          <w:rFonts w:eastAsia="Consolas"/>
          <w:color w:val="444444"/>
          <w:lang w:val="en-US"/>
        </w:rPr>
        <w:t>json</w:t>
      </w:r>
    </w:p>
    <w:p w14:paraId="4257D1B3" w14:textId="77777777" w:rsidR="005C3644" w:rsidRPr="00557B61" w:rsidRDefault="005C3644" w:rsidP="009F1B0B">
      <w:pPr>
        <w:spacing w:line="300" w:lineRule="auto"/>
        <w:jc w:val="both"/>
        <w:rPr>
          <w:i/>
          <w:u w:val="single"/>
        </w:rPr>
      </w:pPr>
      <w:r w:rsidRPr="009F1B0B">
        <w:rPr>
          <w:i/>
          <w:u w:val="single"/>
          <w:lang w:val="en-US"/>
        </w:rPr>
        <w:t>Responses</w:t>
      </w:r>
    </w:p>
    <w:p w14:paraId="3E148DE1" w14:textId="77777777" w:rsidR="005C3644" w:rsidRPr="00557B61" w:rsidRDefault="005C3644" w:rsidP="009F1B0B">
      <w:pPr>
        <w:spacing w:line="300" w:lineRule="auto"/>
        <w:jc w:val="both"/>
      </w:pPr>
      <w:r w:rsidRPr="00557B61">
        <w:rPr>
          <w:rFonts w:eastAsia="Trebuchet MS"/>
          <w:color w:val="444444"/>
        </w:rPr>
        <w:t>200</w:t>
      </w:r>
    </w:p>
    <w:p w14:paraId="3593C003" w14:textId="5604386A" w:rsidR="005C3644" w:rsidRPr="00557B61" w:rsidRDefault="009173CA" w:rsidP="009F1B0B">
      <w:pPr>
        <w:spacing w:line="300" w:lineRule="auto"/>
        <w:jc w:val="both"/>
        <w:rPr>
          <w:rFonts w:eastAsia="Trebuchet MS"/>
          <w:u w:color="0000EE"/>
        </w:rPr>
      </w:pPr>
      <w:r>
        <w:rPr>
          <w:rFonts w:eastAsia="Trebuchet MS"/>
          <w:color w:val="444444"/>
        </w:rPr>
        <w:t>То</w:t>
      </w:r>
      <w:r w:rsidR="005C3644" w:rsidRPr="00557B61">
        <w:rPr>
          <w:rFonts w:eastAsia="Trebuchet MS"/>
          <w:color w:val="444444"/>
        </w:rPr>
        <w:t xml:space="preserve">, </w:t>
      </w:r>
      <w:r w:rsidR="005C3644" w:rsidRPr="009F1B0B">
        <w:rPr>
          <w:rFonts w:eastAsia="Trebuchet MS"/>
          <w:color w:val="444444"/>
        </w:rPr>
        <w:t>что</w:t>
      </w:r>
      <w:r w:rsidR="005C3644" w:rsidRPr="00557B61">
        <w:rPr>
          <w:rFonts w:eastAsia="Trebuchet MS"/>
          <w:color w:val="444444"/>
        </w:rPr>
        <w:t xml:space="preserve"> </w:t>
      </w:r>
      <w:r w:rsidR="005C3644" w:rsidRPr="009F1B0B">
        <w:rPr>
          <w:rFonts w:eastAsia="Trebuchet MS"/>
          <w:color w:val="444444"/>
        </w:rPr>
        <w:t>передавалось</w:t>
      </w:r>
      <w:r w:rsidR="005C3644" w:rsidRPr="00557B61">
        <w:rPr>
          <w:rFonts w:eastAsia="Trebuchet MS"/>
          <w:color w:val="444444"/>
        </w:rPr>
        <w:t xml:space="preserve"> </w:t>
      </w:r>
      <w:r w:rsidR="005C3644" w:rsidRPr="009F1B0B">
        <w:rPr>
          <w:rFonts w:eastAsia="Trebuchet MS"/>
          <w:color w:val="444444"/>
        </w:rPr>
        <w:t>ранее</w:t>
      </w:r>
      <w:r w:rsidR="005C3644" w:rsidRPr="00557B61">
        <w:rPr>
          <w:rFonts w:eastAsia="Trebuchet MS"/>
          <w:color w:val="444444"/>
        </w:rPr>
        <w:t xml:space="preserve"> </w:t>
      </w:r>
      <w:r w:rsidR="005C3644" w:rsidRPr="009F1B0B">
        <w:rPr>
          <w:rFonts w:eastAsia="Trebuchet MS"/>
          <w:color w:val="444444"/>
        </w:rPr>
        <w:t>на</w:t>
      </w:r>
      <w:r w:rsidR="005C3644" w:rsidRPr="00557B61">
        <w:rPr>
          <w:rFonts w:eastAsia="Trebuchet MS"/>
          <w:color w:val="444444"/>
        </w:rPr>
        <w:t xml:space="preserve"> </w:t>
      </w:r>
      <w:r w:rsidR="005C3644" w:rsidRPr="009173CA">
        <w:rPr>
          <w:rFonts w:eastAsia="Trebuchet MS"/>
          <w:color w:val="444444"/>
          <w:lang w:val="en-US"/>
        </w:rPr>
        <w:t>post</w:t>
      </w:r>
      <w:r w:rsidR="005C3644" w:rsidRPr="00557B61">
        <w:rPr>
          <w:rFonts w:eastAsia="Trebuchet MS"/>
          <w:color w:val="444444"/>
        </w:rPr>
        <w:t xml:space="preserve">. </w:t>
      </w:r>
      <w:r w:rsidR="005C3644" w:rsidRPr="009173CA">
        <w:rPr>
          <w:rFonts w:eastAsia="Trebuchet MS"/>
          <w:u w:color="0000EE"/>
          <w:lang w:val="en-US"/>
        </w:rPr>
        <w:t>ProcessInfo</w:t>
      </w:r>
    </w:p>
    <w:p w14:paraId="2FF2A5BE" w14:textId="77777777" w:rsidR="00667543" w:rsidRPr="00557B61" w:rsidRDefault="00667543" w:rsidP="009F1B0B">
      <w:pPr>
        <w:spacing w:line="300" w:lineRule="auto"/>
      </w:pPr>
    </w:p>
    <w:p w14:paraId="003A13AD" w14:textId="37D174C6" w:rsidR="005C3644" w:rsidRPr="00557B61" w:rsidRDefault="005C3644" w:rsidP="009F1B0B">
      <w:pPr>
        <w:spacing w:line="300" w:lineRule="auto"/>
        <w:jc w:val="both"/>
        <w:outlineLvl w:val="4"/>
      </w:pPr>
      <w:bookmarkStart w:id="122" w:name="_DELETE_/registry/service_Up"/>
      <w:bookmarkEnd w:id="122"/>
      <w:r w:rsidRPr="00557B61">
        <w:rPr>
          <w:rFonts w:eastAsia="Calibri"/>
          <w:color w:val="000000"/>
        </w:rPr>
        <w:tab/>
      </w:r>
      <w:bookmarkStart w:id="123" w:name="_Toc69730527"/>
      <w:r w:rsidRPr="009173CA">
        <w:rPr>
          <w:rFonts w:eastAsia="Calibri"/>
          <w:b/>
          <w:color w:val="000000"/>
          <w:lang w:val="en-US"/>
        </w:rPr>
        <w:t>DELETE</w:t>
      </w:r>
      <w:r w:rsidRPr="00557B61">
        <w:rPr>
          <w:rFonts w:eastAsia="Calibri"/>
          <w:b/>
          <w:color w:val="000000"/>
        </w:rPr>
        <w:t xml:space="preserve"> /</w:t>
      </w:r>
      <w:r w:rsidRPr="009173CA">
        <w:rPr>
          <w:rFonts w:eastAsia="Calibri"/>
          <w:b/>
          <w:color w:val="000000"/>
          <w:lang w:val="en-US"/>
        </w:rPr>
        <w:t>registry</w:t>
      </w:r>
      <w:r w:rsidRPr="00557B61">
        <w:rPr>
          <w:rFonts w:eastAsia="Calibri"/>
          <w:b/>
          <w:color w:val="000000"/>
        </w:rPr>
        <w:t>/</w:t>
      </w:r>
      <w:r w:rsidRPr="009173CA">
        <w:rPr>
          <w:rFonts w:eastAsia="Calibri"/>
          <w:b/>
          <w:color w:val="000000"/>
          <w:lang w:val="en-US"/>
        </w:rPr>
        <w:t>service</w:t>
      </w:r>
      <w:bookmarkEnd w:id="123"/>
      <w:r w:rsidRPr="00557B61">
        <w:tab/>
      </w:r>
      <w:r w:rsidR="00BC0C1B" w:rsidRPr="00557B61">
        <w:tab/>
      </w:r>
      <w:r w:rsidR="00BC0C1B" w:rsidRPr="00557B61">
        <w:tab/>
      </w:r>
      <w:r w:rsidR="00BC0C1B" w:rsidRPr="00557B61">
        <w:tab/>
      </w:r>
      <w:r w:rsidR="00BC0C1B" w:rsidRPr="00557B61">
        <w:tab/>
      </w:r>
      <w:r w:rsidR="00BC0C1B" w:rsidRPr="00557B61">
        <w:tab/>
      </w:r>
      <w:r w:rsidR="00BC0C1B" w:rsidRPr="00557B61">
        <w:tab/>
      </w:r>
      <w:r w:rsidR="00BC0C1B" w:rsidRPr="00557B61">
        <w:tab/>
      </w:r>
      <w:r w:rsidR="00BC0C1B" w:rsidRPr="00557B61">
        <w:tab/>
      </w:r>
    </w:p>
    <w:p w14:paraId="4F118C7E" w14:textId="32EE62A2" w:rsidR="005C3644" w:rsidRPr="00557B61" w:rsidRDefault="009173CA" w:rsidP="009F1B0B">
      <w:pPr>
        <w:spacing w:line="300" w:lineRule="auto"/>
        <w:jc w:val="both"/>
      </w:pPr>
      <w:r>
        <w:rPr>
          <w:rFonts w:eastAsia="Trebuchet MS"/>
          <w:color w:val="444444"/>
        </w:rPr>
        <w:t>С</w:t>
      </w:r>
      <w:r w:rsidR="005C3644" w:rsidRPr="009F1B0B">
        <w:rPr>
          <w:rFonts w:eastAsia="Trebuchet MS"/>
          <w:color w:val="444444"/>
        </w:rPr>
        <w:t>делать</w:t>
      </w:r>
      <w:r w:rsidR="005C3644" w:rsidRPr="00557B61">
        <w:rPr>
          <w:rFonts w:eastAsia="Trebuchet MS"/>
          <w:color w:val="444444"/>
        </w:rPr>
        <w:t xml:space="preserve"> </w:t>
      </w:r>
      <w:r w:rsidR="005C3644" w:rsidRPr="009F1B0B">
        <w:rPr>
          <w:rFonts w:eastAsia="Trebuchet MS"/>
          <w:color w:val="444444"/>
        </w:rPr>
        <w:t>недоступным</w:t>
      </w:r>
      <w:r w:rsidR="005C3644" w:rsidRPr="00557B61">
        <w:rPr>
          <w:rFonts w:eastAsia="Trebuchet MS"/>
          <w:color w:val="444444"/>
        </w:rPr>
        <w:t xml:space="preserve"> </w:t>
      </w:r>
      <w:r w:rsidR="005C3644" w:rsidRPr="009F1B0B">
        <w:rPr>
          <w:rFonts w:eastAsia="Trebuchet MS"/>
          <w:color w:val="444444"/>
        </w:rPr>
        <w:t>для</w:t>
      </w:r>
      <w:r w:rsidR="005C3644" w:rsidRPr="00557B61">
        <w:rPr>
          <w:rFonts w:eastAsia="Trebuchet MS"/>
          <w:color w:val="444444"/>
        </w:rPr>
        <w:t xml:space="preserve"> </w:t>
      </w:r>
      <w:r w:rsidR="005C3644" w:rsidRPr="009F1B0B">
        <w:rPr>
          <w:rFonts w:eastAsia="Trebuchet MS"/>
          <w:color w:val="444444"/>
        </w:rPr>
        <w:t>использования</w:t>
      </w:r>
      <w:r w:rsidR="005C3644" w:rsidRPr="00557B61">
        <w:rPr>
          <w:rFonts w:eastAsia="Trebuchet MS"/>
          <w:color w:val="444444"/>
        </w:rPr>
        <w:t xml:space="preserve"> </w:t>
      </w:r>
      <w:r w:rsidRPr="00BC0C1B">
        <w:rPr>
          <w:rFonts w:eastAsia="Trebuchet MS"/>
          <w:color w:val="444444"/>
          <w:lang w:val="en-US"/>
        </w:rPr>
        <w:t>url</w:t>
      </w:r>
      <w:r w:rsidRPr="00557B61">
        <w:rPr>
          <w:rFonts w:eastAsia="Trebuchet MS"/>
          <w:color w:val="444444"/>
        </w:rPr>
        <w:t xml:space="preserve"> </w:t>
      </w:r>
      <w:r w:rsidRPr="009F1B0B">
        <w:rPr>
          <w:rFonts w:eastAsia="Trebuchet MS"/>
          <w:color w:val="444444"/>
        </w:rPr>
        <w:t>сервиса</w:t>
      </w:r>
      <w:r w:rsidRPr="00557B61">
        <w:rPr>
          <w:rFonts w:eastAsia="Trebuchet MS"/>
          <w:color w:val="444444"/>
        </w:rPr>
        <w:t xml:space="preserve">, </w:t>
      </w:r>
      <w:r w:rsidRPr="009F1B0B">
        <w:rPr>
          <w:rFonts w:eastAsia="Trebuchet MS"/>
          <w:color w:val="444444"/>
        </w:rPr>
        <w:t>отвечающ</w:t>
      </w:r>
      <w:r>
        <w:rPr>
          <w:rFonts w:eastAsia="Trebuchet MS"/>
          <w:color w:val="444444"/>
        </w:rPr>
        <w:t>его</w:t>
      </w:r>
      <w:r w:rsidRPr="00557B61">
        <w:rPr>
          <w:rFonts w:eastAsia="Trebuchet MS"/>
          <w:color w:val="444444"/>
        </w:rPr>
        <w:t xml:space="preserve"> </w:t>
      </w:r>
      <w:r w:rsidRPr="009F1B0B">
        <w:rPr>
          <w:rFonts w:eastAsia="Trebuchet MS"/>
          <w:color w:val="444444"/>
        </w:rPr>
        <w:t>за</w:t>
      </w:r>
      <w:r w:rsidRPr="00557B61">
        <w:rPr>
          <w:rFonts w:eastAsia="Trebuchet MS"/>
          <w:color w:val="444444"/>
        </w:rPr>
        <w:t xml:space="preserve"> </w:t>
      </w:r>
      <w:r w:rsidRPr="009F1B0B">
        <w:rPr>
          <w:rFonts w:eastAsia="Trebuchet MS"/>
          <w:color w:val="444444"/>
        </w:rPr>
        <w:t>стадии</w:t>
      </w:r>
      <w:r w:rsidRPr="00557B61">
        <w:rPr>
          <w:rFonts w:eastAsia="Trebuchet MS"/>
          <w:color w:val="444444"/>
        </w:rPr>
        <w:t xml:space="preserve"> </w:t>
      </w:r>
      <w:r w:rsidRPr="009F1B0B">
        <w:rPr>
          <w:rFonts w:eastAsia="Trebuchet MS"/>
          <w:color w:val="444444"/>
        </w:rPr>
        <w:t>расчета</w:t>
      </w:r>
      <w:r w:rsidRPr="00557B61">
        <w:rPr>
          <w:rFonts w:eastAsia="Trebuchet MS"/>
          <w:color w:val="444444"/>
        </w:rPr>
        <w:t xml:space="preserve"> </w:t>
      </w:r>
      <w:r w:rsidR="005C3644" w:rsidRPr="00557B61">
        <w:rPr>
          <w:rFonts w:eastAsia="Trebuchet MS"/>
          <w:color w:val="444444"/>
        </w:rPr>
        <w:t>(</w:t>
      </w:r>
      <w:r w:rsidR="005C3644" w:rsidRPr="00BC0C1B">
        <w:rPr>
          <w:rFonts w:eastAsia="Trebuchet MS"/>
          <w:color w:val="444444"/>
          <w:lang w:val="en-US"/>
        </w:rPr>
        <w:t>registryServiceDelete</w:t>
      </w:r>
      <w:r w:rsidR="005C3644" w:rsidRPr="00557B61">
        <w:rPr>
          <w:rFonts w:eastAsia="Trebuchet MS"/>
          <w:color w:val="444444"/>
        </w:rPr>
        <w:t>)</w:t>
      </w:r>
      <w:r w:rsidRPr="00557B61">
        <w:rPr>
          <w:rFonts w:eastAsia="Trebuchet MS"/>
          <w:color w:val="444444"/>
        </w:rPr>
        <w:t>.</w:t>
      </w:r>
    </w:p>
    <w:p w14:paraId="6F47A3E6" w14:textId="77777777" w:rsidR="005C3644" w:rsidRPr="009F1B0B" w:rsidRDefault="005C3644" w:rsidP="009F1B0B">
      <w:pPr>
        <w:spacing w:line="300" w:lineRule="auto"/>
        <w:jc w:val="both"/>
        <w:rPr>
          <w:i/>
          <w:u w:val="single"/>
          <w:lang w:val="en-US"/>
        </w:rPr>
      </w:pPr>
      <w:r w:rsidRPr="009F1B0B">
        <w:rPr>
          <w:i/>
          <w:u w:val="single"/>
          <w:lang w:val="en-US"/>
        </w:rPr>
        <w:t>Query parameters</w:t>
      </w:r>
    </w:p>
    <w:p w14:paraId="2A67ACE3" w14:textId="77777777" w:rsidR="005C3644" w:rsidRPr="009F1B0B" w:rsidRDefault="005C3644" w:rsidP="009F1B0B">
      <w:pPr>
        <w:spacing w:line="300" w:lineRule="auto"/>
        <w:jc w:val="both"/>
        <w:rPr>
          <w:lang w:val="en-US"/>
        </w:rPr>
      </w:pPr>
      <w:r w:rsidRPr="009F1B0B">
        <w:rPr>
          <w:rFonts w:eastAsia="Trebuchet MS"/>
          <w:color w:val="444444"/>
          <w:lang w:val="en-US"/>
        </w:rPr>
        <w:t>url (optional)</w:t>
      </w:r>
    </w:p>
    <w:p w14:paraId="66603D88" w14:textId="6223CAF8" w:rsidR="005C3644" w:rsidRPr="00557B61" w:rsidRDefault="005C3644" w:rsidP="009F1B0B">
      <w:pPr>
        <w:spacing w:line="300" w:lineRule="auto"/>
        <w:jc w:val="both"/>
        <w:rPr>
          <w:lang w:val="en-US"/>
        </w:rPr>
      </w:pPr>
      <w:r w:rsidRPr="009F1B0B">
        <w:rPr>
          <w:rFonts w:eastAsia="Trebuchet MS"/>
          <w:i/>
          <w:color w:val="222222"/>
          <w:lang w:val="en-US"/>
        </w:rPr>
        <w:t>Query</w:t>
      </w:r>
      <w:r w:rsidRPr="00557B61">
        <w:rPr>
          <w:rFonts w:eastAsia="Trebuchet MS"/>
          <w:i/>
          <w:color w:val="222222"/>
          <w:lang w:val="en-US"/>
        </w:rPr>
        <w:t xml:space="preserve"> </w:t>
      </w:r>
      <w:r w:rsidRPr="009F1B0B">
        <w:rPr>
          <w:rFonts w:eastAsia="Trebuchet MS"/>
          <w:i/>
          <w:color w:val="222222"/>
          <w:lang w:val="en-US"/>
        </w:rPr>
        <w:t>Parameter</w:t>
      </w:r>
      <w:r w:rsidRPr="00557B61">
        <w:rPr>
          <w:rFonts w:eastAsia="Trebuchet MS"/>
          <w:color w:val="222222"/>
          <w:lang w:val="en-US"/>
        </w:rPr>
        <w:t xml:space="preserve"> </w:t>
      </w:r>
      <w:r w:rsidR="009173CA" w:rsidRPr="00557B61">
        <w:rPr>
          <w:rFonts w:eastAsia="Trebuchet MS"/>
          <w:color w:val="222222"/>
          <w:lang w:val="en-US"/>
        </w:rPr>
        <w:t>–</w:t>
      </w:r>
      <w:r w:rsidRPr="00557B61">
        <w:rPr>
          <w:rFonts w:eastAsia="Trebuchet MS"/>
          <w:color w:val="222222"/>
          <w:lang w:val="en-US"/>
        </w:rPr>
        <w:t xml:space="preserve"> </w:t>
      </w:r>
      <w:r w:rsidRPr="009F1B0B">
        <w:rPr>
          <w:rFonts w:eastAsia="Trebuchet MS"/>
          <w:color w:val="222222"/>
          <w:lang w:val="en-US"/>
        </w:rPr>
        <w:t>URL</w:t>
      </w:r>
      <w:r w:rsidRPr="00557B61">
        <w:rPr>
          <w:rFonts w:eastAsia="Trebuchet MS"/>
          <w:color w:val="222222"/>
          <w:lang w:val="en-US"/>
        </w:rPr>
        <w:t xml:space="preserve"> </w:t>
      </w:r>
      <w:r w:rsidRPr="009F1B0B">
        <w:rPr>
          <w:rFonts w:eastAsia="Trebuchet MS"/>
          <w:color w:val="222222"/>
        </w:rPr>
        <w:t>сервера</w:t>
      </w:r>
      <w:r w:rsidRPr="00557B61">
        <w:rPr>
          <w:rFonts w:eastAsia="Trebuchet MS"/>
          <w:color w:val="222222"/>
          <w:lang w:val="en-US"/>
        </w:rPr>
        <w:t xml:space="preserve">, </w:t>
      </w:r>
      <w:r w:rsidRPr="009F1B0B">
        <w:rPr>
          <w:rFonts w:eastAsia="Trebuchet MS"/>
          <w:color w:val="222222"/>
        </w:rPr>
        <w:t>на</w:t>
      </w:r>
      <w:r w:rsidRPr="00557B61">
        <w:rPr>
          <w:rFonts w:eastAsia="Trebuchet MS"/>
          <w:color w:val="222222"/>
          <w:lang w:val="en-US"/>
        </w:rPr>
        <w:t xml:space="preserve"> </w:t>
      </w:r>
      <w:r w:rsidRPr="009F1B0B">
        <w:rPr>
          <w:rFonts w:eastAsia="Trebuchet MS"/>
          <w:color w:val="222222"/>
        </w:rPr>
        <w:t>котором</w:t>
      </w:r>
      <w:r w:rsidRPr="00557B61">
        <w:rPr>
          <w:rFonts w:eastAsia="Trebuchet MS"/>
          <w:color w:val="222222"/>
          <w:lang w:val="en-US"/>
        </w:rPr>
        <w:t xml:space="preserve"> </w:t>
      </w:r>
      <w:r w:rsidRPr="009F1B0B">
        <w:rPr>
          <w:rFonts w:eastAsia="Trebuchet MS"/>
          <w:color w:val="222222"/>
        </w:rPr>
        <w:t>развернут</w:t>
      </w:r>
      <w:r w:rsidRPr="00557B61">
        <w:rPr>
          <w:rFonts w:eastAsia="Trebuchet MS"/>
          <w:color w:val="222222"/>
          <w:lang w:val="en-US"/>
        </w:rPr>
        <w:t xml:space="preserve"> </w:t>
      </w:r>
      <w:r w:rsidRPr="009F1B0B">
        <w:rPr>
          <w:rFonts w:eastAsia="Trebuchet MS"/>
          <w:color w:val="222222"/>
        </w:rPr>
        <w:t>сервис</w:t>
      </w:r>
      <w:r w:rsidR="009173CA" w:rsidRPr="00557B61">
        <w:rPr>
          <w:rFonts w:eastAsia="Trebuchet MS"/>
          <w:color w:val="222222"/>
          <w:lang w:val="en-US"/>
        </w:rPr>
        <w:t>.</w:t>
      </w:r>
    </w:p>
    <w:p w14:paraId="152565AC" w14:textId="77777777" w:rsidR="005C3644" w:rsidRPr="009F1B0B" w:rsidRDefault="005C3644" w:rsidP="009F1B0B">
      <w:pPr>
        <w:spacing w:line="300" w:lineRule="auto"/>
        <w:jc w:val="both"/>
        <w:rPr>
          <w:i/>
          <w:u w:val="single"/>
          <w:lang w:val="en-US"/>
        </w:rPr>
      </w:pPr>
      <w:r w:rsidRPr="009F1B0B">
        <w:rPr>
          <w:i/>
          <w:u w:val="single"/>
          <w:lang w:val="en-US"/>
        </w:rPr>
        <w:t>Responses</w:t>
      </w:r>
    </w:p>
    <w:p w14:paraId="56BA341A" w14:textId="77777777" w:rsidR="005C3644" w:rsidRPr="009F1B0B" w:rsidRDefault="005C3644" w:rsidP="009F1B0B">
      <w:pPr>
        <w:spacing w:line="300" w:lineRule="auto"/>
        <w:jc w:val="both"/>
        <w:rPr>
          <w:lang w:val="en-US"/>
        </w:rPr>
      </w:pPr>
      <w:r w:rsidRPr="009F1B0B">
        <w:rPr>
          <w:rFonts w:eastAsia="Trebuchet MS"/>
          <w:color w:val="444444"/>
          <w:lang w:val="en-US"/>
        </w:rPr>
        <w:t>204</w:t>
      </w:r>
    </w:p>
    <w:p w14:paraId="406DA143" w14:textId="6C3C547E" w:rsidR="005C3644" w:rsidRPr="009F1B0B" w:rsidRDefault="005C3644" w:rsidP="009F1B0B">
      <w:pPr>
        <w:spacing w:line="300" w:lineRule="auto"/>
        <w:jc w:val="both"/>
        <w:rPr>
          <w:rFonts w:eastAsia="Trebuchet MS"/>
          <w:color w:val="444444"/>
          <w:lang w:val="en-US"/>
        </w:rPr>
      </w:pPr>
      <w:r w:rsidRPr="009F1B0B">
        <w:rPr>
          <w:rFonts w:eastAsia="Trebuchet MS"/>
          <w:color w:val="444444"/>
          <w:lang w:val="en-US"/>
        </w:rPr>
        <w:t>No Content</w:t>
      </w:r>
    </w:p>
    <w:p w14:paraId="618266B9" w14:textId="77777777" w:rsidR="00667543" w:rsidRPr="009F1B0B" w:rsidRDefault="00667543" w:rsidP="009F1B0B">
      <w:pPr>
        <w:spacing w:line="300" w:lineRule="auto"/>
        <w:jc w:val="both"/>
        <w:rPr>
          <w:lang w:val="en-US"/>
        </w:rPr>
      </w:pPr>
    </w:p>
    <w:p w14:paraId="48D05CAF" w14:textId="49396B9D" w:rsidR="005C3644" w:rsidRPr="009F1B0B" w:rsidRDefault="005C3644" w:rsidP="009F1B0B">
      <w:pPr>
        <w:spacing w:line="300" w:lineRule="auto"/>
        <w:jc w:val="both"/>
        <w:outlineLvl w:val="4"/>
        <w:rPr>
          <w:lang w:val="en-US"/>
        </w:rPr>
      </w:pPr>
      <w:bookmarkStart w:id="124" w:name="_GET_/registry/service_Up"/>
      <w:bookmarkEnd w:id="124"/>
      <w:r w:rsidRPr="009F1B0B">
        <w:rPr>
          <w:rFonts w:eastAsia="Calibri"/>
          <w:color w:val="000000"/>
          <w:lang w:val="en-US"/>
        </w:rPr>
        <w:tab/>
      </w:r>
      <w:bookmarkStart w:id="125" w:name="_Toc69730528"/>
      <w:r w:rsidRPr="009F1B0B">
        <w:rPr>
          <w:rFonts w:eastAsia="Calibri"/>
          <w:b/>
          <w:color w:val="000000"/>
          <w:lang w:val="en-US"/>
        </w:rPr>
        <w:t>GET /registry/service</w:t>
      </w:r>
      <w:bookmarkEnd w:id="125"/>
      <w:r w:rsidRPr="009F1B0B">
        <w:rPr>
          <w:lang w:val="en-US"/>
        </w:rPr>
        <w:tab/>
      </w:r>
      <w:r w:rsidR="00BC0C1B">
        <w:rPr>
          <w:lang w:val="en-US"/>
        </w:rPr>
        <w:tab/>
      </w:r>
      <w:r w:rsidR="00BC0C1B">
        <w:rPr>
          <w:lang w:val="en-US"/>
        </w:rPr>
        <w:tab/>
      </w:r>
      <w:r w:rsidR="00BC0C1B">
        <w:rPr>
          <w:lang w:val="en-US"/>
        </w:rPr>
        <w:tab/>
      </w:r>
      <w:r w:rsidR="00BC0C1B">
        <w:rPr>
          <w:lang w:val="en-US"/>
        </w:rPr>
        <w:tab/>
      </w:r>
      <w:r w:rsidR="00BC0C1B">
        <w:rPr>
          <w:lang w:val="en-US"/>
        </w:rPr>
        <w:tab/>
      </w:r>
      <w:r w:rsidR="00BC0C1B">
        <w:rPr>
          <w:lang w:val="en-US"/>
        </w:rPr>
        <w:tab/>
      </w:r>
      <w:r w:rsidR="00BC0C1B">
        <w:rPr>
          <w:lang w:val="en-US"/>
        </w:rPr>
        <w:tab/>
      </w:r>
      <w:r w:rsidR="00BC0C1B">
        <w:rPr>
          <w:lang w:val="en-US"/>
        </w:rPr>
        <w:tab/>
      </w:r>
    </w:p>
    <w:p w14:paraId="7C807B24" w14:textId="3F7BA782" w:rsidR="005C3644" w:rsidRPr="00557B61" w:rsidRDefault="009173CA" w:rsidP="009F1B0B">
      <w:pPr>
        <w:spacing w:line="300" w:lineRule="auto"/>
        <w:jc w:val="both"/>
      </w:pPr>
      <w:r>
        <w:rPr>
          <w:rFonts w:eastAsia="Trebuchet MS"/>
          <w:color w:val="444444"/>
        </w:rPr>
        <w:t>П</w:t>
      </w:r>
      <w:r w:rsidR="005C3644" w:rsidRPr="009F1B0B">
        <w:rPr>
          <w:rFonts w:eastAsia="Trebuchet MS"/>
          <w:color w:val="444444"/>
        </w:rPr>
        <w:t>лучить</w:t>
      </w:r>
      <w:r w:rsidR="005C3644" w:rsidRPr="00557B61">
        <w:rPr>
          <w:rFonts w:eastAsia="Trebuchet MS"/>
          <w:color w:val="444444"/>
        </w:rPr>
        <w:t xml:space="preserve"> </w:t>
      </w:r>
      <w:r w:rsidR="005C3644" w:rsidRPr="009F1B0B">
        <w:rPr>
          <w:rFonts w:eastAsia="Trebuchet MS"/>
          <w:color w:val="444444"/>
        </w:rPr>
        <w:t>список</w:t>
      </w:r>
      <w:r w:rsidR="005C3644" w:rsidRPr="00557B61">
        <w:rPr>
          <w:rFonts w:eastAsia="Trebuchet MS"/>
          <w:color w:val="444444"/>
        </w:rPr>
        <w:t xml:space="preserve"> </w:t>
      </w:r>
      <w:r w:rsidR="005C3644" w:rsidRPr="009F1B0B">
        <w:rPr>
          <w:rFonts w:eastAsia="Trebuchet MS"/>
          <w:color w:val="444444"/>
        </w:rPr>
        <w:t>сервисов</w:t>
      </w:r>
      <w:r w:rsidR="005C3644" w:rsidRPr="00557B61">
        <w:rPr>
          <w:rFonts w:eastAsia="Trebuchet MS"/>
          <w:color w:val="444444"/>
        </w:rPr>
        <w:t xml:space="preserve">, </w:t>
      </w:r>
      <w:r w:rsidR="005C3644" w:rsidRPr="009F1B0B">
        <w:rPr>
          <w:rFonts w:eastAsia="Trebuchet MS"/>
          <w:color w:val="444444"/>
        </w:rPr>
        <w:t>удовлетворяющим</w:t>
      </w:r>
      <w:r w:rsidR="005C3644" w:rsidRPr="00557B61">
        <w:rPr>
          <w:rFonts w:eastAsia="Trebuchet MS"/>
          <w:color w:val="444444"/>
        </w:rPr>
        <w:t xml:space="preserve"> </w:t>
      </w:r>
      <w:r w:rsidR="005C3644" w:rsidRPr="009F1B0B">
        <w:rPr>
          <w:rFonts w:eastAsia="Trebuchet MS"/>
          <w:color w:val="444444"/>
        </w:rPr>
        <w:t>критериям</w:t>
      </w:r>
      <w:r w:rsidR="005C3644" w:rsidRPr="00557B61">
        <w:rPr>
          <w:rFonts w:eastAsia="Trebuchet MS"/>
          <w:color w:val="444444"/>
        </w:rPr>
        <w:t xml:space="preserve"> </w:t>
      </w:r>
      <w:r w:rsidR="005C3644" w:rsidRPr="009F1B0B">
        <w:rPr>
          <w:rFonts w:eastAsia="Trebuchet MS"/>
          <w:color w:val="444444"/>
        </w:rPr>
        <w:t>поиска</w:t>
      </w:r>
      <w:r w:rsidR="005C3644" w:rsidRPr="00557B61">
        <w:rPr>
          <w:rFonts w:eastAsia="Trebuchet MS"/>
          <w:color w:val="444444"/>
        </w:rPr>
        <w:t xml:space="preserve"> (</w:t>
      </w:r>
      <w:r w:rsidR="005C3644" w:rsidRPr="009F1B0B">
        <w:rPr>
          <w:rFonts w:eastAsia="Trebuchet MS"/>
          <w:color w:val="444444"/>
          <w:lang w:val="en-US"/>
        </w:rPr>
        <w:t>registryServiceGet</w:t>
      </w:r>
      <w:r w:rsidR="005C3644" w:rsidRPr="00557B61">
        <w:rPr>
          <w:rFonts w:eastAsia="Trebuchet MS"/>
          <w:color w:val="444444"/>
        </w:rPr>
        <w:t>)</w:t>
      </w:r>
      <w:r w:rsidRPr="00557B61">
        <w:rPr>
          <w:rFonts w:eastAsia="Trebuchet MS"/>
          <w:color w:val="444444"/>
        </w:rPr>
        <w:t>.</w:t>
      </w:r>
    </w:p>
    <w:p w14:paraId="6800FE8D" w14:textId="77777777" w:rsidR="005C3644" w:rsidRPr="00557B61" w:rsidRDefault="005C3644" w:rsidP="009F1B0B">
      <w:pPr>
        <w:spacing w:line="300" w:lineRule="auto"/>
        <w:jc w:val="both"/>
        <w:rPr>
          <w:i/>
          <w:u w:val="single"/>
        </w:rPr>
      </w:pPr>
      <w:r w:rsidRPr="009F1B0B">
        <w:rPr>
          <w:i/>
          <w:u w:val="single"/>
          <w:lang w:val="en-US"/>
        </w:rPr>
        <w:t>Query</w:t>
      </w:r>
      <w:r w:rsidRPr="00557B61">
        <w:rPr>
          <w:i/>
          <w:u w:val="single"/>
        </w:rPr>
        <w:t xml:space="preserve"> </w:t>
      </w:r>
      <w:r w:rsidRPr="009F1B0B">
        <w:rPr>
          <w:i/>
          <w:u w:val="single"/>
          <w:lang w:val="en-US"/>
        </w:rPr>
        <w:t>parameters</w:t>
      </w:r>
    </w:p>
    <w:p w14:paraId="09324569" w14:textId="77777777" w:rsidR="005C3644" w:rsidRPr="00557B61" w:rsidRDefault="005C3644" w:rsidP="009F1B0B">
      <w:pPr>
        <w:spacing w:line="300" w:lineRule="auto"/>
        <w:jc w:val="both"/>
      </w:pPr>
      <w:r w:rsidRPr="009F1B0B">
        <w:rPr>
          <w:rFonts w:eastAsia="Trebuchet MS"/>
          <w:color w:val="444444"/>
          <w:lang w:val="en-US"/>
        </w:rPr>
        <w:t>tags</w:t>
      </w:r>
      <w:r w:rsidRPr="00557B61">
        <w:rPr>
          <w:rFonts w:eastAsia="Trebuchet MS"/>
          <w:color w:val="444444"/>
        </w:rPr>
        <w:t xml:space="preserve"> (</w:t>
      </w:r>
      <w:r w:rsidRPr="009F1B0B">
        <w:rPr>
          <w:rFonts w:eastAsia="Trebuchet MS"/>
          <w:color w:val="444444"/>
          <w:lang w:val="en-US"/>
        </w:rPr>
        <w:t>optional</w:t>
      </w:r>
      <w:r w:rsidRPr="00557B61">
        <w:rPr>
          <w:rFonts w:eastAsia="Trebuchet MS"/>
          <w:color w:val="444444"/>
        </w:rPr>
        <w:t>)</w:t>
      </w:r>
    </w:p>
    <w:p w14:paraId="7F367017" w14:textId="2DBE4546" w:rsidR="005C3644" w:rsidRPr="00557B61" w:rsidRDefault="005C3644" w:rsidP="009F1B0B">
      <w:pPr>
        <w:spacing w:line="300" w:lineRule="auto"/>
        <w:jc w:val="both"/>
      </w:pPr>
      <w:r w:rsidRPr="009F1B0B">
        <w:rPr>
          <w:rFonts w:eastAsia="Trebuchet MS"/>
          <w:i/>
          <w:color w:val="222222"/>
          <w:lang w:val="en-US"/>
        </w:rPr>
        <w:t>Query</w:t>
      </w:r>
      <w:r w:rsidRPr="00557B61">
        <w:rPr>
          <w:rFonts w:eastAsia="Trebuchet MS"/>
          <w:i/>
          <w:color w:val="222222"/>
        </w:rPr>
        <w:t xml:space="preserve"> </w:t>
      </w:r>
      <w:r w:rsidRPr="009F1B0B">
        <w:rPr>
          <w:rFonts w:eastAsia="Trebuchet MS"/>
          <w:i/>
          <w:color w:val="222222"/>
          <w:lang w:val="en-US"/>
        </w:rPr>
        <w:t>Parameter</w:t>
      </w:r>
      <w:r w:rsidRPr="00557B61">
        <w:rPr>
          <w:rFonts w:eastAsia="Trebuchet MS"/>
          <w:color w:val="222222"/>
        </w:rPr>
        <w:t xml:space="preserve"> </w:t>
      </w:r>
      <w:r w:rsidR="009173CA" w:rsidRPr="00557B61">
        <w:rPr>
          <w:rFonts w:eastAsia="Trebuchet MS"/>
          <w:color w:val="222222"/>
        </w:rPr>
        <w:t>–</w:t>
      </w:r>
      <w:r w:rsidRPr="00557B61">
        <w:rPr>
          <w:rFonts w:eastAsia="Trebuchet MS"/>
          <w:color w:val="222222"/>
        </w:rPr>
        <w:t xml:space="preserve"> </w:t>
      </w:r>
      <w:r w:rsidRPr="009F1B0B">
        <w:rPr>
          <w:rFonts w:eastAsia="Trebuchet MS"/>
          <w:color w:val="222222"/>
        </w:rPr>
        <w:t>разделенные</w:t>
      </w:r>
      <w:r w:rsidRPr="00557B61">
        <w:rPr>
          <w:rFonts w:eastAsia="Trebuchet MS"/>
          <w:color w:val="222222"/>
        </w:rPr>
        <w:t xml:space="preserve"> </w:t>
      </w:r>
      <w:r w:rsidRPr="009F1B0B">
        <w:rPr>
          <w:rFonts w:eastAsia="Trebuchet MS"/>
          <w:color w:val="222222"/>
        </w:rPr>
        <w:t>запятой</w:t>
      </w:r>
      <w:r w:rsidRPr="00557B61">
        <w:rPr>
          <w:rFonts w:eastAsia="Trebuchet MS"/>
          <w:color w:val="222222"/>
        </w:rPr>
        <w:t xml:space="preserve"> </w:t>
      </w:r>
      <w:r w:rsidRPr="009F1B0B">
        <w:rPr>
          <w:rFonts w:eastAsia="Trebuchet MS"/>
          <w:color w:val="222222"/>
        </w:rPr>
        <w:t>теги</w:t>
      </w:r>
      <w:r w:rsidR="009173CA" w:rsidRPr="00557B61">
        <w:rPr>
          <w:rFonts w:eastAsia="Trebuchet MS"/>
          <w:color w:val="222222"/>
        </w:rPr>
        <w:t xml:space="preserve"> (</w:t>
      </w:r>
      <w:r w:rsidRPr="009F1B0B">
        <w:rPr>
          <w:rFonts w:eastAsia="Trebuchet MS"/>
          <w:color w:val="222222"/>
        </w:rPr>
        <w:t>например</w:t>
      </w:r>
      <w:r w:rsidRPr="00557B61">
        <w:rPr>
          <w:rFonts w:eastAsia="Trebuchet MS"/>
          <w:color w:val="222222"/>
        </w:rPr>
        <w:t xml:space="preserve"> </w:t>
      </w:r>
      <w:r w:rsidRPr="009F1B0B">
        <w:rPr>
          <w:rFonts w:eastAsia="Trebuchet MS"/>
          <w:color w:val="222222"/>
          <w:lang w:val="en-US"/>
        </w:rPr>
        <w:t>test</w:t>
      </w:r>
      <w:r w:rsidRPr="00557B61">
        <w:rPr>
          <w:rFonts w:eastAsia="Trebuchet MS"/>
          <w:color w:val="222222"/>
        </w:rPr>
        <w:t xml:space="preserve">, </w:t>
      </w:r>
      <w:r w:rsidRPr="009F1B0B">
        <w:rPr>
          <w:rFonts w:eastAsia="Trebuchet MS"/>
          <w:color w:val="222222"/>
          <w:lang w:val="en-US"/>
        </w:rPr>
        <w:t>preprod</w:t>
      </w:r>
      <w:r w:rsidRPr="00557B61">
        <w:rPr>
          <w:rFonts w:eastAsia="Trebuchet MS"/>
          <w:color w:val="222222"/>
        </w:rPr>
        <w:t xml:space="preserve">, </w:t>
      </w:r>
      <w:r w:rsidRPr="009F1B0B">
        <w:rPr>
          <w:rFonts w:eastAsia="Trebuchet MS"/>
          <w:color w:val="222222"/>
          <w:lang w:val="en-US"/>
        </w:rPr>
        <w:t>full</w:t>
      </w:r>
      <w:r w:rsidRPr="00557B61">
        <w:rPr>
          <w:rFonts w:eastAsia="Trebuchet MS"/>
          <w:color w:val="222222"/>
        </w:rPr>
        <w:t xml:space="preserve">, </w:t>
      </w:r>
      <w:r w:rsidRPr="009F1B0B">
        <w:rPr>
          <w:rFonts w:eastAsia="Trebuchet MS"/>
          <w:color w:val="222222"/>
          <w:lang w:val="en-US"/>
        </w:rPr>
        <w:t>small</w:t>
      </w:r>
      <w:r w:rsidRPr="00557B61">
        <w:rPr>
          <w:rFonts w:eastAsia="Trebuchet MS"/>
          <w:color w:val="222222"/>
        </w:rPr>
        <w:t xml:space="preserve">, </w:t>
      </w:r>
      <w:r w:rsidRPr="009F1B0B">
        <w:rPr>
          <w:rFonts w:eastAsia="Trebuchet MS"/>
          <w:color w:val="222222"/>
          <w:lang w:val="en-US"/>
        </w:rPr>
        <w:t>reduced</w:t>
      </w:r>
      <w:r w:rsidRPr="00557B61">
        <w:rPr>
          <w:rFonts w:eastAsia="Trebuchet MS"/>
          <w:color w:val="222222"/>
        </w:rPr>
        <w:t xml:space="preserve">, </w:t>
      </w:r>
      <w:r w:rsidRPr="009F1B0B">
        <w:rPr>
          <w:rFonts w:eastAsia="Trebuchet MS"/>
          <w:color w:val="222222"/>
          <w:lang w:val="en-US"/>
        </w:rPr>
        <w:t>moskow</w:t>
      </w:r>
      <w:r w:rsidR="009173CA" w:rsidRPr="00557B61">
        <w:rPr>
          <w:rFonts w:eastAsia="Trebuchet MS"/>
          <w:color w:val="222222"/>
        </w:rPr>
        <w:t xml:space="preserve">), </w:t>
      </w:r>
      <w:r w:rsidRPr="009F1B0B">
        <w:rPr>
          <w:rFonts w:eastAsia="Trebuchet MS"/>
          <w:color w:val="222222"/>
        </w:rPr>
        <w:t>которые</w:t>
      </w:r>
      <w:r w:rsidRPr="00557B61">
        <w:rPr>
          <w:rFonts w:eastAsia="Trebuchet MS"/>
          <w:color w:val="222222"/>
        </w:rPr>
        <w:t xml:space="preserve"> </w:t>
      </w:r>
      <w:r w:rsidRPr="009F1B0B">
        <w:rPr>
          <w:rFonts w:eastAsia="Trebuchet MS"/>
          <w:color w:val="222222"/>
        </w:rPr>
        <w:t>позволят</w:t>
      </w:r>
      <w:r w:rsidRPr="00557B61">
        <w:rPr>
          <w:rFonts w:eastAsia="Trebuchet MS"/>
          <w:color w:val="222222"/>
        </w:rPr>
        <w:t xml:space="preserve"> </w:t>
      </w:r>
      <w:r w:rsidRPr="009F1B0B">
        <w:rPr>
          <w:rFonts w:eastAsia="Trebuchet MS"/>
          <w:color w:val="222222"/>
        </w:rPr>
        <w:t>идентифицировать</w:t>
      </w:r>
      <w:r w:rsidRPr="00557B61">
        <w:rPr>
          <w:rFonts w:eastAsia="Trebuchet MS"/>
          <w:color w:val="222222"/>
        </w:rPr>
        <w:t xml:space="preserve"> </w:t>
      </w:r>
      <w:r w:rsidRPr="009F1B0B">
        <w:rPr>
          <w:rFonts w:eastAsia="Trebuchet MS"/>
          <w:color w:val="222222"/>
        </w:rPr>
        <w:t>конкретный</w:t>
      </w:r>
      <w:r w:rsidRPr="00557B61">
        <w:rPr>
          <w:rFonts w:eastAsia="Trebuchet MS"/>
          <w:color w:val="222222"/>
        </w:rPr>
        <w:t xml:space="preserve"> </w:t>
      </w:r>
      <w:r w:rsidRPr="009F1B0B">
        <w:rPr>
          <w:rFonts w:eastAsia="Trebuchet MS"/>
          <w:color w:val="222222"/>
        </w:rPr>
        <w:t>процесс</w:t>
      </w:r>
      <w:r w:rsidRPr="00557B61">
        <w:rPr>
          <w:rFonts w:eastAsia="Trebuchet MS"/>
          <w:color w:val="222222"/>
        </w:rPr>
        <w:t xml:space="preserve"> </w:t>
      </w:r>
      <w:r w:rsidRPr="009173CA">
        <w:rPr>
          <w:rFonts w:eastAsia="Trebuchet MS"/>
          <w:color w:val="444444"/>
          <w:lang w:val="en-US"/>
        </w:rPr>
        <w:t>version</w:t>
      </w:r>
      <w:r w:rsidRPr="00557B61">
        <w:rPr>
          <w:rFonts w:eastAsia="Trebuchet MS"/>
          <w:color w:val="444444"/>
        </w:rPr>
        <w:t xml:space="preserve"> (</w:t>
      </w:r>
      <w:r w:rsidRPr="009173CA">
        <w:rPr>
          <w:rFonts w:eastAsia="Trebuchet MS"/>
          <w:color w:val="444444"/>
          <w:lang w:val="en-US"/>
        </w:rPr>
        <w:t>optional</w:t>
      </w:r>
      <w:r w:rsidRPr="00557B61">
        <w:rPr>
          <w:rFonts w:eastAsia="Trebuchet MS"/>
          <w:color w:val="444444"/>
        </w:rPr>
        <w:t>)</w:t>
      </w:r>
      <w:r w:rsidR="009173CA" w:rsidRPr="00557B61">
        <w:rPr>
          <w:rFonts w:eastAsia="Trebuchet MS"/>
          <w:color w:val="444444"/>
        </w:rPr>
        <w:t>.</w:t>
      </w:r>
    </w:p>
    <w:p w14:paraId="66772CAC" w14:textId="5678D5F7" w:rsidR="005C3644" w:rsidRPr="009F1B0B" w:rsidRDefault="005C3644" w:rsidP="009F1B0B">
      <w:pPr>
        <w:spacing w:line="300" w:lineRule="auto"/>
        <w:jc w:val="both"/>
        <w:rPr>
          <w:lang w:val="en-US"/>
        </w:rPr>
      </w:pPr>
      <w:r w:rsidRPr="009F1B0B">
        <w:rPr>
          <w:rFonts w:eastAsia="Trebuchet MS"/>
          <w:i/>
          <w:color w:val="222222"/>
          <w:lang w:val="en-US"/>
        </w:rPr>
        <w:t>Query Parameter</w:t>
      </w:r>
      <w:r w:rsidRPr="009F1B0B">
        <w:rPr>
          <w:rFonts w:eastAsia="Trebuchet MS"/>
          <w:color w:val="222222"/>
          <w:lang w:val="en-US"/>
        </w:rPr>
        <w:t xml:space="preserve"> </w:t>
      </w:r>
      <w:r w:rsidR="009173CA" w:rsidRPr="00557B61">
        <w:rPr>
          <w:rFonts w:eastAsia="Trebuchet MS"/>
          <w:color w:val="222222"/>
          <w:lang w:val="en-US"/>
        </w:rPr>
        <w:t>–</w:t>
      </w:r>
      <w:r w:rsidRPr="009F1B0B">
        <w:rPr>
          <w:rFonts w:eastAsia="Trebuchet MS"/>
          <w:color w:val="222222"/>
          <w:lang w:val="en-US"/>
        </w:rPr>
        <w:t xml:space="preserve"> </w:t>
      </w:r>
      <w:r w:rsidRPr="009F1B0B">
        <w:rPr>
          <w:rFonts w:eastAsia="Trebuchet MS"/>
          <w:color w:val="222222"/>
        </w:rPr>
        <w:t>версия</w:t>
      </w:r>
      <w:r w:rsidRPr="009F1B0B">
        <w:rPr>
          <w:rFonts w:eastAsia="Trebuchet MS"/>
          <w:color w:val="222222"/>
          <w:lang w:val="en-US"/>
        </w:rPr>
        <w:t xml:space="preserve"> </w:t>
      </w:r>
      <w:r w:rsidRPr="009F1B0B">
        <w:rPr>
          <w:rFonts w:eastAsia="Trebuchet MS"/>
          <w:color w:val="222222"/>
        </w:rPr>
        <w:t>процесса</w:t>
      </w:r>
      <w:r w:rsidR="009173CA" w:rsidRPr="00557B61">
        <w:rPr>
          <w:rFonts w:eastAsia="Trebuchet MS"/>
          <w:color w:val="222222"/>
          <w:lang w:val="en-US"/>
        </w:rPr>
        <w:t>.</w:t>
      </w:r>
    </w:p>
    <w:p w14:paraId="04F9A851" w14:textId="77777777" w:rsidR="005C3644" w:rsidRPr="009F1B0B" w:rsidRDefault="005C3644" w:rsidP="009F1B0B">
      <w:pPr>
        <w:spacing w:line="300" w:lineRule="auto"/>
        <w:jc w:val="both"/>
        <w:rPr>
          <w:lang w:val="en-US"/>
        </w:rPr>
      </w:pPr>
      <w:r w:rsidRPr="009F1B0B">
        <w:rPr>
          <w:rFonts w:eastAsia="Trebuchet MS"/>
          <w:color w:val="444444"/>
          <w:lang w:val="en-US"/>
        </w:rPr>
        <w:t xml:space="preserve">Return type </w:t>
      </w:r>
      <w:r w:rsidRPr="009F1B0B">
        <w:rPr>
          <w:rFonts w:eastAsia="Trebuchet MS"/>
          <w:u w:color="0000EE"/>
          <w:lang w:val="en-US"/>
        </w:rPr>
        <w:t>ServiceInfo</w:t>
      </w:r>
    </w:p>
    <w:p w14:paraId="78BAD921" w14:textId="77777777" w:rsidR="005C3644" w:rsidRPr="009F1B0B" w:rsidRDefault="005C3644" w:rsidP="009F1B0B">
      <w:pPr>
        <w:spacing w:line="300" w:lineRule="auto"/>
        <w:jc w:val="both"/>
        <w:rPr>
          <w:i/>
          <w:u w:val="single"/>
          <w:lang w:val="en-US"/>
        </w:rPr>
      </w:pPr>
      <w:r w:rsidRPr="009F1B0B">
        <w:rPr>
          <w:i/>
          <w:u w:val="single"/>
          <w:lang w:val="en-US"/>
        </w:rPr>
        <w:t>Example data</w:t>
      </w:r>
    </w:p>
    <w:p w14:paraId="3328BF8D" w14:textId="77777777" w:rsidR="005C3644" w:rsidRPr="009F1B0B" w:rsidRDefault="005C3644" w:rsidP="009F1B0B">
      <w:pPr>
        <w:spacing w:line="300" w:lineRule="auto"/>
        <w:jc w:val="both"/>
        <w:rPr>
          <w:lang w:val="en-US"/>
        </w:rPr>
      </w:pPr>
      <w:r w:rsidRPr="009F1B0B">
        <w:rPr>
          <w:rFonts w:eastAsia="Trebuchet MS"/>
          <w:color w:val="444444"/>
          <w:lang w:val="en-US"/>
        </w:rPr>
        <w:t>Content-Type: application/json</w:t>
      </w:r>
    </w:p>
    <w:p w14:paraId="3D4941BD" w14:textId="77777777" w:rsidR="005C3644" w:rsidRPr="009F1B0B" w:rsidRDefault="005C3644" w:rsidP="009F1B0B">
      <w:pPr>
        <w:spacing w:line="300" w:lineRule="auto"/>
        <w:jc w:val="both"/>
        <w:rPr>
          <w:lang w:val="en-US"/>
        </w:rPr>
      </w:pPr>
      <w:r w:rsidRPr="009F1B0B">
        <w:rPr>
          <w:rFonts w:eastAsia="Consolas"/>
          <w:color w:val="444444"/>
          <w:lang w:val="en-US"/>
        </w:rPr>
        <w:t xml:space="preserve">{ </w:t>
      </w:r>
    </w:p>
    <w:p w14:paraId="3E6BCE5F" w14:textId="77777777" w:rsidR="005C3644" w:rsidRPr="009F1B0B" w:rsidRDefault="005C3644" w:rsidP="009F1B0B">
      <w:pPr>
        <w:spacing w:line="300" w:lineRule="auto"/>
        <w:jc w:val="both"/>
        <w:rPr>
          <w:lang w:val="en-US"/>
        </w:rPr>
      </w:pPr>
      <w:r w:rsidRPr="009F1B0B">
        <w:rPr>
          <w:rFonts w:eastAsia="Consolas"/>
          <w:color w:val="444444"/>
          <w:lang w:val="en-US"/>
        </w:rPr>
        <w:t xml:space="preserve">  "version" : "version", </w:t>
      </w:r>
    </w:p>
    <w:p w14:paraId="48D8DCC4" w14:textId="77777777" w:rsidR="005C3644" w:rsidRPr="009F1B0B" w:rsidRDefault="005C3644" w:rsidP="009F1B0B">
      <w:pPr>
        <w:spacing w:line="300" w:lineRule="auto"/>
        <w:jc w:val="both"/>
        <w:rPr>
          <w:lang w:val="en-US"/>
        </w:rPr>
      </w:pPr>
      <w:r w:rsidRPr="009F1B0B">
        <w:rPr>
          <w:rFonts w:eastAsia="Consolas"/>
          <w:color w:val="444444"/>
          <w:lang w:val="en-US"/>
        </w:rPr>
        <w:t xml:space="preserve">  "url" : "url", </w:t>
      </w:r>
    </w:p>
    <w:p w14:paraId="429A2544" w14:textId="77777777" w:rsidR="005C3644" w:rsidRPr="009F1B0B" w:rsidRDefault="005C3644" w:rsidP="009F1B0B">
      <w:pPr>
        <w:spacing w:line="300" w:lineRule="auto"/>
        <w:jc w:val="both"/>
        <w:rPr>
          <w:lang w:val="en-US"/>
        </w:rPr>
      </w:pPr>
      <w:r w:rsidRPr="009F1B0B">
        <w:rPr>
          <w:rFonts w:eastAsia="Consolas"/>
          <w:color w:val="444444"/>
          <w:lang w:val="en-US"/>
        </w:rPr>
        <w:t xml:space="preserve">  "tags" : [ "tags", "tags" ] </w:t>
      </w:r>
    </w:p>
    <w:p w14:paraId="2E948848" w14:textId="77777777" w:rsidR="005C3644" w:rsidRPr="009F1B0B" w:rsidRDefault="005C3644" w:rsidP="009F1B0B">
      <w:pPr>
        <w:spacing w:line="300" w:lineRule="auto"/>
        <w:jc w:val="both"/>
        <w:rPr>
          <w:lang w:val="en-US"/>
        </w:rPr>
      </w:pPr>
      <w:r w:rsidRPr="009F1B0B">
        <w:rPr>
          <w:rFonts w:eastAsia="Consolas"/>
          <w:color w:val="444444"/>
          <w:lang w:val="en-US"/>
        </w:rPr>
        <w:t>}</w:t>
      </w:r>
    </w:p>
    <w:p w14:paraId="133CFF30" w14:textId="77777777" w:rsidR="005C3644" w:rsidRPr="009F1B0B" w:rsidRDefault="005C3644" w:rsidP="009F1B0B">
      <w:pPr>
        <w:spacing w:line="300" w:lineRule="auto"/>
        <w:jc w:val="both"/>
        <w:rPr>
          <w:i/>
          <w:u w:val="single"/>
          <w:lang w:val="en-US"/>
        </w:rPr>
      </w:pPr>
      <w:r w:rsidRPr="009F1B0B">
        <w:rPr>
          <w:i/>
          <w:u w:val="single"/>
          <w:lang w:val="en-US"/>
        </w:rPr>
        <w:t>Produces</w:t>
      </w:r>
    </w:p>
    <w:p w14:paraId="26167D6D" w14:textId="77777777" w:rsidR="005C3644" w:rsidRPr="009F1B0B" w:rsidRDefault="005C3644" w:rsidP="009F1B0B">
      <w:pPr>
        <w:spacing w:line="300" w:lineRule="auto"/>
        <w:jc w:val="both"/>
        <w:rPr>
          <w:lang w:val="en-US"/>
        </w:rPr>
      </w:pPr>
      <w:r w:rsidRPr="009F1B0B">
        <w:rPr>
          <w:rFonts w:eastAsia="Trebuchet MS"/>
          <w:color w:val="444444"/>
          <w:lang w:val="en-US"/>
        </w:rPr>
        <w:t>This API call produces the following media types according to the Accept request header; the media type will be conveyed by the Content-Type response header.</w:t>
      </w:r>
    </w:p>
    <w:p w14:paraId="47D67FC9" w14:textId="77777777" w:rsidR="005C3644" w:rsidRPr="009F1B0B" w:rsidRDefault="005C3644" w:rsidP="009F1B0B">
      <w:pPr>
        <w:spacing w:line="300" w:lineRule="auto"/>
        <w:jc w:val="both"/>
      </w:pPr>
      <w:r w:rsidRPr="009F1B0B">
        <w:rPr>
          <w:noProof/>
        </w:rPr>
        <mc:AlternateContent>
          <mc:Choice Requires="wpg">
            <w:drawing>
              <wp:inline distT="0" distB="0" distL="0" distR="0" wp14:anchorId="7B096ECA" wp14:editId="33EC39A3">
                <wp:extent cx="45672" cy="45665"/>
                <wp:effectExtent l="0" t="0" r="0" b="0"/>
                <wp:docPr id="19473" name="Group 19473"/>
                <wp:cNvGraphicFramePr/>
                <a:graphic xmlns:a="http://schemas.openxmlformats.org/drawingml/2006/main">
                  <a:graphicData uri="http://schemas.microsoft.com/office/word/2010/wordprocessingGroup">
                    <wpg:wgp>
                      <wpg:cNvGrpSpPr/>
                      <wpg:grpSpPr>
                        <a:xfrm>
                          <a:off x="0" y="0"/>
                          <a:ext cx="45672" cy="45665"/>
                          <a:chOff x="0" y="0"/>
                          <a:chExt cx="45672" cy="45665"/>
                        </a:xfrm>
                      </wpg:grpSpPr>
                      <wps:wsp>
                        <wps:cNvPr id="1685" name="Shape 1685"/>
                        <wps:cNvSpPr/>
                        <wps:spPr>
                          <a:xfrm>
                            <a:off x="0" y="0"/>
                            <a:ext cx="45672" cy="45665"/>
                          </a:xfrm>
                          <a:custGeom>
                            <a:avLst/>
                            <a:gdLst/>
                            <a:ahLst/>
                            <a:cxnLst/>
                            <a:rect l="0" t="0" r="0" b="0"/>
                            <a:pathLst>
                              <a:path w="45672" h="45665">
                                <a:moveTo>
                                  <a:pt x="22836" y="0"/>
                                </a:moveTo>
                                <a:cubicBezTo>
                                  <a:pt x="25865" y="0"/>
                                  <a:pt x="28777" y="583"/>
                                  <a:pt x="31575" y="1724"/>
                                </a:cubicBezTo>
                                <a:cubicBezTo>
                                  <a:pt x="34373" y="2877"/>
                                  <a:pt x="36843" y="4527"/>
                                  <a:pt x="38984" y="6672"/>
                                </a:cubicBezTo>
                                <a:cubicBezTo>
                                  <a:pt x="41125" y="8806"/>
                                  <a:pt x="42775" y="11274"/>
                                  <a:pt x="43934" y="14064"/>
                                </a:cubicBezTo>
                                <a:cubicBezTo>
                                  <a:pt x="45093" y="16880"/>
                                  <a:pt x="45672" y="19794"/>
                                  <a:pt x="45672" y="22833"/>
                                </a:cubicBezTo>
                                <a:cubicBezTo>
                                  <a:pt x="45672" y="25859"/>
                                  <a:pt x="45093" y="28761"/>
                                  <a:pt x="43934" y="31564"/>
                                </a:cubicBezTo>
                                <a:cubicBezTo>
                                  <a:pt x="42775" y="34354"/>
                                  <a:pt x="41125" y="36823"/>
                                  <a:pt x="38984" y="38968"/>
                                </a:cubicBezTo>
                                <a:cubicBezTo>
                                  <a:pt x="36843" y="41101"/>
                                  <a:pt x="34373" y="42751"/>
                                  <a:pt x="31575" y="43917"/>
                                </a:cubicBezTo>
                                <a:cubicBezTo>
                                  <a:pt x="28777" y="45070"/>
                                  <a:pt x="25865" y="45665"/>
                                  <a:pt x="22836" y="45665"/>
                                </a:cubicBezTo>
                                <a:cubicBezTo>
                                  <a:pt x="19808" y="45665"/>
                                  <a:pt x="16895" y="45070"/>
                                  <a:pt x="14097" y="43917"/>
                                </a:cubicBezTo>
                                <a:cubicBezTo>
                                  <a:pt x="11299" y="42751"/>
                                  <a:pt x="8830" y="41101"/>
                                  <a:pt x="6689" y="38968"/>
                                </a:cubicBezTo>
                                <a:cubicBezTo>
                                  <a:pt x="4547" y="36823"/>
                                  <a:pt x="2897" y="34354"/>
                                  <a:pt x="1738" y="31564"/>
                                </a:cubicBezTo>
                                <a:cubicBezTo>
                                  <a:pt x="579" y="28761"/>
                                  <a:pt x="0" y="25859"/>
                                  <a:pt x="0" y="22833"/>
                                </a:cubicBezTo>
                                <a:cubicBezTo>
                                  <a:pt x="0" y="19794"/>
                                  <a:pt x="579" y="16880"/>
                                  <a:pt x="1738" y="14077"/>
                                </a:cubicBezTo>
                                <a:cubicBezTo>
                                  <a:pt x="2897" y="11274"/>
                                  <a:pt x="4547" y="8806"/>
                                  <a:pt x="6689" y="6672"/>
                                </a:cubicBezTo>
                                <a:cubicBezTo>
                                  <a:pt x="8830" y="4527"/>
                                  <a:pt x="11299" y="2877"/>
                                  <a:pt x="14097" y="1724"/>
                                </a:cubicBezTo>
                                <a:cubicBezTo>
                                  <a:pt x="16895" y="571"/>
                                  <a:pt x="19808" y="0"/>
                                  <a:pt x="22836" y="0"/>
                                </a:cubicBezTo>
                                <a:close/>
                              </a:path>
                            </a:pathLst>
                          </a:custGeom>
                          <a:ln w="0" cap="flat">
                            <a:miter lim="127000"/>
                          </a:ln>
                        </wps:spPr>
                        <wps:style>
                          <a:lnRef idx="0">
                            <a:srgbClr val="000000">
                              <a:alpha val="0"/>
                            </a:srgbClr>
                          </a:lnRef>
                          <a:fillRef idx="1">
                            <a:srgbClr val="444444"/>
                          </a:fillRef>
                          <a:effectRef idx="0">
                            <a:scrgbClr r="0" g="0" b="0"/>
                          </a:effectRef>
                          <a:fontRef idx="none"/>
                        </wps:style>
                        <wps:bodyPr/>
                      </wps:wsp>
                    </wpg:wgp>
                  </a:graphicData>
                </a:graphic>
              </wp:inline>
            </w:drawing>
          </mc:Choice>
          <mc:Fallback>
            <w:pict>
              <v:group w14:anchorId="59ABDB7A" id="Group 19473" o:spid="_x0000_s1026" style="width:3.6pt;height:3.6pt;mso-position-horizontal-relative:char;mso-position-vertical-relative:line" coordsize="45672,4566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">
                <v:shape id="Shape 1685" o:spid="_x0000_s1027" style="position:absolute;width:45672;height:45665;visibility:visible;mso-wrap-style:square;v-text-anchor:top" coordsize="45672,456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" path="m22836,v3029,,5941,583,8739,1724c34373,2877,36843,4527,38984,6672v2141,2134,3791,4602,4950,7392c45093,16880,45672,19794,45672,22833v,3026,-579,5928,-1738,8731c42775,34354,41125,36823,38984,38968v-2141,2133,-4611,3783,-7409,4949c28777,45070,25865,45665,22836,45665v-3028,,-5941,-595,-8739,-1748c11299,42751,8830,41101,6689,38968,4547,36823,2897,34354,1738,31564,579,28761,,25859,,22833,,19794,579,16880,1738,14077,2897,11274,4547,8806,6689,6672,8830,4527,11299,2877,14097,1724,16895,571,19808,,22836,xe" fillcolor="#444" stroked="f" strokeweight="0">
                  <v:stroke miterlimit="83231f" joinstyle="miter"/>
                  <v:path arrowok="t" textboxrect="0,0,45672,45665"/>
                </v:shape>
                <w10:anchorlock/>
              </v:group>
            </w:pict>
          </mc:Fallback>
        </mc:AlternateContent>
      </w:r>
      <w:r w:rsidRPr="009F1B0B">
        <w:rPr>
          <w:rFonts w:eastAsia="Consolas"/>
          <w:color w:val="444444"/>
        </w:rPr>
        <w:t xml:space="preserve"> application/json</w:t>
      </w:r>
    </w:p>
    <w:p w14:paraId="0AF11CE9" w14:textId="77777777" w:rsidR="005C3644" w:rsidRPr="009173CA" w:rsidRDefault="005C3644" w:rsidP="009F1B0B">
      <w:pPr>
        <w:spacing w:line="300" w:lineRule="auto"/>
        <w:jc w:val="both"/>
        <w:rPr>
          <w:i/>
          <w:u w:val="single"/>
        </w:rPr>
      </w:pPr>
      <w:r w:rsidRPr="009F1B0B">
        <w:rPr>
          <w:i/>
          <w:u w:val="single"/>
          <w:lang w:val="en-US"/>
        </w:rPr>
        <w:t>Responses</w:t>
      </w:r>
    </w:p>
    <w:p w14:paraId="5EEED6C8" w14:textId="77777777" w:rsidR="005C3644" w:rsidRPr="009F1B0B" w:rsidRDefault="005C3644" w:rsidP="009F1B0B">
      <w:pPr>
        <w:spacing w:line="300" w:lineRule="auto"/>
        <w:jc w:val="both"/>
      </w:pPr>
      <w:r w:rsidRPr="009F1B0B">
        <w:rPr>
          <w:rFonts w:eastAsia="Trebuchet MS"/>
          <w:color w:val="444444"/>
        </w:rPr>
        <w:t>200</w:t>
      </w:r>
    </w:p>
    <w:p w14:paraId="0BB2A315" w14:textId="37D70867" w:rsidR="005C3644" w:rsidRPr="009F1B0B" w:rsidRDefault="009173CA" w:rsidP="009F1B0B">
      <w:pPr>
        <w:spacing w:line="300" w:lineRule="auto"/>
        <w:jc w:val="both"/>
        <w:rPr>
          <w:rFonts w:eastAsia="Trebuchet MS"/>
          <w:u w:color="0000EE"/>
        </w:rPr>
      </w:pPr>
      <w:r>
        <w:rPr>
          <w:rFonts w:eastAsia="Trebuchet MS"/>
          <w:color w:val="444444"/>
        </w:rPr>
        <w:t>Т</w:t>
      </w:r>
      <w:r w:rsidR="005C3644" w:rsidRPr="009F1B0B">
        <w:rPr>
          <w:rFonts w:eastAsia="Trebuchet MS"/>
          <w:color w:val="444444"/>
        </w:rPr>
        <w:t xml:space="preserve">о, что передавалось ранее на post. Передается список, соответствующий критериям. В случае, если не указана, например, версия, то будут передана информация обо всех версиях стадии </w:t>
      </w:r>
      <w:r w:rsidR="005C3644" w:rsidRPr="009F1B0B">
        <w:rPr>
          <w:rFonts w:eastAsia="Trebuchet MS"/>
          <w:u w:color="0000EE"/>
        </w:rPr>
        <w:t>ServiceInfo</w:t>
      </w:r>
    </w:p>
    <w:p w14:paraId="74B188FC" w14:textId="77777777" w:rsidR="00667543" w:rsidRPr="009F1B0B" w:rsidRDefault="00667543" w:rsidP="009F1B0B">
      <w:pPr>
        <w:spacing w:line="300" w:lineRule="auto"/>
        <w:jc w:val="both"/>
      </w:pPr>
    </w:p>
    <w:p w14:paraId="5F2709BC" w14:textId="1A30468D" w:rsidR="005C3644" w:rsidRPr="009173CA" w:rsidRDefault="005C3644" w:rsidP="009F1B0B">
      <w:pPr>
        <w:spacing w:line="300" w:lineRule="auto"/>
        <w:jc w:val="both"/>
        <w:outlineLvl w:val="4"/>
      </w:pPr>
      <w:bookmarkStart w:id="126" w:name="_POST_/registry/service_Up"/>
      <w:bookmarkEnd w:id="126"/>
      <w:r w:rsidRPr="009F1B0B">
        <w:rPr>
          <w:rFonts w:eastAsia="Calibri"/>
          <w:color w:val="000000"/>
        </w:rPr>
        <w:tab/>
      </w:r>
      <w:bookmarkStart w:id="127" w:name="_Toc69730529"/>
      <w:r w:rsidRPr="009F1B0B">
        <w:rPr>
          <w:rFonts w:eastAsia="Calibri"/>
          <w:b/>
          <w:color w:val="000000"/>
          <w:lang w:val="en-US"/>
        </w:rPr>
        <w:t>POST</w:t>
      </w:r>
      <w:r w:rsidRPr="009173CA">
        <w:rPr>
          <w:rFonts w:eastAsia="Calibri"/>
          <w:b/>
          <w:color w:val="000000"/>
        </w:rPr>
        <w:t xml:space="preserve"> /</w:t>
      </w:r>
      <w:r w:rsidRPr="009F1B0B">
        <w:rPr>
          <w:rFonts w:eastAsia="Calibri"/>
          <w:b/>
          <w:color w:val="000000"/>
          <w:lang w:val="en-US"/>
        </w:rPr>
        <w:t>registry</w:t>
      </w:r>
      <w:r w:rsidRPr="009173CA">
        <w:rPr>
          <w:rFonts w:eastAsia="Calibri"/>
          <w:b/>
          <w:color w:val="000000"/>
        </w:rPr>
        <w:t>/</w:t>
      </w:r>
      <w:r w:rsidRPr="009F1B0B">
        <w:rPr>
          <w:rFonts w:eastAsia="Calibri"/>
          <w:b/>
          <w:color w:val="000000"/>
          <w:lang w:val="en-US"/>
        </w:rPr>
        <w:t>service</w:t>
      </w:r>
      <w:bookmarkEnd w:id="127"/>
      <w:r w:rsidRPr="009173CA">
        <w:tab/>
      </w:r>
      <w:r w:rsidR="007E252A" w:rsidRPr="009173CA">
        <w:tab/>
      </w:r>
      <w:r w:rsidR="007E252A" w:rsidRPr="009173CA">
        <w:tab/>
      </w:r>
      <w:r w:rsidR="007E252A" w:rsidRPr="009173CA">
        <w:tab/>
      </w:r>
      <w:r w:rsidR="007E252A" w:rsidRPr="009173CA">
        <w:tab/>
      </w:r>
      <w:r w:rsidR="007E252A" w:rsidRPr="009173CA">
        <w:tab/>
      </w:r>
      <w:r w:rsidR="007E252A" w:rsidRPr="009173CA">
        <w:tab/>
      </w:r>
      <w:r w:rsidR="007E252A" w:rsidRPr="009173CA">
        <w:tab/>
      </w:r>
      <w:r w:rsidR="007E252A" w:rsidRPr="009173CA">
        <w:tab/>
      </w:r>
    </w:p>
    <w:p w14:paraId="77AD5878" w14:textId="6389F006" w:rsidR="005C3644" w:rsidRPr="009173CA" w:rsidRDefault="009173CA" w:rsidP="009F1B0B">
      <w:pPr>
        <w:spacing w:line="300" w:lineRule="auto"/>
        <w:jc w:val="both"/>
      </w:pPr>
      <w:r>
        <w:rPr>
          <w:rFonts w:eastAsia="Trebuchet MS"/>
          <w:color w:val="444444"/>
        </w:rPr>
        <w:t>З</w:t>
      </w:r>
      <w:r w:rsidR="005C3644" w:rsidRPr="009F1B0B">
        <w:rPr>
          <w:rFonts w:eastAsia="Trebuchet MS"/>
          <w:color w:val="444444"/>
        </w:rPr>
        <w:t>арегистрировать</w:t>
      </w:r>
      <w:r w:rsidR="005C3644" w:rsidRPr="009173CA">
        <w:rPr>
          <w:rFonts w:eastAsia="Trebuchet MS"/>
          <w:color w:val="444444"/>
        </w:rPr>
        <w:t xml:space="preserve"> </w:t>
      </w:r>
      <w:r w:rsidR="005C3644" w:rsidRPr="009F1B0B">
        <w:rPr>
          <w:rFonts w:eastAsia="Trebuchet MS"/>
          <w:color w:val="444444"/>
          <w:lang w:val="en-US"/>
        </w:rPr>
        <w:t>URL</w:t>
      </w:r>
      <w:r w:rsidR="005C3644" w:rsidRPr="009173CA">
        <w:rPr>
          <w:rFonts w:eastAsia="Trebuchet MS"/>
          <w:color w:val="444444"/>
        </w:rPr>
        <w:t xml:space="preserve"> </w:t>
      </w:r>
      <w:r w:rsidR="005C3644" w:rsidRPr="009F1B0B">
        <w:rPr>
          <w:rFonts w:eastAsia="Trebuchet MS"/>
          <w:color w:val="444444"/>
        </w:rPr>
        <w:t>сервиса</w:t>
      </w:r>
      <w:r w:rsidR="005C3644" w:rsidRPr="009173CA">
        <w:rPr>
          <w:rFonts w:eastAsia="Trebuchet MS"/>
          <w:color w:val="444444"/>
        </w:rPr>
        <w:t xml:space="preserve">, </w:t>
      </w:r>
      <w:r w:rsidR="005C3644" w:rsidRPr="009F1B0B">
        <w:rPr>
          <w:rFonts w:eastAsia="Trebuchet MS"/>
          <w:color w:val="444444"/>
        </w:rPr>
        <w:t>отвечающ</w:t>
      </w:r>
      <w:r>
        <w:rPr>
          <w:rFonts w:eastAsia="Trebuchet MS"/>
          <w:color w:val="444444"/>
        </w:rPr>
        <w:t>его</w:t>
      </w:r>
      <w:r w:rsidR="005C3644" w:rsidRPr="009173CA">
        <w:rPr>
          <w:rFonts w:eastAsia="Trebuchet MS"/>
          <w:color w:val="444444"/>
        </w:rPr>
        <w:t xml:space="preserve"> </w:t>
      </w:r>
      <w:r w:rsidR="005C3644" w:rsidRPr="009F1B0B">
        <w:rPr>
          <w:rFonts w:eastAsia="Trebuchet MS"/>
          <w:color w:val="444444"/>
        </w:rPr>
        <w:t>за</w:t>
      </w:r>
      <w:r w:rsidR="005C3644" w:rsidRPr="009173CA">
        <w:rPr>
          <w:rFonts w:eastAsia="Trebuchet MS"/>
          <w:color w:val="444444"/>
        </w:rPr>
        <w:t xml:space="preserve"> </w:t>
      </w:r>
      <w:r w:rsidR="005C3644" w:rsidRPr="009F1B0B">
        <w:rPr>
          <w:rFonts w:eastAsia="Trebuchet MS"/>
          <w:color w:val="444444"/>
        </w:rPr>
        <w:t>стадию</w:t>
      </w:r>
      <w:r w:rsidR="005C3644" w:rsidRPr="009173CA">
        <w:rPr>
          <w:rFonts w:eastAsia="Trebuchet MS"/>
          <w:color w:val="444444"/>
        </w:rPr>
        <w:t xml:space="preserve"> </w:t>
      </w:r>
      <w:r w:rsidR="005C3644" w:rsidRPr="009F1B0B">
        <w:rPr>
          <w:rFonts w:eastAsia="Trebuchet MS"/>
          <w:color w:val="444444"/>
        </w:rPr>
        <w:t>расчета</w:t>
      </w:r>
      <w:r w:rsidR="005C3644" w:rsidRPr="009173CA">
        <w:rPr>
          <w:rFonts w:eastAsia="Trebuchet MS"/>
          <w:color w:val="444444"/>
        </w:rPr>
        <w:t xml:space="preserve"> (</w:t>
      </w:r>
      <w:r w:rsidR="005C3644" w:rsidRPr="009F1B0B">
        <w:rPr>
          <w:rFonts w:eastAsia="Trebuchet MS"/>
          <w:color w:val="444444"/>
          <w:lang w:val="en-US"/>
        </w:rPr>
        <w:t>registryServicePost</w:t>
      </w:r>
      <w:r w:rsidR="005C3644" w:rsidRPr="009173CA">
        <w:rPr>
          <w:rFonts w:eastAsia="Trebuchet MS"/>
          <w:color w:val="444444"/>
        </w:rPr>
        <w:t>)</w:t>
      </w:r>
      <w:r>
        <w:rPr>
          <w:rFonts w:eastAsia="Trebuchet MS"/>
          <w:color w:val="444444"/>
        </w:rPr>
        <w:t>.</w:t>
      </w:r>
    </w:p>
    <w:p w14:paraId="5027F85E" w14:textId="77777777" w:rsidR="005C3644" w:rsidRPr="00BD117D" w:rsidRDefault="005C3644" w:rsidP="009F1B0B">
      <w:pPr>
        <w:spacing w:line="300" w:lineRule="auto"/>
        <w:jc w:val="both"/>
        <w:rPr>
          <w:i/>
          <w:u w:val="single"/>
        </w:rPr>
      </w:pPr>
      <w:r w:rsidRPr="009F1B0B">
        <w:rPr>
          <w:i/>
          <w:u w:val="single"/>
          <w:lang w:val="en-US"/>
        </w:rPr>
        <w:t>Query</w:t>
      </w:r>
      <w:r w:rsidRPr="00BD117D">
        <w:rPr>
          <w:i/>
          <w:u w:val="single"/>
        </w:rPr>
        <w:t xml:space="preserve"> </w:t>
      </w:r>
      <w:r w:rsidRPr="009F1B0B">
        <w:rPr>
          <w:i/>
          <w:u w:val="single"/>
          <w:lang w:val="en-US"/>
        </w:rPr>
        <w:t>parameters</w:t>
      </w:r>
    </w:p>
    <w:p w14:paraId="287002E5" w14:textId="77777777" w:rsidR="005C3644" w:rsidRPr="00BD117D" w:rsidRDefault="005C3644" w:rsidP="009F1B0B">
      <w:pPr>
        <w:spacing w:line="300" w:lineRule="auto"/>
        <w:jc w:val="both"/>
      </w:pPr>
      <w:r w:rsidRPr="009F1B0B">
        <w:rPr>
          <w:rFonts w:eastAsia="Trebuchet MS"/>
          <w:color w:val="444444"/>
          <w:lang w:val="en-US"/>
        </w:rPr>
        <w:t>tags</w:t>
      </w:r>
      <w:r w:rsidRPr="00BD117D">
        <w:rPr>
          <w:rFonts w:eastAsia="Trebuchet MS"/>
          <w:color w:val="444444"/>
        </w:rPr>
        <w:t xml:space="preserve"> (</w:t>
      </w:r>
      <w:r w:rsidRPr="009F1B0B">
        <w:rPr>
          <w:rFonts w:eastAsia="Trebuchet MS"/>
          <w:color w:val="444444"/>
          <w:lang w:val="en-US"/>
        </w:rPr>
        <w:t>optional</w:t>
      </w:r>
      <w:r w:rsidRPr="00BD117D">
        <w:rPr>
          <w:rFonts w:eastAsia="Trebuchet MS"/>
          <w:color w:val="444444"/>
        </w:rPr>
        <w:t>)</w:t>
      </w:r>
    </w:p>
    <w:p w14:paraId="67BF7AF4" w14:textId="0B3545A2" w:rsidR="005C3644" w:rsidRPr="00BD117D" w:rsidRDefault="005C3644" w:rsidP="009F1B0B">
      <w:pPr>
        <w:spacing w:line="300" w:lineRule="auto"/>
        <w:jc w:val="both"/>
      </w:pPr>
      <w:r w:rsidRPr="009F1B0B">
        <w:rPr>
          <w:rFonts w:eastAsia="Trebuchet MS"/>
          <w:i/>
          <w:color w:val="222222"/>
          <w:lang w:val="en-US"/>
        </w:rPr>
        <w:t>Query</w:t>
      </w:r>
      <w:r w:rsidRPr="00BD117D">
        <w:rPr>
          <w:rFonts w:eastAsia="Trebuchet MS"/>
          <w:i/>
          <w:color w:val="222222"/>
        </w:rPr>
        <w:t xml:space="preserve"> </w:t>
      </w:r>
      <w:r w:rsidRPr="009F1B0B">
        <w:rPr>
          <w:rFonts w:eastAsia="Trebuchet MS"/>
          <w:i/>
          <w:color w:val="222222"/>
          <w:lang w:val="en-US"/>
        </w:rPr>
        <w:t>Parameter</w:t>
      </w:r>
      <w:r w:rsidRPr="00BD117D">
        <w:rPr>
          <w:rFonts w:eastAsia="Trebuchet MS"/>
          <w:color w:val="222222"/>
        </w:rPr>
        <w:t xml:space="preserve"> </w:t>
      </w:r>
      <w:r w:rsidR="009173CA" w:rsidRPr="00BD117D">
        <w:rPr>
          <w:rFonts w:eastAsia="Trebuchet MS"/>
          <w:color w:val="222222"/>
        </w:rPr>
        <w:t>–</w:t>
      </w:r>
      <w:r w:rsidRPr="00BD117D">
        <w:rPr>
          <w:rFonts w:eastAsia="Trebuchet MS"/>
          <w:color w:val="222222"/>
        </w:rPr>
        <w:t xml:space="preserve"> </w:t>
      </w:r>
      <w:r w:rsidRPr="009F1B0B">
        <w:rPr>
          <w:rFonts w:eastAsia="Trebuchet MS"/>
          <w:color w:val="222222"/>
        </w:rPr>
        <w:t>разделенные</w:t>
      </w:r>
      <w:r w:rsidRPr="00BD117D">
        <w:rPr>
          <w:rFonts w:eastAsia="Trebuchet MS"/>
          <w:color w:val="222222"/>
        </w:rPr>
        <w:t xml:space="preserve"> </w:t>
      </w:r>
      <w:r w:rsidRPr="009F1B0B">
        <w:rPr>
          <w:rFonts w:eastAsia="Trebuchet MS"/>
          <w:color w:val="222222"/>
        </w:rPr>
        <w:t>запятой</w:t>
      </w:r>
      <w:r w:rsidRPr="00BD117D">
        <w:rPr>
          <w:rFonts w:eastAsia="Trebuchet MS"/>
          <w:color w:val="222222"/>
        </w:rPr>
        <w:t xml:space="preserve"> </w:t>
      </w:r>
      <w:r w:rsidRPr="009F1B0B">
        <w:rPr>
          <w:rFonts w:eastAsia="Trebuchet MS"/>
          <w:color w:val="222222"/>
        </w:rPr>
        <w:t>теги</w:t>
      </w:r>
      <w:r w:rsidR="009173CA" w:rsidRPr="00BD117D">
        <w:rPr>
          <w:rFonts w:eastAsia="Trebuchet MS"/>
          <w:color w:val="222222"/>
        </w:rPr>
        <w:t xml:space="preserve"> (</w:t>
      </w:r>
      <w:r w:rsidRPr="009F1B0B">
        <w:rPr>
          <w:rFonts w:eastAsia="Trebuchet MS"/>
          <w:color w:val="222222"/>
        </w:rPr>
        <w:t>например</w:t>
      </w:r>
      <w:r w:rsidR="009173CA" w:rsidRPr="00BD117D">
        <w:rPr>
          <w:rFonts w:eastAsia="Trebuchet MS"/>
          <w:color w:val="222222"/>
        </w:rPr>
        <w:t>,</w:t>
      </w:r>
      <w:r w:rsidRPr="00BD117D">
        <w:rPr>
          <w:rFonts w:eastAsia="Trebuchet MS"/>
          <w:color w:val="222222"/>
        </w:rPr>
        <w:t xml:space="preserve"> </w:t>
      </w:r>
      <w:r w:rsidRPr="009F1B0B">
        <w:rPr>
          <w:rFonts w:eastAsia="Trebuchet MS"/>
          <w:color w:val="222222"/>
          <w:lang w:val="en-US"/>
        </w:rPr>
        <w:t>test</w:t>
      </w:r>
      <w:r w:rsidRPr="00BD117D">
        <w:rPr>
          <w:rFonts w:eastAsia="Trebuchet MS"/>
          <w:color w:val="222222"/>
        </w:rPr>
        <w:t xml:space="preserve">, </w:t>
      </w:r>
      <w:r w:rsidRPr="009F1B0B">
        <w:rPr>
          <w:rFonts w:eastAsia="Trebuchet MS"/>
          <w:color w:val="222222"/>
          <w:lang w:val="en-US"/>
        </w:rPr>
        <w:t>preprod</w:t>
      </w:r>
      <w:r w:rsidRPr="00BD117D">
        <w:rPr>
          <w:rFonts w:eastAsia="Trebuchet MS"/>
          <w:color w:val="222222"/>
        </w:rPr>
        <w:t xml:space="preserve">, </w:t>
      </w:r>
      <w:r w:rsidRPr="009F1B0B">
        <w:rPr>
          <w:rFonts w:eastAsia="Trebuchet MS"/>
          <w:color w:val="222222"/>
          <w:lang w:val="en-US"/>
        </w:rPr>
        <w:t>full</w:t>
      </w:r>
      <w:r w:rsidRPr="00BD117D">
        <w:rPr>
          <w:rFonts w:eastAsia="Trebuchet MS"/>
          <w:color w:val="222222"/>
        </w:rPr>
        <w:t xml:space="preserve">, </w:t>
      </w:r>
      <w:r w:rsidRPr="009F1B0B">
        <w:rPr>
          <w:rFonts w:eastAsia="Trebuchet MS"/>
          <w:color w:val="222222"/>
          <w:lang w:val="en-US"/>
        </w:rPr>
        <w:t>small</w:t>
      </w:r>
      <w:r w:rsidRPr="00BD117D">
        <w:rPr>
          <w:rFonts w:eastAsia="Trebuchet MS"/>
          <w:color w:val="222222"/>
        </w:rPr>
        <w:t xml:space="preserve">, </w:t>
      </w:r>
      <w:r w:rsidRPr="009F1B0B">
        <w:rPr>
          <w:rFonts w:eastAsia="Trebuchet MS"/>
          <w:color w:val="222222"/>
          <w:lang w:val="en-US"/>
        </w:rPr>
        <w:t>reduced</w:t>
      </w:r>
      <w:r w:rsidRPr="00BD117D">
        <w:rPr>
          <w:rFonts w:eastAsia="Trebuchet MS"/>
          <w:color w:val="222222"/>
        </w:rPr>
        <w:t xml:space="preserve">, </w:t>
      </w:r>
      <w:r w:rsidRPr="009F1B0B">
        <w:rPr>
          <w:rFonts w:eastAsia="Trebuchet MS"/>
          <w:color w:val="222222"/>
          <w:lang w:val="en-US"/>
        </w:rPr>
        <w:t>moskow</w:t>
      </w:r>
      <w:r w:rsidR="009173CA" w:rsidRPr="00BD117D">
        <w:rPr>
          <w:rFonts w:eastAsia="Trebuchet MS"/>
          <w:color w:val="222222"/>
        </w:rPr>
        <w:t xml:space="preserve">), </w:t>
      </w:r>
      <w:r w:rsidRPr="009F1B0B">
        <w:rPr>
          <w:rFonts w:eastAsia="Trebuchet MS"/>
          <w:color w:val="222222"/>
        </w:rPr>
        <w:t>которые</w:t>
      </w:r>
      <w:r w:rsidRPr="00BD117D">
        <w:rPr>
          <w:rFonts w:eastAsia="Trebuchet MS"/>
          <w:color w:val="222222"/>
        </w:rPr>
        <w:t xml:space="preserve"> </w:t>
      </w:r>
      <w:r w:rsidRPr="009F1B0B">
        <w:rPr>
          <w:rFonts w:eastAsia="Trebuchet MS"/>
          <w:color w:val="222222"/>
        </w:rPr>
        <w:t>позволят</w:t>
      </w:r>
      <w:r w:rsidRPr="00BD117D">
        <w:rPr>
          <w:rFonts w:eastAsia="Trebuchet MS"/>
          <w:color w:val="222222"/>
        </w:rPr>
        <w:t xml:space="preserve"> </w:t>
      </w:r>
      <w:r w:rsidRPr="009F1B0B">
        <w:rPr>
          <w:rFonts w:eastAsia="Trebuchet MS"/>
          <w:color w:val="222222"/>
        </w:rPr>
        <w:t>идентифицировать</w:t>
      </w:r>
      <w:r w:rsidRPr="00BD117D">
        <w:rPr>
          <w:rFonts w:eastAsia="Trebuchet MS"/>
          <w:color w:val="222222"/>
        </w:rPr>
        <w:t xml:space="preserve"> </w:t>
      </w:r>
      <w:r w:rsidRPr="009F1B0B">
        <w:rPr>
          <w:rFonts w:eastAsia="Trebuchet MS"/>
          <w:color w:val="222222"/>
        </w:rPr>
        <w:t>конкретный</w:t>
      </w:r>
      <w:r w:rsidRPr="00BD117D">
        <w:rPr>
          <w:rFonts w:eastAsia="Trebuchet MS"/>
          <w:color w:val="222222"/>
        </w:rPr>
        <w:t xml:space="preserve"> </w:t>
      </w:r>
      <w:r w:rsidRPr="009F1B0B">
        <w:rPr>
          <w:rFonts w:eastAsia="Trebuchet MS"/>
          <w:color w:val="222222"/>
        </w:rPr>
        <w:t>процесс</w:t>
      </w:r>
      <w:r w:rsidRPr="00BD117D">
        <w:rPr>
          <w:rFonts w:eastAsia="Trebuchet MS"/>
          <w:color w:val="222222"/>
        </w:rPr>
        <w:t xml:space="preserve"> </w:t>
      </w:r>
      <w:r w:rsidRPr="009173CA">
        <w:rPr>
          <w:rFonts w:eastAsia="Trebuchet MS"/>
          <w:color w:val="444444"/>
          <w:lang w:val="en-US"/>
        </w:rPr>
        <w:t>url</w:t>
      </w:r>
      <w:r w:rsidRPr="00BD117D">
        <w:rPr>
          <w:rFonts w:eastAsia="Trebuchet MS"/>
          <w:color w:val="444444"/>
        </w:rPr>
        <w:t xml:space="preserve"> (</w:t>
      </w:r>
      <w:r w:rsidRPr="009173CA">
        <w:rPr>
          <w:rFonts w:eastAsia="Trebuchet MS"/>
          <w:color w:val="444444"/>
          <w:lang w:val="en-US"/>
        </w:rPr>
        <w:t>optional</w:t>
      </w:r>
      <w:r w:rsidRPr="00BD117D">
        <w:rPr>
          <w:rFonts w:eastAsia="Trebuchet MS"/>
          <w:color w:val="444444"/>
        </w:rPr>
        <w:t>)</w:t>
      </w:r>
      <w:r w:rsidR="009173CA" w:rsidRPr="00BD117D">
        <w:rPr>
          <w:rFonts w:eastAsia="Trebuchet MS"/>
          <w:color w:val="444444"/>
        </w:rPr>
        <w:t>.</w:t>
      </w:r>
    </w:p>
    <w:p w14:paraId="37DCBDD4" w14:textId="06E0C569" w:rsidR="005C3644" w:rsidRPr="009F1B0B" w:rsidRDefault="005C3644" w:rsidP="009F1B0B">
      <w:pPr>
        <w:spacing w:line="300" w:lineRule="auto"/>
        <w:jc w:val="both"/>
      </w:pPr>
      <w:r w:rsidRPr="009F1B0B">
        <w:rPr>
          <w:rFonts w:eastAsia="Trebuchet MS"/>
          <w:i/>
          <w:color w:val="222222"/>
        </w:rPr>
        <w:t>Query Parameter</w:t>
      </w:r>
      <w:r w:rsidRPr="009F1B0B">
        <w:rPr>
          <w:rFonts w:eastAsia="Trebuchet MS"/>
          <w:color w:val="222222"/>
        </w:rPr>
        <w:t xml:space="preserve"> </w:t>
      </w:r>
      <w:r w:rsidR="009173CA">
        <w:rPr>
          <w:rFonts w:eastAsia="Trebuchet MS"/>
          <w:color w:val="222222"/>
        </w:rPr>
        <w:t>–</w:t>
      </w:r>
      <w:r w:rsidRPr="009F1B0B">
        <w:rPr>
          <w:rFonts w:eastAsia="Trebuchet MS"/>
          <w:color w:val="222222"/>
        </w:rPr>
        <w:t xml:space="preserve"> URL сервиса, на котором развернута стадия, уникален </w:t>
      </w:r>
      <w:r w:rsidRPr="009F1B0B">
        <w:rPr>
          <w:rFonts w:eastAsia="Trebuchet MS"/>
          <w:color w:val="444444"/>
        </w:rPr>
        <w:t>version (optional)</w:t>
      </w:r>
      <w:r w:rsidR="009173CA">
        <w:rPr>
          <w:rFonts w:eastAsia="Trebuchet MS"/>
          <w:color w:val="444444"/>
        </w:rPr>
        <w:t>.</w:t>
      </w:r>
    </w:p>
    <w:p w14:paraId="2A6B4A07" w14:textId="5FE4366C" w:rsidR="005C3644" w:rsidRPr="009F1B0B" w:rsidRDefault="005C3644" w:rsidP="009F1B0B">
      <w:pPr>
        <w:spacing w:line="300" w:lineRule="auto"/>
        <w:jc w:val="both"/>
        <w:rPr>
          <w:lang w:val="en-US"/>
        </w:rPr>
      </w:pPr>
      <w:r w:rsidRPr="009F1B0B">
        <w:rPr>
          <w:rFonts w:eastAsia="Trebuchet MS"/>
          <w:i/>
          <w:color w:val="222222"/>
          <w:lang w:val="en-US"/>
        </w:rPr>
        <w:t>Query Parameter</w:t>
      </w:r>
      <w:r w:rsidRPr="009F1B0B">
        <w:rPr>
          <w:rFonts w:eastAsia="Trebuchet MS"/>
          <w:color w:val="222222"/>
          <w:lang w:val="en-US"/>
        </w:rPr>
        <w:t xml:space="preserve"> </w:t>
      </w:r>
      <w:r w:rsidR="009173CA" w:rsidRPr="00557B61">
        <w:rPr>
          <w:rFonts w:eastAsia="Trebuchet MS"/>
          <w:color w:val="222222"/>
          <w:lang w:val="en-US"/>
        </w:rPr>
        <w:t>–</w:t>
      </w:r>
      <w:r w:rsidRPr="009F1B0B">
        <w:rPr>
          <w:rFonts w:eastAsia="Trebuchet MS"/>
          <w:color w:val="222222"/>
          <w:lang w:val="en-US"/>
        </w:rPr>
        <w:t xml:space="preserve"> </w:t>
      </w:r>
      <w:r w:rsidRPr="009F1B0B">
        <w:rPr>
          <w:rFonts w:eastAsia="Trebuchet MS"/>
          <w:color w:val="222222"/>
        </w:rPr>
        <w:t>версия</w:t>
      </w:r>
      <w:r w:rsidRPr="009F1B0B">
        <w:rPr>
          <w:rFonts w:eastAsia="Trebuchet MS"/>
          <w:color w:val="222222"/>
          <w:lang w:val="en-US"/>
        </w:rPr>
        <w:t xml:space="preserve"> </w:t>
      </w:r>
      <w:r w:rsidRPr="009F1B0B">
        <w:rPr>
          <w:rFonts w:eastAsia="Trebuchet MS"/>
          <w:color w:val="222222"/>
        </w:rPr>
        <w:t>процесса</w:t>
      </w:r>
    </w:p>
    <w:p w14:paraId="7103CA7A" w14:textId="77777777" w:rsidR="005C3644" w:rsidRPr="009F1B0B" w:rsidRDefault="005C3644" w:rsidP="009F1B0B">
      <w:pPr>
        <w:spacing w:line="300" w:lineRule="auto"/>
        <w:jc w:val="both"/>
        <w:rPr>
          <w:i/>
          <w:u w:val="single"/>
          <w:lang w:val="en-US"/>
        </w:rPr>
      </w:pPr>
      <w:r w:rsidRPr="009F1B0B">
        <w:rPr>
          <w:i/>
          <w:u w:val="single"/>
          <w:lang w:val="en-US"/>
        </w:rPr>
        <w:t>Responses</w:t>
      </w:r>
    </w:p>
    <w:p w14:paraId="397BA5A7" w14:textId="77777777" w:rsidR="005C3644" w:rsidRPr="009F1B0B" w:rsidRDefault="005C3644" w:rsidP="009F1B0B">
      <w:pPr>
        <w:spacing w:line="300" w:lineRule="auto"/>
        <w:jc w:val="both"/>
        <w:rPr>
          <w:lang w:val="en-US"/>
        </w:rPr>
      </w:pPr>
      <w:r w:rsidRPr="009F1B0B">
        <w:rPr>
          <w:rFonts w:eastAsia="Trebuchet MS"/>
          <w:color w:val="444444"/>
          <w:lang w:val="en-US"/>
        </w:rPr>
        <w:t>201</w:t>
      </w:r>
    </w:p>
    <w:p w14:paraId="578ED0E8" w14:textId="2B4B8350" w:rsidR="005C3644" w:rsidRPr="003B246C" w:rsidRDefault="005C3644" w:rsidP="009F1B0B">
      <w:pPr>
        <w:spacing w:line="300" w:lineRule="auto"/>
        <w:jc w:val="both"/>
        <w:rPr>
          <w:rFonts w:eastAsia="Trebuchet MS"/>
          <w:color w:val="444444"/>
        </w:rPr>
      </w:pPr>
      <w:r w:rsidRPr="009F1B0B">
        <w:rPr>
          <w:rFonts w:eastAsia="Trebuchet MS"/>
          <w:color w:val="444444"/>
          <w:lang w:val="en-US"/>
        </w:rPr>
        <w:t>Created</w:t>
      </w:r>
    </w:p>
    <w:p w14:paraId="0AF96510" w14:textId="77777777" w:rsidR="00200B0A" w:rsidRPr="003B246C" w:rsidRDefault="00200B0A" w:rsidP="009F1B0B">
      <w:pPr>
        <w:spacing w:line="300" w:lineRule="auto"/>
        <w:jc w:val="both"/>
      </w:pPr>
    </w:p>
    <w:p w14:paraId="1CF13AEF" w14:textId="77777777" w:rsidR="005C3644" w:rsidRPr="003B246C" w:rsidRDefault="005C3644" w:rsidP="009F1B0B">
      <w:pPr>
        <w:pStyle w:val="410"/>
        <w:spacing w:before="0" w:line="300" w:lineRule="auto"/>
        <w:jc w:val="both"/>
        <w:rPr>
          <w:rFonts w:ascii="Times New Roman" w:hAnsi="Times New Roman" w:cs="Times New Roman"/>
          <w:sz w:val="28"/>
          <w:szCs w:val="28"/>
        </w:rPr>
      </w:pPr>
      <w:bookmarkStart w:id="128" w:name="_Schedule"/>
      <w:bookmarkStart w:id="129" w:name="_Toc69730530"/>
      <w:bookmarkEnd w:id="128"/>
      <w:r w:rsidRPr="00557B61">
        <w:rPr>
          <w:rFonts w:ascii="Times New Roman" w:hAnsi="Times New Roman" w:cs="Times New Roman"/>
          <w:sz w:val="28"/>
          <w:szCs w:val="28"/>
          <w:lang w:val="en-US"/>
        </w:rPr>
        <w:t>Schedule</w:t>
      </w:r>
      <w:bookmarkEnd w:id="129"/>
    </w:p>
    <w:p w14:paraId="6D6EB6D1" w14:textId="4793C6B1" w:rsidR="005C3644" w:rsidRPr="003B246C" w:rsidRDefault="005C3644" w:rsidP="009F1B0B">
      <w:pPr>
        <w:spacing w:line="300" w:lineRule="auto"/>
        <w:jc w:val="both"/>
        <w:outlineLvl w:val="4"/>
      </w:pPr>
      <w:r w:rsidRPr="003B246C">
        <w:rPr>
          <w:rFonts w:eastAsia="Calibri"/>
        </w:rPr>
        <w:tab/>
      </w:r>
      <w:bookmarkStart w:id="130" w:name="_Toc69730531"/>
      <w:r w:rsidRPr="00557B61">
        <w:rPr>
          <w:rFonts w:eastAsia="Calibri"/>
          <w:b/>
          <w:lang w:val="en-US"/>
        </w:rPr>
        <w:t>DELETE</w:t>
      </w:r>
      <w:r w:rsidRPr="003B246C">
        <w:rPr>
          <w:rFonts w:eastAsia="Calibri"/>
          <w:b/>
        </w:rPr>
        <w:t xml:space="preserve"> /</w:t>
      </w:r>
      <w:r w:rsidRPr="00557B61">
        <w:rPr>
          <w:rFonts w:eastAsia="Calibri"/>
          <w:b/>
          <w:lang w:val="en-US"/>
        </w:rPr>
        <w:t>schedule</w:t>
      </w:r>
      <w:bookmarkEnd w:id="130"/>
      <w:r w:rsidRPr="003B246C">
        <w:tab/>
      </w:r>
      <w:r w:rsidR="004C6C29" w:rsidRPr="003B246C">
        <w:tab/>
      </w:r>
      <w:r w:rsidR="004C6C29" w:rsidRPr="003B246C">
        <w:tab/>
      </w:r>
      <w:r w:rsidR="004C6C29" w:rsidRPr="003B246C">
        <w:tab/>
      </w:r>
      <w:r w:rsidR="004C6C29" w:rsidRPr="003B246C">
        <w:tab/>
      </w:r>
      <w:r w:rsidR="004C6C29" w:rsidRPr="003B246C">
        <w:tab/>
      </w:r>
      <w:r w:rsidR="004C6C29" w:rsidRPr="003B246C">
        <w:tab/>
      </w:r>
      <w:r w:rsidR="004C6C29" w:rsidRPr="003B246C">
        <w:tab/>
      </w:r>
      <w:r w:rsidR="004C6C29" w:rsidRPr="003B246C">
        <w:tab/>
      </w:r>
      <w:r w:rsidR="004C6C29" w:rsidRPr="003B246C">
        <w:tab/>
      </w:r>
    </w:p>
    <w:p w14:paraId="4B686184" w14:textId="3C80C3B9" w:rsidR="005C3644" w:rsidRPr="00557B61" w:rsidRDefault="009173CA" w:rsidP="009F1B0B">
      <w:pPr>
        <w:spacing w:line="300" w:lineRule="auto"/>
        <w:jc w:val="both"/>
      </w:pPr>
      <w:r>
        <w:rPr>
          <w:rFonts w:eastAsia="Trebuchet MS"/>
          <w:color w:val="444444"/>
        </w:rPr>
        <w:t>П</w:t>
      </w:r>
      <w:r w:rsidR="005C3644" w:rsidRPr="009F1B0B">
        <w:rPr>
          <w:rFonts w:eastAsia="Trebuchet MS"/>
          <w:color w:val="444444"/>
        </w:rPr>
        <w:t>ометить</w:t>
      </w:r>
      <w:r w:rsidR="005C3644" w:rsidRPr="00557B61">
        <w:rPr>
          <w:rFonts w:eastAsia="Trebuchet MS"/>
          <w:color w:val="444444"/>
        </w:rPr>
        <w:t xml:space="preserve"> </w:t>
      </w:r>
      <w:r w:rsidR="005C3644" w:rsidRPr="009F1B0B">
        <w:rPr>
          <w:rFonts w:eastAsia="Trebuchet MS"/>
          <w:color w:val="444444"/>
        </w:rPr>
        <w:t>событие</w:t>
      </w:r>
      <w:r w:rsidR="005C3644" w:rsidRPr="00557B61">
        <w:rPr>
          <w:rFonts w:eastAsia="Trebuchet MS"/>
          <w:color w:val="444444"/>
        </w:rPr>
        <w:t xml:space="preserve"> </w:t>
      </w:r>
      <w:r w:rsidR="005C3644" w:rsidRPr="009F1B0B">
        <w:rPr>
          <w:rFonts w:eastAsia="Trebuchet MS"/>
          <w:color w:val="444444"/>
        </w:rPr>
        <w:t>автоматического</w:t>
      </w:r>
      <w:r w:rsidR="005C3644" w:rsidRPr="00557B61">
        <w:rPr>
          <w:rFonts w:eastAsia="Trebuchet MS"/>
          <w:color w:val="444444"/>
        </w:rPr>
        <w:t xml:space="preserve"> </w:t>
      </w:r>
      <w:r w:rsidR="005C3644" w:rsidRPr="009F1B0B">
        <w:rPr>
          <w:rFonts w:eastAsia="Trebuchet MS"/>
          <w:color w:val="444444"/>
        </w:rPr>
        <w:t>старта</w:t>
      </w:r>
      <w:r w:rsidR="005C3644" w:rsidRPr="00557B61">
        <w:rPr>
          <w:rFonts w:eastAsia="Trebuchet MS"/>
          <w:color w:val="444444"/>
        </w:rPr>
        <w:t xml:space="preserve"> </w:t>
      </w:r>
      <w:r w:rsidR="005C3644" w:rsidRPr="009F1B0B">
        <w:rPr>
          <w:rFonts w:eastAsia="Trebuchet MS"/>
          <w:color w:val="444444"/>
        </w:rPr>
        <w:t>на</w:t>
      </w:r>
      <w:r w:rsidR="005C3644" w:rsidRPr="00557B61">
        <w:rPr>
          <w:rFonts w:eastAsia="Trebuchet MS"/>
          <w:color w:val="444444"/>
        </w:rPr>
        <w:t xml:space="preserve"> </w:t>
      </w:r>
      <w:r w:rsidR="005C3644" w:rsidRPr="009F1B0B">
        <w:rPr>
          <w:rFonts w:eastAsia="Trebuchet MS"/>
          <w:color w:val="444444"/>
        </w:rPr>
        <w:t>удаление</w:t>
      </w:r>
      <w:r w:rsidR="005C3644" w:rsidRPr="00557B61">
        <w:rPr>
          <w:rFonts w:eastAsia="Trebuchet MS"/>
          <w:color w:val="444444"/>
        </w:rPr>
        <w:t xml:space="preserve"> (</w:t>
      </w:r>
      <w:r w:rsidR="005C3644" w:rsidRPr="009F1B0B">
        <w:rPr>
          <w:rFonts w:eastAsia="Trebuchet MS"/>
          <w:color w:val="444444"/>
          <w:lang w:val="en-US"/>
        </w:rPr>
        <w:t>scheduleDelete</w:t>
      </w:r>
      <w:r w:rsidR="005C3644" w:rsidRPr="00557B61">
        <w:rPr>
          <w:rFonts w:eastAsia="Trebuchet MS"/>
          <w:color w:val="444444"/>
        </w:rPr>
        <w:t>)</w:t>
      </w:r>
      <w:r w:rsidRPr="00557B61">
        <w:rPr>
          <w:rFonts w:eastAsia="Trebuchet MS"/>
          <w:color w:val="444444"/>
        </w:rPr>
        <w:t>.</w:t>
      </w:r>
    </w:p>
    <w:p w14:paraId="7E71ECE0" w14:textId="77777777" w:rsidR="005C3644" w:rsidRPr="009F1B0B" w:rsidRDefault="005C3644" w:rsidP="009F1B0B">
      <w:pPr>
        <w:spacing w:line="300" w:lineRule="auto"/>
        <w:jc w:val="both"/>
        <w:rPr>
          <w:i/>
          <w:u w:val="single"/>
          <w:lang w:val="en-US"/>
        </w:rPr>
      </w:pPr>
      <w:r w:rsidRPr="009F1B0B">
        <w:rPr>
          <w:i/>
          <w:u w:val="single"/>
          <w:lang w:val="en-US"/>
        </w:rPr>
        <w:t>Responses</w:t>
      </w:r>
    </w:p>
    <w:p w14:paraId="73994B1A" w14:textId="77777777" w:rsidR="005C3644" w:rsidRPr="009F1B0B" w:rsidRDefault="005C3644" w:rsidP="009F1B0B">
      <w:pPr>
        <w:spacing w:line="300" w:lineRule="auto"/>
        <w:jc w:val="both"/>
        <w:rPr>
          <w:lang w:val="en-US"/>
        </w:rPr>
      </w:pPr>
      <w:r w:rsidRPr="009F1B0B">
        <w:rPr>
          <w:rFonts w:eastAsia="Trebuchet MS"/>
          <w:color w:val="444444"/>
          <w:lang w:val="en-US"/>
        </w:rPr>
        <w:t>204</w:t>
      </w:r>
    </w:p>
    <w:p w14:paraId="5AE31CDB" w14:textId="5CECFFEF" w:rsidR="005C3644" w:rsidRPr="009F1B0B" w:rsidRDefault="005C3644" w:rsidP="009F1B0B">
      <w:pPr>
        <w:spacing w:line="300" w:lineRule="auto"/>
        <w:jc w:val="both"/>
        <w:rPr>
          <w:rFonts w:eastAsia="Trebuchet MS"/>
          <w:color w:val="444444"/>
          <w:lang w:val="en-US"/>
        </w:rPr>
      </w:pPr>
      <w:r w:rsidRPr="009F1B0B">
        <w:rPr>
          <w:rFonts w:eastAsia="Trebuchet MS"/>
          <w:color w:val="444444"/>
          <w:lang w:val="en-US"/>
        </w:rPr>
        <w:t>No Content</w:t>
      </w:r>
    </w:p>
    <w:p w14:paraId="0B235B87" w14:textId="77777777" w:rsidR="004C6C29" w:rsidRPr="009F1B0B" w:rsidRDefault="004C6C29" w:rsidP="009F1B0B">
      <w:pPr>
        <w:spacing w:line="300" w:lineRule="auto"/>
        <w:jc w:val="both"/>
        <w:rPr>
          <w:lang w:val="en-US"/>
        </w:rPr>
      </w:pPr>
    </w:p>
    <w:p w14:paraId="55D6D380" w14:textId="45AEC3AC" w:rsidR="005C3644" w:rsidRPr="003B246C" w:rsidRDefault="005C3644" w:rsidP="009F1B0B">
      <w:pPr>
        <w:spacing w:line="300" w:lineRule="auto"/>
        <w:jc w:val="both"/>
        <w:outlineLvl w:val="4"/>
        <w:rPr>
          <w:rFonts w:eastAsia="Consolas"/>
          <w:color w:val="ABABAB"/>
          <w:lang w:val="en-US"/>
        </w:rPr>
      </w:pPr>
      <w:r w:rsidRPr="009F1B0B">
        <w:rPr>
          <w:rFonts w:eastAsia="Calibri"/>
          <w:color w:val="000000"/>
          <w:lang w:val="en-US"/>
        </w:rPr>
        <w:tab/>
      </w:r>
      <w:bookmarkStart w:id="131" w:name="_Toc69730532"/>
      <w:r w:rsidRPr="003B246C">
        <w:rPr>
          <w:rFonts w:eastAsia="Calibri"/>
          <w:b/>
          <w:lang w:val="en-US"/>
        </w:rPr>
        <w:t>POST /schedule</w:t>
      </w:r>
      <w:bookmarkEnd w:id="131"/>
      <w:r w:rsidRPr="003B246C">
        <w:rPr>
          <w:rFonts w:eastAsia="Consolas"/>
          <w:color w:val="ABABAB"/>
          <w:lang w:val="en-US"/>
        </w:rPr>
        <w:tab/>
      </w:r>
      <w:r w:rsidR="004C6C29" w:rsidRPr="003B246C">
        <w:rPr>
          <w:rFonts w:eastAsia="Consolas"/>
          <w:color w:val="ABABAB"/>
          <w:lang w:val="en-US"/>
        </w:rPr>
        <w:tab/>
      </w:r>
      <w:r w:rsidR="004C6C29" w:rsidRPr="003B246C">
        <w:rPr>
          <w:rFonts w:eastAsia="Consolas"/>
          <w:color w:val="ABABAB"/>
          <w:lang w:val="en-US"/>
        </w:rPr>
        <w:tab/>
      </w:r>
      <w:r w:rsidR="004C6C29" w:rsidRPr="003B246C">
        <w:rPr>
          <w:rFonts w:eastAsia="Consolas"/>
          <w:color w:val="ABABAB"/>
          <w:lang w:val="en-US"/>
        </w:rPr>
        <w:tab/>
      </w:r>
      <w:r w:rsidR="004C6C29" w:rsidRPr="003B246C">
        <w:rPr>
          <w:rFonts w:eastAsia="Consolas"/>
          <w:color w:val="ABABAB"/>
          <w:lang w:val="en-US"/>
        </w:rPr>
        <w:tab/>
      </w:r>
      <w:r w:rsidR="004C6C29" w:rsidRPr="003B246C">
        <w:rPr>
          <w:rFonts w:eastAsia="Consolas"/>
          <w:color w:val="ABABAB"/>
          <w:lang w:val="en-US"/>
        </w:rPr>
        <w:tab/>
      </w:r>
      <w:r w:rsidR="004C6C29" w:rsidRPr="003B246C">
        <w:rPr>
          <w:rFonts w:eastAsia="Consolas"/>
          <w:color w:val="ABABAB"/>
          <w:lang w:val="en-US"/>
        </w:rPr>
        <w:tab/>
      </w:r>
      <w:r w:rsidR="004C6C29" w:rsidRPr="003B246C">
        <w:rPr>
          <w:rFonts w:eastAsia="Consolas"/>
          <w:color w:val="ABABAB"/>
          <w:lang w:val="en-US"/>
        </w:rPr>
        <w:tab/>
      </w:r>
      <w:r w:rsidR="004C6C29" w:rsidRPr="003B246C">
        <w:rPr>
          <w:rFonts w:eastAsia="Consolas"/>
          <w:color w:val="ABABAB"/>
          <w:lang w:val="en-US"/>
        </w:rPr>
        <w:tab/>
      </w:r>
      <w:r w:rsidR="004C6C29" w:rsidRPr="003B246C">
        <w:rPr>
          <w:rFonts w:eastAsia="Consolas"/>
          <w:color w:val="ABABAB"/>
          <w:lang w:val="en-US"/>
        </w:rPr>
        <w:tab/>
      </w:r>
    </w:p>
    <w:p w14:paraId="2D7CBC74" w14:textId="2F5207F2" w:rsidR="005C3644" w:rsidRPr="009173CA" w:rsidRDefault="009173CA" w:rsidP="009F1B0B">
      <w:pPr>
        <w:spacing w:line="300" w:lineRule="auto"/>
        <w:jc w:val="both"/>
      </w:pPr>
      <w:r>
        <w:rPr>
          <w:rFonts w:eastAsia="Trebuchet MS"/>
          <w:color w:val="444444"/>
        </w:rPr>
        <w:t>З</w:t>
      </w:r>
      <w:r w:rsidR="005C3644" w:rsidRPr="009F1B0B">
        <w:rPr>
          <w:rFonts w:eastAsia="Trebuchet MS"/>
          <w:color w:val="444444"/>
        </w:rPr>
        <w:t>арегистрировать</w:t>
      </w:r>
      <w:r w:rsidR="005C3644" w:rsidRPr="009173CA">
        <w:rPr>
          <w:rFonts w:eastAsia="Trebuchet MS"/>
          <w:color w:val="444444"/>
        </w:rPr>
        <w:t xml:space="preserve"> </w:t>
      </w:r>
      <w:r w:rsidR="005C3644" w:rsidRPr="009F1B0B">
        <w:rPr>
          <w:rFonts w:eastAsia="Trebuchet MS"/>
          <w:color w:val="444444"/>
        </w:rPr>
        <w:t>события</w:t>
      </w:r>
      <w:r w:rsidR="005C3644" w:rsidRPr="009173CA">
        <w:rPr>
          <w:rFonts w:eastAsia="Trebuchet MS"/>
          <w:color w:val="444444"/>
        </w:rPr>
        <w:t xml:space="preserve"> </w:t>
      </w:r>
      <w:r w:rsidR="005C3644" w:rsidRPr="009F1B0B">
        <w:rPr>
          <w:rFonts w:eastAsia="Trebuchet MS"/>
          <w:color w:val="444444"/>
        </w:rPr>
        <w:t>автоматического</w:t>
      </w:r>
      <w:r w:rsidR="005C3644" w:rsidRPr="009173CA">
        <w:rPr>
          <w:rFonts w:eastAsia="Trebuchet MS"/>
          <w:color w:val="444444"/>
        </w:rPr>
        <w:t xml:space="preserve"> </w:t>
      </w:r>
      <w:r w:rsidR="005C3644" w:rsidRPr="009F1B0B">
        <w:rPr>
          <w:rFonts w:eastAsia="Trebuchet MS"/>
          <w:color w:val="444444"/>
        </w:rPr>
        <w:t>старта</w:t>
      </w:r>
      <w:r w:rsidR="005C3644" w:rsidRPr="009173CA">
        <w:rPr>
          <w:rFonts w:eastAsia="Trebuchet MS"/>
          <w:color w:val="444444"/>
        </w:rPr>
        <w:t xml:space="preserve"> </w:t>
      </w:r>
      <w:r w:rsidR="005C3644" w:rsidRPr="009F1B0B">
        <w:rPr>
          <w:rFonts w:eastAsia="Trebuchet MS"/>
          <w:color w:val="444444"/>
        </w:rPr>
        <w:t>процесса</w:t>
      </w:r>
      <w:r w:rsidR="005C3644" w:rsidRPr="009173CA">
        <w:rPr>
          <w:rFonts w:eastAsia="Trebuchet MS"/>
          <w:color w:val="444444"/>
        </w:rPr>
        <w:t xml:space="preserve"> (</w:t>
      </w:r>
      <w:r w:rsidR="005C3644" w:rsidRPr="009F1B0B">
        <w:rPr>
          <w:rFonts w:eastAsia="Trebuchet MS"/>
          <w:color w:val="444444"/>
          <w:lang w:val="en-US"/>
        </w:rPr>
        <w:t>schedulePost</w:t>
      </w:r>
      <w:r w:rsidR="005C3644" w:rsidRPr="009173CA">
        <w:rPr>
          <w:rFonts w:eastAsia="Trebuchet MS"/>
          <w:color w:val="444444"/>
        </w:rPr>
        <w:t>)</w:t>
      </w:r>
      <w:r>
        <w:rPr>
          <w:rFonts w:eastAsia="Trebuchet MS"/>
          <w:color w:val="444444"/>
        </w:rPr>
        <w:t>.</w:t>
      </w:r>
    </w:p>
    <w:p w14:paraId="255677A6" w14:textId="77777777" w:rsidR="005C3644" w:rsidRPr="009F1B0B" w:rsidRDefault="005C3644" w:rsidP="009F1B0B">
      <w:pPr>
        <w:spacing w:line="300" w:lineRule="auto"/>
        <w:jc w:val="both"/>
        <w:rPr>
          <w:i/>
          <w:u w:val="single"/>
          <w:lang w:val="en-US"/>
        </w:rPr>
      </w:pPr>
      <w:r w:rsidRPr="009F1B0B">
        <w:rPr>
          <w:i/>
          <w:u w:val="single"/>
          <w:lang w:val="en-US"/>
        </w:rPr>
        <w:t>Consumes</w:t>
      </w:r>
    </w:p>
    <w:p w14:paraId="0138D60D" w14:textId="77777777" w:rsidR="005C3644" w:rsidRPr="009F1B0B" w:rsidRDefault="005C3644" w:rsidP="009F1B0B">
      <w:pPr>
        <w:spacing w:line="300" w:lineRule="auto"/>
        <w:jc w:val="both"/>
        <w:rPr>
          <w:lang w:val="en-US"/>
        </w:rPr>
      </w:pPr>
      <w:r w:rsidRPr="009F1B0B">
        <w:rPr>
          <w:rFonts w:eastAsia="Trebuchet MS"/>
          <w:color w:val="444444"/>
          <w:lang w:val="en-US"/>
        </w:rPr>
        <w:t>This API call consumes the following media types via the Content-Type request header:</w:t>
      </w:r>
    </w:p>
    <w:p w14:paraId="7C7873C8" w14:textId="77777777" w:rsidR="005C3644" w:rsidRPr="009F1B0B" w:rsidRDefault="005C3644" w:rsidP="009F1B0B">
      <w:pPr>
        <w:spacing w:line="300" w:lineRule="auto"/>
        <w:jc w:val="both"/>
        <w:rPr>
          <w:lang w:val="en-US"/>
        </w:rPr>
      </w:pPr>
      <w:r w:rsidRPr="009F1B0B">
        <w:rPr>
          <w:noProof/>
        </w:rPr>
        <mc:AlternateContent>
          <mc:Choice Requires="wpg">
            <w:drawing>
              <wp:inline distT="0" distB="0" distL="0" distR="0" wp14:anchorId="086BFE9B" wp14:editId="3213325D">
                <wp:extent cx="45672" cy="45678"/>
                <wp:effectExtent l="0" t="0" r="0" b="0"/>
                <wp:docPr id="19335" name="Group 19335"/>
                <wp:cNvGraphicFramePr/>
                <a:graphic xmlns:a="http://schemas.openxmlformats.org/drawingml/2006/main">
                  <a:graphicData uri="http://schemas.microsoft.com/office/word/2010/wordprocessingGroup">
                    <wpg:wgp>
                      <wpg:cNvGrpSpPr/>
                      <wpg:grpSpPr>
                        <a:xfrm>
                          <a:off x="0" y="0"/>
                          <a:ext cx="45672" cy="45678"/>
                          <a:chOff x="0" y="0"/>
                          <a:chExt cx="45672" cy="45678"/>
                        </a:xfrm>
                      </wpg:grpSpPr>
                      <wps:wsp>
                        <wps:cNvPr id="1764" name="Shape 1764"/>
                        <wps:cNvSpPr/>
                        <wps:spPr>
                          <a:xfrm>
                            <a:off x="0" y="0"/>
                            <a:ext cx="45672" cy="45678"/>
                          </a:xfrm>
                          <a:custGeom>
                            <a:avLst/>
                            <a:gdLst/>
                            <a:ahLst/>
                            <a:cxnLst/>
                            <a:rect l="0" t="0" r="0" b="0"/>
                            <a:pathLst>
                              <a:path w="45672" h="45678">
                                <a:moveTo>
                                  <a:pt x="22836" y="0"/>
                                </a:moveTo>
                                <a:cubicBezTo>
                                  <a:pt x="25865" y="0"/>
                                  <a:pt x="28777" y="571"/>
                                  <a:pt x="31575" y="1724"/>
                                </a:cubicBezTo>
                                <a:cubicBezTo>
                                  <a:pt x="34373" y="2877"/>
                                  <a:pt x="36843" y="4527"/>
                                  <a:pt x="38984" y="6672"/>
                                </a:cubicBezTo>
                                <a:cubicBezTo>
                                  <a:pt x="41125" y="8806"/>
                                  <a:pt x="42775" y="11274"/>
                                  <a:pt x="43934" y="14077"/>
                                </a:cubicBezTo>
                                <a:cubicBezTo>
                                  <a:pt x="45093" y="16880"/>
                                  <a:pt x="45672" y="19794"/>
                                  <a:pt x="45672" y="22833"/>
                                </a:cubicBezTo>
                                <a:cubicBezTo>
                                  <a:pt x="45672" y="25859"/>
                                  <a:pt x="45093" y="28773"/>
                                  <a:pt x="43934" y="31564"/>
                                </a:cubicBezTo>
                                <a:cubicBezTo>
                                  <a:pt x="42775" y="34354"/>
                                  <a:pt x="41125" y="36823"/>
                                  <a:pt x="38984" y="38981"/>
                                </a:cubicBezTo>
                                <a:cubicBezTo>
                                  <a:pt x="36843" y="41101"/>
                                  <a:pt x="34373" y="42751"/>
                                  <a:pt x="31575" y="43917"/>
                                </a:cubicBezTo>
                                <a:cubicBezTo>
                                  <a:pt x="28777" y="45070"/>
                                  <a:pt x="25865" y="45665"/>
                                  <a:pt x="22836" y="45678"/>
                                </a:cubicBezTo>
                                <a:cubicBezTo>
                                  <a:pt x="19808" y="45665"/>
                                  <a:pt x="16895" y="45070"/>
                                  <a:pt x="14097" y="43904"/>
                                </a:cubicBezTo>
                                <a:cubicBezTo>
                                  <a:pt x="11299" y="42751"/>
                                  <a:pt x="8830" y="41101"/>
                                  <a:pt x="6689" y="38981"/>
                                </a:cubicBezTo>
                                <a:cubicBezTo>
                                  <a:pt x="4547" y="36823"/>
                                  <a:pt x="2897" y="34354"/>
                                  <a:pt x="1738" y="31564"/>
                                </a:cubicBezTo>
                                <a:cubicBezTo>
                                  <a:pt x="579" y="28773"/>
                                  <a:pt x="0" y="25859"/>
                                  <a:pt x="0" y="22833"/>
                                </a:cubicBezTo>
                                <a:cubicBezTo>
                                  <a:pt x="0" y="19794"/>
                                  <a:pt x="579" y="16880"/>
                                  <a:pt x="1738" y="14077"/>
                                </a:cubicBezTo>
                                <a:cubicBezTo>
                                  <a:pt x="2897" y="11274"/>
                                  <a:pt x="4547" y="8806"/>
                                  <a:pt x="6689" y="6672"/>
                                </a:cubicBezTo>
                                <a:cubicBezTo>
                                  <a:pt x="8830" y="4527"/>
                                  <a:pt x="11299" y="2877"/>
                                  <a:pt x="14097" y="1724"/>
                                </a:cubicBezTo>
                                <a:cubicBezTo>
                                  <a:pt x="16895" y="571"/>
                                  <a:pt x="19808" y="0"/>
                                  <a:pt x="22836" y="0"/>
                                </a:cubicBezTo>
                                <a:close/>
                              </a:path>
                            </a:pathLst>
                          </a:custGeom>
                          <a:ln w="0" cap="flat">
                            <a:miter lim="127000"/>
                          </a:ln>
                        </wps:spPr>
                        <wps:style>
                          <a:lnRef idx="0">
                            <a:srgbClr val="000000">
                              <a:alpha val="0"/>
                            </a:srgbClr>
                          </a:lnRef>
                          <a:fillRef idx="1">
                            <a:srgbClr val="444444"/>
                          </a:fillRef>
                          <a:effectRef idx="0">
                            <a:scrgbClr r="0" g="0" b="0"/>
                          </a:effectRef>
                          <a:fontRef idx="none"/>
                        </wps:style>
                        <wps:bodyPr/>
                      </wps:wsp>
                    </wpg:wgp>
                  </a:graphicData>
                </a:graphic>
              </wp:inline>
            </w:drawing>
          </mc:Choice>
          <mc:Fallback>
            <w:pict>
              <v:group w14:anchorId="72BE0C63" id="Group 19335" o:spid="_x0000_s1026" style="width:3.6pt;height:3.6pt;mso-position-horizontal-relative:char;mso-position-vertical-relative:line" coordsize="45672,4567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">
                <v:shape id="Shape 1764" o:spid="_x0000_s1027" style="position:absolute;width:45672;height:45678;visibility:visible;mso-wrap-style:square;v-text-anchor:top" coordsize="45672,4567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" path="m22836,v3029,,5941,571,8739,1724c34373,2877,36843,4527,38984,6672v2141,2134,3791,4602,4950,7405c45093,16880,45672,19794,45672,22833v,3026,-579,5940,-1738,8731c42775,34354,41125,36823,38984,38981v-2141,2120,-4611,3770,-7409,4936c28777,45070,25865,45665,22836,45678v-3028,-13,-5941,-608,-8739,-1774c11299,42751,8830,41101,6689,38981,4547,36823,2897,34354,1738,31564,579,28773,,25859,,22833,,19794,579,16880,1738,14077,2897,11274,4547,8806,6689,6672,8830,4527,11299,2877,14097,1724,16895,571,19808,,22836,xe" fillcolor="#444" stroked="f" strokeweight="0">
                  <v:stroke miterlimit="83231f" joinstyle="miter"/>
                  <v:path arrowok="t" textboxrect="0,0,45672,45678"/>
                </v:shape>
                <w10:anchorlock/>
              </v:group>
            </w:pict>
          </mc:Fallback>
        </mc:AlternateContent>
      </w:r>
      <w:r w:rsidRPr="009F1B0B">
        <w:rPr>
          <w:rFonts w:eastAsia="Consolas"/>
          <w:color w:val="444444"/>
          <w:lang w:val="en-US"/>
        </w:rPr>
        <w:t xml:space="preserve"> application/json;charset=UTF-8</w:t>
      </w:r>
    </w:p>
    <w:p w14:paraId="33FEAF4D" w14:textId="77777777" w:rsidR="005C3644" w:rsidRPr="009F1B0B" w:rsidRDefault="005C3644" w:rsidP="009F1B0B">
      <w:pPr>
        <w:spacing w:line="300" w:lineRule="auto"/>
        <w:jc w:val="both"/>
        <w:rPr>
          <w:lang w:val="en-US"/>
        </w:rPr>
      </w:pPr>
      <w:r w:rsidRPr="009F1B0B">
        <w:rPr>
          <w:rFonts w:eastAsia="Trebuchet MS"/>
          <w:color w:val="444444"/>
          <w:lang w:val="en-US"/>
        </w:rPr>
        <w:t>Request body</w:t>
      </w:r>
    </w:p>
    <w:p w14:paraId="4C97F4B7" w14:textId="6E9AC971" w:rsidR="005C3644" w:rsidRPr="009F1B0B" w:rsidRDefault="005C3644" w:rsidP="009F1B0B">
      <w:pPr>
        <w:spacing w:line="300" w:lineRule="auto"/>
        <w:jc w:val="both"/>
        <w:rPr>
          <w:lang w:val="en-US"/>
        </w:rPr>
      </w:pPr>
      <w:r w:rsidRPr="009F1B0B">
        <w:rPr>
          <w:rFonts w:eastAsia="Trebuchet MS"/>
          <w:color w:val="444444"/>
          <w:lang w:val="en-US"/>
        </w:rPr>
        <w:t xml:space="preserve">body </w:t>
      </w:r>
      <w:r w:rsidRPr="009F1B0B">
        <w:rPr>
          <w:rFonts w:eastAsia="Trebuchet MS"/>
          <w:u w:color="0000EE"/>
          <w:lang w:val="en-US"/>
        </w:rPr>
        <w:t>MultipartBody</w:t>
      </w:r>
      <w:r w:rsidRPr="009F1B0B">
        <w:rPr>
          <w:rFonts w:eastAsia="Trebuchet MS"/>
          <w:color w:val="444444"/>
          <w:lang w:val="en-US"/>
        </w:rPr>
        <w:t xml:space="preserve"> (optional) </w:t>
      </w:r>
      <w:r w:rsidRPr="009F1B0B">
        <w:rPr>
          <w:rFonts w:eastAsia="Trebuchet MS"/>
          <w:i/>
          <w:color w:val="222222"/>
          <w:lang w:val="en-US"/>
        </w:rPr>
        <w:t>Body Parameter</w:t>
      </w:r>
    </w:p>
    <w:p w14:paraId="7C93DEDA" w14:textId="77777777" w:rsidR="005C3644" w:rsidRPr="009F1B0B" w:rsidRDefault="005C3644" w:rsidP="009F1B0B">
      <w:pPr>
        <w:spacing w:line="300" w:lineRule="auto"/>
        <w:jc w:val="both"/>
        <w:rPr>
          <w:i/>
          <w:u w:val="single"/>
          <w:lang w:val="en-US"/>
        </w:rPr>
      </w:pPr>
      <w:r w:rsidRPr="009F1B0B">
        <w:rPr>
          <w:i/>
          <w:u w:val="single"/>
          <w:lang w:val="en-US"/>
        </w:rPr>
        <w:t>Query parameters</w:t>
      </w:r>
    </w:p>
    <w:p w14:paraId="4FD9513F" w14:textId="77777777" w:rsidR="005C3644" w:rsidRPr="009F1B0B" w:rsidRDefault="005C3644" w:rsidP="009F1B0B">
      <w:pPr>
        <w:spacing w:line="300" w:lineRule="auto"/>
        <w:jc w:val="both"/>
        <w:rPr>
          <w:lang w:val="en-US"/>
        </w:rPr>
      </w:pPr>
      <w:r w:rsidRPr="009F1B0B">
        <w:rPr>
          <w:rFonts w:eastAsia="Trebuchet MS"/>
          <w:color w:val="444444"/>
          <w:lang w:val="en-US"/>
        </w:rPr>
        <w:t>delayMinutes (optional)</w:t>
      </w:r>
    </w:p>
    <w:p w14:paraId="5F0EC80F" w14:textId="3AACBAC0" w:rsidR="005C3644" w:rsidRPr="009173CA" w:rsidRDefault="005C3644" w:rsidP="009F1B0B">
      <w:pPr>
        <w:spacing w:line="300" w:lineRule="auto"/>
        <w:jc w:val="both"/>
        <w:rPr>
          <w:lang w:val="en-US"/>
        </w:rPr>
      </w:pPr>
      <w:r w:rsidRPr="009F1B0B">
        <w:rPr>
          <w:rFonts w:eastAsia="Trebuchet MS"/>
          <w:i/>
          <w:color w:val="222222"/>
          <w:lang w:val="en-US"/>
        </w:rPr>
        <w:t>Query Parameter</w:t>
      </w:r>
      <w:r w:rsidRPr="009F1B0B">
        <w:rPr>
          <w:rFonts w:eastAsia="Trebuchet MS"/>
          <w:color w:val="222222"/>
          <w:lang w:val="en-US"/>
        </w:rPr>
        <w:t xml:space="preserve"> </w:t>
      </w:r>
      <w:r w:rsidR="009173CA" w:rsidRPr="009173CA">
        <w:rPr>
          <w:rFonts w:eastAsia="Trebuchet MS"/>
          <w:color w:val="222222"/>
          <w:lang w:val="en-US"/>
        </w:rPr>
        <w:t>–</w:t>
      </w:r>
      <w:r w:rsidRPr="009F1B0B">
        <w:rPr>
          <w:rFonts w:eastAsia="Trebuchet MS"/>
          <w:color w:val="222222"/>
          <w:lang w:val="en-US"/>
        </w:rPr>
        <w:t xml:space="preserve"> </w:t>
      </w:r>
      <w:r w:rsidRPr="009F1B0B">
        <w:rPr>
          <w:rFonts w:eastAsia="Trebuchet MS"/>
          <w:color w:val="222222"/>
        </w:rPr>
        <w:t>промежуток</w:t>
      </w:r>
      <w:r w:rsidRPr="009F1B0B">
        <w:rPr>
          <w:rFonts w:eastAsia="Trebuchet MS"/>
          <w:color w:val="222222"/>
          <w:lang w:val="en-US"/>
        </w:rPr>
        <w:t xml:space="preserve"> </w:t>
      </w:r>
      <w:r w:rsidRPr="009F1B0B">
        <w:rPr>
          <w:rFonts w:eastAsia="Trebuchet MS"/>
          <w:color w:val="222222"/>
        </w:rPr>
        <w:t>времени</w:t>
      </w:r>
      <w:r w:rsidRPr="009F1B0B">
        <w:rPr>
          <w:rFonts w:eastAsia="Trebuchet MS"/>
          <w:color w:val="222222"/>
          <w:lang w:val="en-US"/>
        </w:rPr>
        <w:t xml:space="preserve"> </w:t>
      </w:r>
      <w:r w:rsidRPr="009F1B0B">
        <w:rPr>
          <w:rFonts w:eastAsia="Trebuchet MS"/>
          <w:color w:val="222222"/>
        </w:rPr>
        <w:t>в</w:t>
      </w:r>
      <w:r w:rsidRPr="009F1B0B">
        <w:rPr>
          <w:rFonts w:eastAsia="Trebuchet MS"/>
          <w:color w:val="222222"/>
          <w:lang w:val="en-US"/>
        </w:rPr>
        <w:t xml:space="preserve"> </w:t>
      </w:r>
      <w:r w:rsidRPr="009F1B0B">
        <w:rPr>
          <w:rFonts w:eastAsia="Trebuchet MS"/>
          <w:color w:val="222222"/>
        </w:rPr>
        <w:t>минутах</w:t>
      </w:r>
      <w:r w:rsidRPr="009F1B0B">
        <w:rPr>
          <w:rFonts w:eastAsia="Trebuchet MS"/>
          <w:color w:val="222222"/>
          <w:lang w:val="en-US"/>
        </w:rPr>
        <w:t xml:space="preserve"> </w:t>
      </w:r>
      <w:r w:rsidRPr="009F1B0B">
        <w:rPr>
          <w:rFonts w:eastAsia="Trebuchet MS"/>
          <w:color w:val="222222"/>
        </w:rPr>
        <w:t>между</w:t>
      </w:r>
      <w:r w:rsidRPr="009F1B0B">
        <w:rPr>
          <w:rFonts w:eastAsia="Trebuchet MS"/>
          <w:color w:val="222222"/>
          <w:lang w:val="en-US"/>
        </w:rPr>
        <w:t xml:space="preserve"> </w:t>
      </w:r>
      <w:r w:rsidRPr="009F1B0B">
        <w:rPr>
          <w:rFonts w:eastAsia="Trebuchet MS"/>
          <w:color w:val="222222"/>
        </w:rPr>
        <w:t>запусками</w:t>
      </w:r>
      <w:r w:rsidRPr="009F1B0B">
        <w:rPr>
          <w:rFonts w:eastAsia="Trebuchet MS"/>
          <w:color w:val="222222"/>
          <w:lang w:val="en-US"/>
        </w:rPr>
        <w:t xml:space="preserve"> format: int32 </w:t>
      </w:r>
      <w:r w:rsidRPr="009F1B0B">
        <w:rPr>
          <w:rFonts w:eastAsia="Trebuchet MS"/>
          <w:color w:val="444444"/>
          <w:lang w:val="en-US"/>
        </w:rPr>
        <w:t>initialDateTime (optional)</w:t>
      </w:r>
      <w:r w:rsidR="009173CA" w:rsidRPr="009173CA">
        <w:rPr>
          <w:rFonts w:eastAsia="Trebuchet MS"/>
          <w:color w:val="444444"/>
          <w:lang w:val="en-US"/>
        </w:rPr>
        <w:t>.</w:t>
      </w:r>
    </w:p>
    <w:p w14:paraId="551DD00C" w14:textId="74BA77EA" w:rsidR="005C3644" w:rsidRPr="009173CA" w:rsidRDefault="005C3644" w:rsidP="009F1B0B">
      <w:pPr>
        <w:spacing w:line="300" w:lineRule="auto"/>
        <w:jc w:val="both"/>
        <w:rPr>
          <w:lang w:val="en-US"/>
        </w:rPr>
      </w:pPr>
      <w:r w:rsidRPr="009F1B0B">
        <w:rPr>
          <w:rFonts w:eastAsia="Trebuchet MS"/>
          <w:i/>
          <w:color w:val="222222"/>
          <w:lang w:val="en-US"/>
        </w:rPr>
        <w:t>Query Parameter</w:t>
      </w:r>
      <w:r w:rsidRPr="009F1B0B">
        <w:rPr>
          <w:rFonts w:eastAsia="Trebuchet MS"/>
          <w:color w:val="222222"/>
          <w:lang w:val="en-US"/>
        </w:rPr>
        <w:t xml:space="preserve"> </w:t>
      </w:r>
      <w:r w:rsidR="009173CA" w:rsidRPr="009173CA">
        <w:rPr>
          <w:rFonts w:eastAsia="Trebuchet MS"/>
          <w:color w:val="222222"/>
          <w:lang w:val="en-US"/>
        </w:rPr>
        <w:t>–</w:t>
      </w:r>
      <w:r w:rsidRPr="009F1B0B">
        <w:rPr>
          <w:rFonts w:eastAsia="Trebuchet MS"/>
          <w:color w:val="222222"/>
          <w:lang w:val="en-US"/>
        </w:rPr>
        <w:t xml:space="preserve"> </w:t>
      </w:r>
      <w:r w:rsidRPr="009F1B0B">
        <w:rPr>
          <w:rFonts w:eastAsia="Trebuchet MS"/>
          <w:color w:val="222222"/>
        </w:rPr>
        <w:t>дата</w:t>
      </w:r>
      <w:r w:rsidRPr="009F1B0B">
        <w:rPr>
          <w:rFonts w:eastAsia="Trebuchet MS"/>
          <w:color w:val="222222"/>
          <w:lang w:val="en-US"/>
        </w:rPr>
        <w:t xml:space="preserve"> </w:t>
      </w:r>
      <w:r w:rsidRPr="009F1B0B">
        <w:rPr>
          <w:rFonts w:eastAsia="Trebuchet MS"/>
          <w:color w:val="222222"/>
        </w:rPr>
        <w:t>и</w:t>
      </w:r>
      <w:r w:rsidRPr="009F1B0B">
        <w:rPr>
          <w:rFonts w:eastAsia="Trebuchet MS"/>
          <w:color w:val="222222"/>
          <w:lang w:val="en-US"/>
        </w:rPr>
        <w:t xml:space="preserve"> </w:t>
      </w:r>
      <w:r w:rsidRPr="009F1B0B">
        <w:rPr>
          <w:rFonts w:eastAsia="Trebuchet MS"/>
          <w:color w:val="222222"/>
        </w:rPr>
        <w:t>время</w:t>
      </w:r>
      <w:r w:rsidRPr="009F1B0B">
        <w:rPr>
          <w:rFonts w:eastAsia="Trebuchet MS"/>
          <w:color w:val="222222"/>
          <w:lang w:val="en-US"/>
        </w:rPr>
        <w:t xml:space="preserve"> </w:t>
      </w:r>
      <w:r w:rsidRPr="009F1B0B">
        <w:rPr>
          <w:rFonts w:eastAsia="Trebuchet MS"/>
          <w:color w:val="222222"/>
        </w:rPr>
        <w:t>первого</w:t>
      </w:r>
      <w:r w:rsidRPr="009F1B0B">
        <w:rPr>
          <w:rFonts w:eastAsia="Trebuchet MS"/>
          <w:color w:val="222222"/>
          <w:lang w:val="en-US"/>
        </w:rPr>
        <w:t xml:space="preserve"> </w:t>
      </w:r>
      <w:r w:rsidRPr="009F1B0B">
        <w:rPr>
          <w:rFonts w:eastAsia="Trebuchet MS"/>
          <w:color w:val="222222"/>
        </w:rPr>
        <w:t>запуска</w:t>
      </w:r>
      <w:r w:rsidRPr="009F1B0B">
        <w:rPr>
          <w:rFonts w:eastAsia="Trebuchet MS"/>
          <w:color w:val="222222"/>
          <w:lang w:val="en-US"/>
        </w:rPr>
        <w:t xml:space="preserve"> </w:t>
      </w:r>
      <w:r w:rsidRPr="009F1B0B">
        <w:rPr>
          <w:rFonts w:eastAsia="Trebuchet MS"/>
          <w:color w:val="444444"/>
          <w:lang w:val="en-US"/>
        </w:rPr>
        <w:t>tags (optional)</w:t>
      </w:r>
      <w:r w:rsidR="009173CA" w:rsidRPr="009173CA">
        <w:rPr>
          <w:rFonts w:eastAsia="Trebuchet MS"/>
          <w:color w:val="444444"/>
          <w:lang w:val="en-US"/>
        </w:rPr>
        <w:t>.</w:t>
      </w:r>
    </w:p>
    <w:p w14:paraId="264A6E70" w14:textId="205D60DE" w:rsidR="005C3644" w:rsidRPr="009173CA" w:rsidRDefault="005C3644" w:rsidP="009F1B0B">
      <w:pPr>
        <w:spacing w:line="300" w:lineRule="auto"/>
        <w:jc w:val="both"/>
        <w:rPr>
          <w:lang w:val="en-US"/>
        </w:rPr>
      </w:pPr>
      <w:r w:rsidRPr="009F1B0B">
        <w:rPr>
          <w:rFonts w:eastAsia="Trebuchet MS"/>
          <w:i/>
          <w:color w:val="222222"/>
          <w:lang w:val="en-US"/>
        </w:rPr>
        <w:t>Query Parameter</w:t>
      </w:r>
      <w:r w:rsidRPr="009F1B0B">
        <w:rPr>
          <w:rFonts w:eastAsia="Trebuchet MS"/>
          <w:color w:val="222222"/>
          <w:lang w:val="en-US"/>
        </w:rPr>
        <w:t xml:space="preserve"> </w:t>
      </w:r>
      <w:r w:rsidR="009173CA" w:rsidRPr="009173CA">
        <w:rPr>
          <w:rFonts w:eastAsia="Trebuchet MS"/>
          <w:color w:val="222222"/>
          <w:lang w:val="en-US"/>
        </w:rPr>
        <w:t>–</w:t>
      </w:r>
      <w:r w:rsidRPr="009F1B0B">
        <w:rPr>
          <w:rFonts w:eastAsia="Trebuchet MS"/>
          <w:color w:val="222222"/>
          <w:lang w:val="en-US"/>
        </w:rPr>
        <w:t xml:space="preserve"> </w:t>
      </w:r>
      <w:r w:rsidRPr="009F1B0B">
        <w:rPr>
          <w:rFonts w:eastAsia="Trebuchet MS"/>
          <w:color w:val="222222"/>
        </w:rPr>
        <w:t>разделенные</w:t>
      </w:r>
      <w:r w:rsidRPr="009F1B0B">
        <w:rPr>
          <w:rFonts w:eastAsia="Trebuchet MS"/>
          <w:color w:val="222222"/>
          <w:lang w:val="en-US"/>
        </w:rPr>
        <w:t xml:space="preserve"> </w:t>
      </w:r>
      <w:r w:rsidRPr="009F1B0B">
        <w:rPr>
          <w:rFonts w:eastAsia="Trebuchet MS"/>
          <w:color w:val="222222"/>
        </w:rPr>
        <w:t>запятой</w:t>
      </w:r>
      <w:r w:rsidRPr="009F1B0B">
        <w:rPr>
          <w:rFonts w:eastAsia="Trebuchet MS"/>
          <w:color w:val="222222"/>
          <w:lang w:val="en-US"/>
        </w:rPr>
        <w:t xml:space="preserve"> </w:t>
      </w:r>
      <w:r w:rsidRPr="009F1B0B">
        <w:rPr>
          <w:rFonts w:eastAsia="Trebuchet MS"/>
          <w:color w:val="222222"/>
        </w:rPr>
        <w:t>теги</w:t>
      </w:r>
      <w:r w:rsidR="009173CA" w:rsidRPr="009173CA">
        <w:rPr>
          <w:rFonts w:eastAsia="Trebuchet MS"/>
          <w:color w:val="222222"/>
          <w:lang w:val="en-US"/>
        </w:rPr>
        <w:t xml:space="preserve"> (</w:t>
      </w:r>
      <w:r w:rsidRPr="009F1B0B">
        <w:rPr>
          <w:rFonts w:eastAsia="Trebuchet MS"/>
          <w:color w:val="222222"/>
        </w:rPr>
        <w:t>например</w:t>
      </w:r>
      <w:r w:rsidR="009173CA" w:rsidRPr="009173CA">
        <w:rPr>
          <w:rFonts w:eastAsia="Trebuchet MS"/>
          <w:color w:val="222222"/>
          <w:lang w:val="en-US"/>
        </w:rPr>
        <w:t>,</w:t>
      </w:r>
      <w:r w:rsidRPr="009F1B0B">
        <w:rPr>
          <w:rFonts w:eastAsia="Trebuchet MS"/>
          <w:color w:val="222222"/>
          <w:lang w:val="en-US"/>
        </w:rPr>
        <w:t xml:space="preserve"> test, preprod, full, small, reduced, moskow</w:t>
      </w:r>
      <w:r w:rsidR="009173CA" w:rsidRPr="009173CA">
        <w:rPr>
          <w:rFonts w:eastAsia="Trebuchet MS"/>
          <w:color w:val="222222"/>
          <w:lang w:val="en-US"/>
        </w:rPr>
        <w:t xml:space="preserve">), </w:t>
      </w:r>
      <w:r w:rsidRPr="009F1B0B">
        <w:rPr>
          <w:rFonts w:eastAsia="Trebuchet MS"/>
          <w:color w:val="222222"/>
        </w:rPr>
        <w:t>которые</w:t>
      </w:r>
      <w:r w:rsidRPr="009173CA">
        <w:rPr>
          <w:rFonts w:eastAsia="Trebuchet MS"/>
          <w:color w:val="222222"/>
          <w:lang w:val="en-US"/>
        </w:rPr>
        <w:t xml:space="preserve"> </w:t>
      </w:r>
      <w:r w:rsidRPr="009F1B0B">
        <w:rPr>
          <w:rFonts w:eastAsia="Trebuchet MS"/>
          <w:color w:val="222222"/>
        </w:rPr>
        <w:t>позволят</w:t>
      </w:r>
      <w:r w:rsidRPr="009173CA">
        <w:rPr>
          <w:rFonts w:eastAsia="Trebuchet MS"/>
          <w:color w:val="222222"/>
          <w:lang w:val="en-US"/>
        </w:rPr>
        <w:t xml:space="preserve"> </w:t>
      </w:r>
      <w:r w:rsidRPr="009F1B0B">
        <w:rPr>
          <w:rFonts w:eastAsia="Trebuchet MS"/>
          <w:color w:val="222222"/>
        </w:rPr>
        <w:t>идентифицировать</w:t>
      </w:r>
      <w:r w:rsidRPr="009173CA">
        <w:rPr>
          <w:rFonts w:eastAsia="Trebuchet MS"/>
          <w:color w:val="222222"/>
          <w:lang w:val="en-US"/>
        </w:rPr>
        <w:t xml:space="preserve"> </w:t>
      </w:r>
      <w:r w:rsidRPr="009F1B0B">
        <w:rPr>
          <w:rFonts w:eastAsia="Trebuchet MS"/>
          <w:color w:val="222222"/>
        </w:rPr>
        <w:t>конкретный</w:t>
      </w:r>
      <w:r w:rsidRPr="009173CA">
        <w:rPr>
          <w:rFonts w:eastAsia="Trebuchet MS"/>
          <w:color w:val="222222"/>
          <w:lang w:val="en-US"/>
        </w:rPr>
        <w:t xml:space="preserve"> </w:t>
      </w:r>
      <w:r w:rsidRPr="009F1B0B">
        <w:rPr>
          <w:rFonts w:eastAsia="Trebuchet MS"/>
          <w:color w:val="222222"/>
        </w:rPr>
        <w:t>процесс</w:t>
      </w:r>
      <w:r w:rsidRPr="009173CA">
        <w:rPr>
          <w:rFonts w:eastAsia="Trebuchet MS"/>
          <w:color w:val="222222"/>
          <w:lang w:val="en-US"/>
        </w:rPr>
        <w:t xml:space="preserve"> </w:t>
      </w:r>
      <w:r w:rsidRPr="009173CA">
        <w:rPr>
          <w:rFonts w:eastAsia="Trebuchet MS"/>
          <w:color w:val="444444"/>
          <w:lang w:val="en-US"/>
        </w:rPr>
        <w:t>untilStart (optional)</w:t>
      </w:r>
      <w:r w:rsidR="009173CA" w:rsidRPr="009173CA">
        <w:rPr>
          <w:rFonts w:eastAsia="Trebuchet MS"/>
          <w:color w:val="444444"/>
          <w:lang w:val="en-US"/>
        </w:rPr>
        <w:t>.</w:t>
      </w:r>
    </w:p>
    <w:p w14:paraId="107B8A25" w14:textId="645BF786" w:rsidR="005C3644" w:rsidRPr="009F1B0B" w:rsidRDefault="005C3644" w:rsidP="009F1B0B">
      <w:pPr>
        <w:spacing w:line="300" w:lineRule="auto"/>
        <w:jc w:val="both"/>
      </w:pPr>
      <w:r w:rsidRPr="009F1B0B">
        <w:rPr>
          <w:rFonts w:eastAsia="Trebuchet MS"/>
          <w:i/>
          <w:color w:val="222222"/>
        </w:rPr>
        <w:t>Query Parameter</w:t>
      </w:r>
      <w:r w:rsidRPr="009F1B0B">
        <w:rPr>
          <w:rFonts w:eastAsia="Trebuchet MS"/>
          <w:color w:val="222222"/>
        </w:rPr>
        <w:t xml:space="preserve"> </w:t>
      </w:r>
      <w:r w:rsidR="001C40D7">
        <w:rPr>
          <w:rFonts w:eastAsia="Trebuchet MS"/>
          <w:color w:val="222222"/>
        </w:rPr>
        <w:t>–</w:t>
      </w:r>
      <w:r w:rsidRPr="009F1B0B">
        <w:rPr>
          <w:rFonts w:eastAsia="Trebuchet MS"/>
          <w:color w:val="222222"/>
        </w:rPr>
        <w:t xml:space="preserve"> если true, то отсчитывать промежуток рестарта от начала процесса, если false, то от завершения. В случае, если требуется стартовать процесс, но предыдущий еще не завершился, событие старта в этот момент пропускается </w:t>
      </w:r>
      <w:r w:rsidRPr="009F1B0B">
        <w:rPr>
          <w:rFonts w:eastAsia="Trebuchet MS"/>
          <w:color w:val="444444"/>
        </w:rPr>
        <w:t>uuid (optional)</w:t>
      </w:r>
      <w:r w:rsidR="001C40D7">
        <w:rPr>
          <w:rFonts w:eastAsia="Trebuchet MS"/>
          <w:color w:val="444444"/>
        </w:rPr>
        <w:t>.</w:t>
      </w:r>
    </w:p>
    <w:p w14:paraId="6E6F5D8B" w14:textId="466378C9" w:rsidR="005C3644" w:rsidRPr="009F1B0B" w:rsidRDefault="005C3644" w:rsidP="009F1B0B">
      <w:pPr>
        <w:spacing w:line="300" w:lineRule="auto"/>
        <w:jc w:val="both"/>
      </w:pPr>
      <w:r w:rsidRPr="009F1B0B">
        <w:rPr>
          <w:rFonts w:eastAsia="Trebuchet MS"/>
          <w:i/>
          <w:color w:val="222222"/>
        </w:rPr>
        <w:t>Query Parameter</w:t>
      </w:r>
      <w:r w:rsidRPr="009F1B0B">
        <w:rPr>
          <w:rFonts w:eastAsia="Trebuchet MS"/>
          <w:color w:val="222222"/>
        </w:rPr>
        <w:t xml:space="preserve"> </w:t>
      </w:r>
      <w:r w:rsidR="001C40D7">
        <w:rPr>
          <w:rFonts w:eastAsia="Trebuchet MS"/>
          <w:color w:val="222222"/>
        </w:rPr>
        <w:t>–</w:t>
      </w:r>
      <w:r w:rsidRPr="009F1B0B">
        <w:rPr>
          <w:rFonts w:eastAsia="Trebuchet MS"/>
          <w:color w:val="222222"/>
        </w:rPr>
        <w:t xml:space="preserve"> uuid конкретного расписания, именно по UUID будет потом это расписание идентифицироваться </w:t>
      </w:r>
      <w:r w:rsidRPr="009F1B0B">
        <w:rPr>
          <w:rFonts w:eastAsia="Trebuchet MS"/>
          <w:color w:val="444444"/>
        </w:rPr>
        <w:t>version (optional)</w:t>
      </w:r>
      <w:r w:rsidR="001C40D7">
        <w:rPr>
          <w:rFonts w:eastAsia="Trebuchet MS"/>
          <w:color w:val="444444"/>
        </w:rPr>
        <w:t>.</w:t>
      </w:r>
    </w:p>
    <w:p w14:paraId="41648EDD" w14:textId="0C188A61" w:rsidR="005C3644" w:rsidRPr="009F1B0B" w:rsidRDefault="005C3644" w:rsidP="009F1B0B">
      <w:pPr>
        <w:spacing w:line="300" w:lineRule="auto"/>
        <w:jc w:val="both"/>
        <w:rPr>
          <w:lang w:val="en-US"/>
        </w:rPr>
      </w:pPr>
      <w:r w:rsidRPr="009F1B0B">
        <w:rPr>
          <w:rFonts w:eastAsia="Trebuchet MS"/>
          <w:i/>
          <w:color w:val="222222"/>
          <w:lang w:val="en-US"/>
        </w:rPr>
        <w:t>Query Parameter</w:t>
      </w:r>
      <w:r w:rsidRPr="009F1B0B">
        <w:rPr>
          <w:rFonts w:eastAsia="Trebuchet MS"/>
          <w:color w:val="222222"/>
          <w:lang w:val="en-US"/>
        </w:rPr>
        <w:t xml:space="preserve"> </w:t>
      </w:r>
      <w:r w:rsidR="001C40D7" w:rsidRPr="001C40D7">
        <w:rPr>
          <w:rFonts w:eastAsia="Trebuchet MS"/>
          <w:color w:val="222222"/>
          <w:lang w:val="en-US"/>
        </w:rPr>
        <w:t>–</w:t>
      </w:r>
      <w:r w:rsidRPr="009F1B0B">
        <w:rPr>
          <w:rFonts w:eastAsia="Trebuchet MS"/>
          <w:color w:val="222222"/>
          <w:lang w:val="en-US"/>
        </w:rPr>
        <w:t xml:space="preserve"> </w:t>
      </w:r>
      <w:r w:rsidRPr="009F1B0B">
        <w:rPr>
          <w:rFonts w:eastAsia="Trebuchet MS"/>
          <w:color w:val="222222"/>
        </w:rPr>
        <w:t>версия</w:t>
      </w:r>
      <w:r w:rsidRPr="009F1B0B">
        <w:rPr>
          <w:rFonts w:eastAsia="Trebuchet MS"/>
          <w:color w:val="222222"/>
          <w:lang w:val="en-US"/>
        </w:rPr>
        <w:t xml:space="preserve"> </w:t>
      </w:r>
      <w:r w:rsidRPr="009F1B0B">
        <w:rPr>
          <w:rFonts w:eastAsia="Trebuchet MS"/>
          <w:color w:val="222222"/>
        </w:rPr>
        <w:t>процесса</w:t>
      </w:r>
    </w:p>
    <w:p w14:paraId="49C98761" w14:textId="77777777" w:rsidR="005C3644" w:rsidRPr="009F1B0B" w:rsidRDefault="005C3644" w:rsidP="009F1B0B">
      <w:pPr>
        <w:spacing w:line="300" w:lineRule="auto"/>
        <w:jc w:val="both"/>
        <w:rPr>
          <w:i/>
          <w:u w:val="single"/>
          <w:lang w:val="en-US"/>
        </w:rPr>
      </w:pPr>
      <w:r w:rsidRPr="009F1B0B">
        <w:rPr>
          <w:i/>
          <w:u w:val="single"/>
          <w:lang w:val="en-US"/>
        </w:rPr>
        <w:t>Responses</w:t>
      </w:r>
    </w:p>
    <w:p w14:paraId="535B7EEF" w14:textId="77777777" w:rsidR="005C3644" w:rsidRPr="009F1B0B" w:rsidRDefault="005C3644" w:rsidP="009F1B0B">
      <w:pPr>
        <w:spacing w:line="300" w:lineRule="auto"/>
        <w:jc w:val="both"/>
        <w:rPr>
          <w:lang w:val="en-US"/>
        </w:rPr>
      </w:pPr>
      <w:r w:rsidRPr="009F1B0B">
        <w:rPr>
          <w:rFonts w:eastAsia="Trebuchet MS"/>
          <w:color w:val="444444"/>
          <w:lang w:val="en-US"/>
        </w:rPr>
        <w:t>201</w:t>
      </w:r>
    </w:p>
    <w:p w14:paraId="782189D6" w14:textId="220EBF22" w:rsidR="005C3644" w:rsidRPr="00557B61" w:rsidRDefault="005C3644" w:rsidP="009F1B0B">
      <w:pPr>
        <w:spacing w:line="300" w:lineRule="auto"/>
        <w:jc w:val="both"/>
        <w:rPr>
          <w:rFonts w:eastAsia="Trebuchet MS"/>
          <w:color w:val="444444"/>
        </w:rPr>
      </w:pPr>
      <w:r w:rsidRPr="001C40D7">
        <w:rPr>
          <w:rFonts w:eastAsia="Trebuchet MS"/>
          <w:color w:val="444444"/>
          <w:lang w:val="en-US"/>
        </w:rPr>
        <w:t>Created</w:t>
      </w:r>
    </w:p>
    <w:p w14:paraId="2AC74EE6" w14:textId="77777777" w:rsidR="004C6C29" w:rsidRPr="00557B61" w:rsidRDefault="004C6C29" w:rsidP="009F1B0B">
      <w:pPr>
        <w:spacing w:line="300" w:lineRule="auto"/>
        <w:jc w:val="both"/>
      </w:pPr>
    </w:p>
    <w:p w14:paraId="39B1CFFA" w14:textId="32BF0FB3" w:rsidR="005C3644" w:rsidRPr="001C40D7" w:rsidRDefault="005C3644" w:rsidP="009F1B0B">
      <w:pPr>
        <w:spacing w:line="300" w:lineRule="auto"/>
        <w:jc w:val="both"/>
        <w:outlineLvl w:val="4"/>
      </w:pPr>
      <w:r w:rsidRPr="00557B61">
        <w:rPr>
          <w:rFonts w:eastAsia="Calibri"/>
          <w:color w:val="000000"/>
        </w:rPr>
        <w:tab/>
      </w:r>
      <w:bookmarkStart w:id="132" w:name="_Toc69730533"/>
      <w:r w:rsidRPr="00062B53">
        <w:rPr>
          <w:rFonts w:eastAsia="Calibri"/>
          <w:b/>
        </w:rPr>
        <w:t>GET /schedule/{uuid}</w:t>
      </w:r>
      <w:bookmarkEnd w:id="132"/>
      <w:r w:rsidRPr="001C40D7">
        <w:tab/>
      </w:r>
      <w:r w:rsidR="004C6C29" w:rsidRPr="001C40D7">
        <w:tab/>
      </w:r>
      <w:r w:rsidR="004C6C29" w:rsidRPr="001C40D7">
        <w:tab/>
      </w:r>
      <w:r w:rsidR="004C6C29" w:rsidRPr="001C40D7">
        <w:tab/>
      </w:r>
      <w:r w:rsidR="004C6C29" w:rsidRPr="001C40D7">
        <w:tab/>
      </w:r>
      <w:r w:rsidR="004C6C29" w:rsidRPr="001C40D7">
        <w:tab/>
      </w:r>
      <w:r w:rsidR="004C6C29" w:rsidRPr="001C40D7">
        <w:tab/>
      </w:r>
      <w:r w:rsidR="004C6C29" w:rsidRPr="001C40D7">
        <w:tab/>
      </w:r>
      <w:r w:rsidR="004C6C29" w:rsidRPr="001C40D7">
        <w:tab/>
      </w:r>
    </w:p>
    <w:p w14:paraId="75847FC3" w14:textId="4471BCA0" w:rsidR="005C3644" w:rsidRPr="001C40D7" w:rsidRDefault="001C40D7" w:rsidP="009F1B0B">
      <w:pPr>
        <w:spacing w:line="300" w:lineRule="auto"/>
        <w:jc w:val="both"/>
      </w:pPr>
      <w:r>
        <w:rPr>
          <w:rFonts w:eastAsia="Trebuchet MS"/>
          <w:color w:val="444444"/>
        </w:rPr>
        <w:t>П</w:t>
      </w:r>
      <w:r w:rsidR="005C3644" w:rsidRPr="009F1B0B">
        <w:rPr>
          <w:rFonts w:eastAsia="Trebuchet MS"/>
          <w:color w:val="444444"/>
        </w:rPr>
        <w:t>олучить</w:t>
      </w:r>
      <w:r w:rsidR="005C3644" w:rsidRPr="001C40D7">
        <w:rPr>
          <w:rFonts w:eastAsia="Trebuchet MS"/>
          <w:color w:val="444444"/>
        </w:rPr>
        <w:t xml:space="preserve"> </w:t>
      </w:r>
      <w:r w:rsidR="005C3644" w:rsidRPr="009F1B0B">
        <w:rPr>
          <w:rFonts w:eastAsia="Trebuchet MS"/>
          <w:color w:val="444444"/>
        </w:rPr>
        <w:t>информацию</w:t>
      </w:r>
      <w:r w:rsidR="005C3644" w:rsidRPr="001C40D7">
        <w:rPr>
          <w:rFonts w:eastAsia="Trebuchet MS"/>
          <w:color w:val="444444"/>
        </w:rPr>
        <w:t xml:space="preserve"> </w:t>
      </w:r>
      <w:r w:rsidR="005C3644" w:rsidRPr="009F1B0B">
        <w:rPr>
          <w:rFonts w:eastAsia="Trebuchet MS"/>
          <w:color w:val="444444"/>
        </w:rPr>
        <w:t>о</w:t>
      </w:r>
      <w:r w:rsidR="005C3644" w:rsidRPr="001C40D7">
        <w:rPr>
          <w:rFonts w:eastAsia="Trebuchet MS"/>
          <w:color w:val="444444"/>
        </w:rPr>
        <w:t xml:space="preserve"> </w:t>
      </w:r>
      <w:r w:rsidR="005C3644" w:rsidRPr="009F1B0B">
        <w:rPr>
          <w:rFonts w:eastAsia="Trebuchet MS"/>
          <w:color w:val="444444"/>
        </w:rPr>
        <w:t>конкретном</w:t>
      </w:r>
      <w:r w:rsidR="005C3644" w:rsidRPr="001C40D7">
        <w:rPr>
          <w:rFonts w:eastAsia="Trebuchet MS"/>
          <w:color w:val="444444"/>
        </w:rPr>
        <w:t xml:space="preserve"> </w:t>
      </w:r>
      <w:r w:rsidR="005C3644" w:rsidRPr="009F1B0B">
        <w:rPr>
          <w:rFonts w:eastAsia="Trebuchet MS"/>
          <w:color w:val="444444"/>
        </w:rPr>
        <w:t>расписании</w:t>
      </w:r>
      <w:r w:rsidR="005C3644" w:rsidRPr="001C40D7">
        <w:rPr>
          <w:rFonts w:eastAsia="Trebuchet MS"/>
          <w:color w:val="444444"/>
        </w:rPr>
        <w:t xml:space="preserve"> (</w:t>
      </w:r>
      <w:r w:rsidR="005C3644" w:rsidRPr="009F1B0B">
        <w:rPr>
          <w:rFonts w:eastAsia="Trebuchet MS"/>
          <w:color w:val="444444"/>
          <w:lang w:val="en-US"/>
        </w:rPr>
        <w:t>scheduleUuidGet</w:t>
      </w:r>
      <w:r w:rsidR="005C3644" w:rsidRPr="001C40D7">
        <w:rPr>
          <w:rFonts w:eastAsia="Trebuchet MS"/>
          <w:color w:val="444444"/>
        </w:rPr>
        <w:t>)</w:t>
      </w:r>
      <w:r>
        <w:rPr>
          <w:rFonts w:eastAsia="Trebuchet MS"/>
          <w:color w:val="444444"/>
        </w:rPr>
        <w:t>.</w:t>
      </w:r>
    </w:p>
    <w:p w14:paraId="772642CA" w14:textId="4D7E0632" w:rsidR="005C3644" w:rsidRPr="009F1B0B" w:rsidRDefault="005C3644" w:rsidP="009F1B0B">
      <w:pPr>
        <w:spacing w:line="300" w:lineRule="auto"/>
        <w:jc w:val="both"/>
        <w:rPr>
          <w:i/>
          <w:u w:val="single"/>
          <w:lang w:val="en-US"/>
        </w:rPr>
      </w:pPr>
      <w:r w:rsidRPr="009F1B0B">
        <w:rPr>
          <w:i/>
          <w:u w:val="single"/>
          <w:lang w:val="en-US"/>
        </w:rPr>
        <w:t xml:space="preserve">Path parameters uuid (required) Path Parameter </w:t>
      </w:r>
      <w:r w:rsidR="001C40D7" w:rsidRPr="001C40D7">
        <w:rPr>
          <w:i/>
          <w:u w:val="single"/>
          <w:lang w:val="en-US"/>
        </w:rPr>
        <w:t>–</w:t>
      </w:r>
      <w:r w:rsidRPr="009F1B0B">
        <w:rPr>
          <w:i/>
          <w:u w:val="single"/>
          <w:lang w:val="en-US"/>
        </w:rPr>
        <w:t xml:space="preserve"> UUID расписания</w:t>
      </w:r>
    </w:p>
    <w:p w14:paraId="11DD2F67" w14:textId="77777777" w:rsidR="005C3644" w:rsidRPr="009F1B0B" w:rsidRDefault="005C3644" w:rsidP="009F1B0B">
      <w:pPr>
        <w:spacing w:line="300" w:lineRule="auto"/>
        <w:jc w:val="both"/>
        <w:rPr>
          <w:lang w:val="en-US"/>
        </w:rPr>
      </w:pPr>
      <w:r w:rsidRPr="009F1B0B">
        <w:rPr>
          <w:rFonts w:eastAsia="Trebuchet MS"/>
          <w:color w:val="444444"/>
          <w:lang w:val="en-US"/>
        </w:rPr>
        <w:t xml:space="preserve">Return type </w:t>
      </w:r>
      <w:r w:rsidRPr="009F1B0B">
        <w:rPr>
          <w:rFonts w:eastAsia="Trebuchet MS"/>
          <w:u w:color="0000EE"/>
          <w:lang w:val="en-US"/>
        </w:rPr>
        <w:t>ScheduleInfo</w:t>
      </w:r>
    </w:p>
    <w:p w14:paraId="6D704B2C" w14:textId="77777777" w:rsidR="005C3644" w:rsidRPr="009F1B0B" w:rsidRDefault="005C3644" w:rsidP="009F1B0B">
      <w:pPr>
        <w:spacing w:line="300" w:lineRule="auto"/>
        <w:jc w:val="both"/>
        <w:rPr>
          <w:i/>
          <w:u w:val="single"/>
          <w:lang w:val="en-US"/>
        </w:rPr>
      </w:pPr>
      <w:r w:rsidRPr="009F1B0B">
        <w:rPr>
          <w:i/>
          <w:u w:val="single"/>
          <w:lang w:val="en-US"/>
        </w:rPr>
        <w:t>Example data</w:t>
      </w:r>
    </w:p>
    <w:p w14:paraId="0800BF23" w14:textId="77777777" w:rsidR="005C3644" w:rsidRPr="009F1B0B" w:rsidRDefault="005C3644" w:rsidP="009F1B0B">
      <w:pPr>
        <w:spacing w:line="300" w:lineRule="auto"/>
        <w:jc w:val="both"/>
        <w:rPr>
          <w:lang w:val="en-US"/>
        </w:rPr>
      </w:pPr>
      <w:r w:rsidRPr="009F1B0B">
        <w:rPr>
          <w:rFonts w:eastAsia="Trebuchet MS"/>
          <w:color w:val="444444"/>
          <w:lang w:val="en-US"/>
        </w:rPr>
        <w:t>Content-Type: application/json</w:t>
      </w:r>
    </w:p>
    <w:p w14:paraId="1FB167C6" w14:textId="77777777" w:rsidR="005C3644" w:rsidRPr="009F1B0B" w:rsidRDefault="005C3644" w:rsidP="009F1B0B">
      <w:pPr>
        <w:spacing w:line="300" w:lineRule="auto"/>
        <w:jc w:val="both"/>
        <w:rPr>
          <w:lang w:val="en-US"/>
        </w:rPr>
      </w:pPr>
      <w:r w:rsidRPr="009F1B0B">
        <w:rPr>
          <w:rFonts w:eastAsia="Consolas"/>
          <w:color w:val="444444"/>
          <w:lang w:val="en-US"/>
        </w:rPr>
        <w:t xml:space="preserve">{ </w:t>
      </w:r>
    </w:p>
    <w:p w14:paraId="73E6EA66" w14:textId="77777777" w:rsidR="005C3644" w:rsidRPr="009F1B0B" w:rsidRDefault="005C3644" w:rsidP="009F1B0B">
      <w:pPr>
        <w:spacing w:line="300" w:lineRule="auto"/>
        <w:jc w:val="both"/>
        <w:rPr>
          <w:lang w:val="en-US"/>
        </w:rPr>
      </w:pPr>
      <w:r w:rsidRPr="009F1B0B">
        <w:rPr>
          <w:rFonts w:eastAsia="Consolas"/>
          <w:color w:val="444444"/>
          <w:lang w:val="en-US"/>
        </w:rPr>
        <w:t xml:space="preserve">  "initialDateTime" : "2000-01-23", </w:t>
      </w:r>
    </w:p>
    <w:p w14:paraId="7CBB323A" w14:textId="77777777" w:rsidR="005C3644" w:rsidRPr="009F1B0B" w:rsidRDefault="005C3644" w:rsidP="009F1B0B">
      <w:pPr>
        <w:spacing w:line="300" w:lineRule="auto"/>
        <w:jc w:val="both"/>
        <w:rPr>
          <w:lang w:val="en-US"/>
        </w:rPr>
      </w:pPr>
      <w:r w:rsidRPr="009F1B0B">
        <w:rPr>
          <w:rFonts w:eastAsia="Consolas"/>
          <w:color w:val="444444"/>
          <w:lang w:val="en-US"/>
        </w:rPr>
        <w:t xml:space="preserve">  "delayMinutes" : 0, </w:t>
      </w:r>
    </w:p>
    <w:p w14:paraId="3482DFEB" w14:textId="77777777" w:rsidR="005C3644" w:rsidRPr="009F1B0B" w:rsidRDefault="005C3644" w:rsidP="009F1B0B">
      <w:pPr>
        <w:spacing w:line="300" w:lineRule="auto"/>
        <w:jc w:val="both"/>
        <w:rPr>
          <w:lang w:val="en-US"/>
        </w:rPr>
      </w:pPr>
      <w:r w:rsidRPr="009F1B0B">
        <w:rPr>
          <w:rFonts w:eastAsia="Consolas"/>
          <w:color w:val="444444"/>
          <w:lang w:val="en-US"/>
        </w:rPr>
        <w:t xml:space="preserve">  "untilStart" : true, </w:t>
      </w:r>
    </w:p>
    <w:p w14:paraId="1BD51629" w14:textId="77777777" w:rsidR="005C3644" w:rsidRPr="009F1B0B" w:rsidRDefault="005C3644" w:rsidP="009F1B0B">
      <w:pPr>
        <w:spacing w:line="300" w:lineRule="auto"/>
        <w:jc w:val="both"/>
        <w:rPr>
          <w:lang w:val="en-US"/>
        </w:rPr>
      </w:pPr>
      <w:r w:rsidRPr="009F1B0B">
        <w:rPr>
          <w:rFonts w:eastAsia="Consolas"/>
          <w:color w:val="444444"/>
          <w:lang w:val="en-US"/>
        </w:rPr>
        <w:t xml:space="preserve">  "uuid" : "uuid", </w:t>
      </w:r>
    </w:p>
    <w:p w14:paraId="58BFE9ED" w14:textId="77777777" w:rsidR="005C3644" w:rsidRPr="009F1B0B" w:rsidRDefault="005C3644" w:rsidP="009F1B0B">
      <w:pPr>
        <w:spacing w:line="300" w:lineRule="auto"/>
        <w:jc w:val="both"/>
        <w:rPr>
          <w:lang w:val="en-US"/>
        </w:rPr>
      </w:pPr>
      <w:r w:rsidRPr="009F1B0B">
        <w:rPr>
          <w:rFonts w:eastAsia="Consolas"/>
          <w:color w:val="444444"/>
          <w:lang w:val="en-US"/>
        </w:rPr>
        <w:t xml:space="preserve">  "version" : "version", </w:t>
      </w:r>
    </w:p>
    <w:p w14:paraId="557E0A6E" w14:textId="77777777" w:rsidR="005C3644" w:rsidRPr="009F1B0B" w:rsidRDefault="005C3644" w:rsidP="009F1B0B">
      <w:pPr>
        <w:spacing w:line="300" w:lineRule="auto"/>
        <w:jc w:val="both"/>
        <w:rPr>
          <w:lang w:val="en-US"/>
        </w:rPr>
      </w:pPr>
      <w:r w:rsidRPr="009F1B0B">
        <w:rPr>
          <w:rFonts w:eastAsia="Consolas"/>
          <w:color w:val="444444"/>
          <w:lang w:val="en-US"/>
        </w:rPr>
        <w:t xml:space="preserve">  "tags" : "tags" </w:t>
      </w:r>
    </w:p>
    <w:p w14:paraId="5F62F5ED" w14:textId="77777777" w:rsidR="005C3644" w:rsidRPr="009F1B0B" w:rsidRDefault="005C3644" w:rsidP="009F1B0B">
      <w:pPr>
        <w:spacing w:line="300" w:lineRule="auto"/>
        <w:jc w:val="both"/>
        <w:rPr>
          <w:lang w:val="en-US"/>
        </w:rPr>
      </w:pPr>
      <w:r w:rsidRPr="009F1B0B">
        <w:rPr>
          <w:rFonts w:eastAsia="Consolas"/>
          <w:color w:val="444444"/>
          <w:lang w:val="en-US"/>
        </w:rPr>
        <w:t>}</w:t>
      </w:r>
    </w:p>
    <w:p w14:paraId="72816860" w14:textId="77777777" w:rsidR="005C3644" w:rsidRPr="009F1B0B" w:rsidRDefault="005C3644" w:rsidP="009F1B0B">
      <w:pPr>
        <w:spacing w:line="300" w:lineRule="auto"/>
        <w:jc w:val="both"/>
        <w:rPr>
          <w:i/>
          <w:u w:val="single"/>
          <w:lang w:val="en-US"/>
        </w:rPr>
      </w:pPr>
      <w:r w:rsidRPr="009F1B0B">
        <w:rPr>
          <w:i/>
          <w:u w:val="single"/>
          <w:lang w:val="en-US"/>
        </w:rPr>
        <w:t>Produces</w:t>
      </w:r>
    </w:p>
    <w:p w14:paraId="698E1E90" w14:textId="77777777" w:rsidR="005C3644" w:rsidRPr="009F1B0B" w:rsidRDefault="005C3644" w:rsidP="009F1B0B">
      <w:pPr>
        <w:spacing w:line="300" w:lineRule="auto"/>
        <w:jc w:val="both"/>
        <w:rPr>
          <w:lang w:val="en-US"/>
        </w:rPr>
      </w:pPr>
      <w:r w:rsidRPr="009F1B0B">
        <w:rPr>
          <w:rFonts w:eastAsia="Trebuchet MS"/>
          <w:color w:val="444444"/>
          <w:lang w:val="en-US"/>
        </w:rPr>
        <w:t>This API call produces the following media types according to the Accept request header; the media type will be conveyed by the Content-Type response header.</w:t>
      </w:r>
    </w:p>
    <w:p w14:paraId="0C37658A" w14:textId="77777777" w:rsidR="005C3644" w:rsidRPr="009F1B0B" w:rsidRDefault="005C3644" w:rsidP="009F1B0B">
      <w:pPr>
        <w:spacing w:line="300" w:lineRule="auto"/>
        <w:jc w:val="both"/>
        <w:rPr>
          <w:lang w:val="en-US"/>
        </w:rPr>
      </w:pPr>
      <w:r w:rsidRPr="009F1B0B">
        <w:rPr>
          <w:noProof/>
        </w:rPr>
        <mc:AlternateContent>
          <mc:Choice Requires="wpg">
            <w:drawing>
              <wp:inline distT="0" distB="0" distL="0" distR="0" wp14:anchorId="257FDA27" wp14:editId="34E0BEC5">
                <wp:extent cx="45672" cy="45665"/>
                <wp:effectExtent l="0" t="0" r="0" b="0"/>
                <wp:docPr id="20004" name="Group 20004"/>
                <wp:cNvGraphicFramePr/>
                <a:graphic xmlns:a="http://schemas.openxmlformats.org/drawingml/2006/main">
                  <a:graphicData uri="http://schemas.microsoft.com/office/word/2010/wordprocessingGroup">
                    <wpg:wgp>
                      <wpg:cNvGrpSpPr/>
                      <wpg:grpSpPr>
                        <a:xfrm>
                          <a:off x="0" y="0"/>
                          <a:ext cx="45672" cy="45665"/>
                          <a:chOff x="0" y="0"/>
                          <a:chExt cx="45672" cy="45665"/>
                        </a:xfrm>
                      </wpg:grpSpPr>
                      <wps:wsp>
                        <wps:cNvPr id="1864" name="Shape 1864"/>
                        <wps:cNvSpPr/>
                        <wps:spPr>
                          <a:xfrm>
                            <a:off x="0" y="0"/>
                            <a:ext cx="45672" cy="45665"/>
                          </a:xfrm>
                          <a:custGeom>
                            <a:avLst/>
                            <a:gdLst/>
                            <a:ahLst/>
                            <a:cxnLst/>
                            <a:rect l="0" t="0" r="0" b="0"/>
                            <a:pathLst>
                              <a:path w="45672" h="45665">
                                <a:moveTo>
                                  <a:pt x="22836" y="0"/>
                                </a:moveTo>
                                <a:cubicBezTo>
                                  <a:pt x="25865" y="0"/>
                                  <a:pt x="28777" y="571"/>
                                  <a:pt x="31575" y="1712"/>
                                </a:cubicBezTo>
                                <a:cubicBezTo>
                                  <a:pt x="34373" y="2865"/>
                                  <a:pt x="36843" y="4527"/>
                                  <a:pt x="38984" y="6672"/>
                                </a:cubicBezTo>
                                <a:cubicBezTo>
                                  <a:pt x="41125" y="8793"/>
                                  <a:pt x="42775" y="11274"/>
                                  <a:pt x="43934" y="14077"/>
                                </a:cubicBezTo>
                                <a:cubicBezTo>
                                  <a:pt x="45093" y="16880"/>
                                  <a:pt x="45672" y="19782"/>
                                  <a:pt x="45672" y="22833"/>
                                </a:cubicBezTo>
                                <a:cubicBezTo>
                                  <a:pt x="45672" y="25846"/>
                                  <a:pt x="45093" y="28761"/>
                                  <a:pt x="43934" y="31564"/>
                                </a:cubicBezTo>
                                <a:cubicBezTo>
                                  <a:pt x="42775" y="34354"/>
                                  <a:pt x="41125" y="36823"/>
                                  <a:pt x="38984" y="38981"/>
                                </a:cubicBezTo>
                                <a:cubicBezTo>
                                  <a:pt x="36843" y="41101"/>
                                  <a:pt x="34373" y="42763"/>
                                  <a:pt x="31575" y="43917"/>
                                </a:cubicBezTo>
                                <a:cubicBezTo>
                                  <a:pt x="28777" y="45083"/>
                                  <a:pt x="25865" y="45653"/>
                                  <a:pt x="22836" y="45665"/>
                                </a:cubicBezTo>
                                <a:cubicBezTo>
                                  <a:pt x="19808" y="45653"/>
                                  <a:pt x="16895" y="45083"/>
                                  <a:pt x="14097" y="43917"/>
                                </a:cubicBezTo>
                                <a:cubicBezTo>
                                  <a:pt x="11299" y="42763"/>
                                  <a:pt x="8830" y="41101"/>
                                  <a:pt x="6689" y="38981"/>
                                </a:cubicBezTo>
                                <a:cubicBezTo>
                                  <a:pt x="4547" y="36823"/>
                                  <a:pt x="2897" y="34354"/>
                                  <a:pt x="1738" y="31564"/>
                                </a:cubicBezTo>
                                <a:cubicBezTo>
                                  <a:pt x="579" y="28761"/>
                                  <a:pt x="0" y="25846"/>
                                  <a:pt x="0" y="22833"/>
                                </a:cubicBezTo>
                                <a:cubicBezTo>
                                  <a:pt x="0" y="19782"/>
                                  <a:pt x="579" y="16880"/>
                                  <a:pt x="1738" y="14077"/>
                                </a:cubicBezTo>
                                <a:cubicBezTo>
                                  <a:pt x="2897" y="11274"/>
                                  <a:pt x="4547" y="8793"/>
                                  <a:pt x="6689" y="6672"/>
                                </a:cubicBezTo>
                                <a:cubicBezTo>
                                  <a:pt x="8830" y="4527"/>
                                  <a:pt x="11299" y="2865"/>
                                  <a:pt x="14097" y="1712"/>
                                </a:cubicBezTo>
                                <a:cubicBezTo>
                                  <a:pt x="16895" y="571"/>
                                  <a:pt x="19808" y="0"/>
                                  <a:pt x="22836" y="0"/>
                                </a:cubicBezTo>
                                <a:close/>
                              </a:path>
                            </a:pathLst>
                          </a:custGeom>
                          <a:ln w="0" cap="flat">
                            <a:miter lim="127000"/>
                          </a:ln>
                        </wps:spPr>
                        <wps:style>
                          <a:lnRef idx="0">
                            <a:srgbClr val="000000">
                              <a:alpha val="0"/>
                            </a:srgbClr>
                          </a:lnRef>
                          <a:fillRef idx="1">
                            <a:srgbClr val="444444"/>
                          </a:fillRef>
                          <a:effectRef idx="0">
                            <a:scrgbClr r="0" g="0" b="0"/>
                          </a:effectRef>
                          <a:fontRef idx="none"/>
                        </wps:style>
                        <wps:bodyPr/>
                      </wps:wsp>
                    </wpg:wgp>
                  </a:graphicData>
                </a:graphic>
              </wp:inline>
            </w:drawing>
          </mc:Choice>
          <mc:Fallback>
            <w:pict>
              <v:group w14:anchorId="18D46976" id="Group 20004" o:spid="_x0000_s1026" style="width:3.6pt;height:3.6pt;mso-position-horizontal-relative:char;mso-position-vertical-relative:line" coordsize="45672,4566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">
                <v:shape id="Shape 1864" o:spid="_x0000_s1027" style="position:absolute;width:45672;height:45665;visibility:visible;mso-wrap-style:square;v-text-anchor:top" coordsize="45672,456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" path="m22836,v3029,,5941,571,8739,1712c34373,2865,36843,4527,38984,6672v2141,2121,3791,4602,4950,7405c45093,16880,45672,19782,45672,22833v,3013,-579,5928,-1738,8731c42775,34354,41125,36823,38984,38981v-2141,2120,-4611,3782,-7409,4936c28777,45083,25865,45653,22836,45665v-3028,-12,-5941,-582,-8739,-1748c11299,42763,8830,41101,6689,38981,4547,36823,2897,34354,1738,31564,579,28761,,25846,,22833,,19782,579,16880,1738,14077,2897,11274,4547,8793,6689,6672,8830,4527,11299,2865,14097,1712,16895,571,19808,,22836,xe" fillcolor="#444" stroked="f" strokeweight="0">
                  <v:stroke miterlimit="83231f" joinstyle="miter"/>
                  <v:path arrowok="t" textboxrect="0,0,45672,45665"/>
                </v:shape>
                <w10:anchorlock/>
              </v:group>
            </w:pict>
          </mc:Fallback>
        </mc:AlternateContent>
      </w:r>
      <w:r w:rsidRPr="009F1B0B">
        <w:rPr>
          <w:rFonts w:eastAsia="Consolas"/>
          <w:color w:val="444444"/>
          <w:lang w:val="en-US"/>
        </w:rPr>
        <w:t xml:space="preserve"> application/json</w:t>
      </w:r>
    </w:p>
    <w:p w14:paraId="443F0FD6" w14:textId="77777777" w:rsidR="005C3644" w:rsidRPr="009F1B0B" w:rsidRDefault="005C3644" w:rsidP="009F1B0B">
      <w:pPr>
        <w:spacing w:line="300" w:lineRule="auto"/>
        <w:jc w:val="both"/>
        <w:rPr>
          <w:i/>
          <w:u w:val="single"/>
          <w:lang w:val="en-US"/>
        </w:rPr>
      </w:pPr>
      <w:r w:rsidRPr="009F1B0B">
        <w:rPr>
          <w:i/>
          <w:u w:val="single"/>
          <w:lang w:val="en-US"/>
        </w:rPr>
        <w:t>Responses</w:t>
      </w:r>
    </w:p>
    <w:p w14:paraId="424F6121" w14:textId="3B8693FB" w:rsidR="005C3644" w:rsidRPr="00B4651D" w:rsidRDefault="005C3644" w:rsidP="009F1B0B">
      <w:pPr>
        <w:spacing w:line="300" w:lineRule="auto"/>
        <w:jc w:val="both"/>
        <w:rPr>
          <w:rFonts w:eastAsia="Trebuchet MS"/>
          <w:u w:color="0000EE"/>
          <w:lang w:val="en-US"/>
        </w:rPr>
      </w:pPr>
      <w:r w:rsidRPr="00B4651D">
        <w:rPr>
          <w:rFonts w:eastAsia="Trebuchet MS"/>
          <w:color w:val="444444"/>
          <w:lang w:val="en-US"/>
        </w:rPr>
        <w:t xml:space="preserve">200 </w:t>
      </w:r>
      <w:r w:rsidRPr="009F1B0B">
        <w:rPr>
          <w:rFonts w:eastAsia="Trebuchet MS"/>
          <w:color w:val="444444"/>
        </w:rPr>
        <w:t>те</w:t>
      </w:r>
      <w:r w:rsidRPr="00B4651D">
        <w:rPr>
          <w:rFonts w:eastAsia="Trebuchet MS"/>
          <w:color w:val="444444"/>
          <w:lang w:val="en-US"/>
        </w:rPr>
        <w:t xml:space="preserve"> </w:t>
      </w:r>
      <w:r w:rsidRPr="009F1B0B">
        <w:rPr>
          <w:rFonts w:eastAsia="Trebuchet MS"/>
          <w:color w:val="444444"/>
        </w:rPr>
        <w:t>данные</w:t>
      </w:r>
      <w:r w:rsidRPr="00B4651D">
        <w:rPr>
          <w:rFonts w:eastAsia="Trebuchet MS"/>
          <w:color w:val="444444"/>
          <w:lang w:val="en-US"/>
        </w:rPr>
        <w:t xml:space="preserve">, </w:t>
      </w:r>
      <w:r w:rsidRPr="009F1B0B">
        <w:rPr>
          <w:rFonts w:eastAsia="Trebuchet MS"/>
          <w:color w:val="444444"/>
        </w:rPr>
        <w:t>которые</w:t>
      </w:r>
      <w:r w:rsidRPr="00B4651D">
        <w:rPr>
          <w:rFonts w:eastAsia="Trebuchet MS"/>
          <w:color w:val="444444"/>
          <w:lang w:val="en-US"/>
        </w:rPr>
        <w:t xml:space="preserve"> </w:t>
      </w:r>
      <w:r w:rsidRPr="009F1B0B">
        <w:rPr>
          <w:rFonts w:eastAsia="Trebuchet MS"/>
          <w:color w:val="444444"/>
        </w:rPr>
        <w:t>передавались</w:t>
      </w:r>
      <w:r w:rsidRPr="00B4651D">
        <w:rPr>
          <w:rFonts w:eastAsia="Trebuchet MS"/>
          <w:color w:val="444444"/>
          <w:lang w:val="en-US"/>
        </w:rPr>
        <w:t xml:space="preserve"> </w:t>
      </w:r>
      <w:r w:rsidRPr="009F1B0B">
        <w:rPr>
          <w:rFonts w:eastAsia="Trebuchet MS"/>
          <w:color w:val="444444"/>
        </w:rPr>
        <w:t>на</w:t>
      </w:r>
      <w:r w:rsidRPr="00B4651D">
        <w:rPr>
          <w:rFonts w:eastAsia="Trebuchet MS"/>
          <w:color w:val="444444"/>
          <w:lang w:val="en-US"/>
        </w:rPr>
        <w:t xml:space="preserve"> </w:t>
      </w:r>
      <w:r w:rsidRPr="009F1B0B">
        <w:rPr>
          <w:rFonts w:eastAsia="Trebuchet MS"/>
          <w:color w:val="444444"/>
          <w:lang w:val="en-US"/>
        </w:rPr>
        <w:t>POST</w:t>
      </w:r>
      <w:r w:rsidRPr="00B4651D">
        <w:rPr>
          <w:rFonts w:eastAsia="Trebuchet MS"/>
          <w:color w:val="444444"/>
          <w:lang w:val="en-US"/>
        </w:rPr>
        <w:t xml:space="preserve"> </w:t>
      </w:r>
      <w:r w:rsidRPr="009F1B0B">
        <w:rPr>
          <w:rFonts w:eastAsia="Trebuchet MS"/>
          <w:u w:color="0000EE"/>
          <w:lang w:val="en-US"/>
        </w:rPr>
        <w:t>ScheduleInfo</w:t>
      </w:r>
    </w:p>
    <w:p w14:paraId="34E7D57B" w14:textId="77777777" w:rsidR="004C6C29" w:rsidRPr="00B4651D" w:rsidRDefault="004C6C29" w:rsidP="009F1B0B">
      <w:pPr>
        <w:spacing w:line="300" w:lineRule="auto"/>
        <w:rPr>
          <w:lang w:val="en-US"/>
        </w:rPr>
      </w:pPr>
    </w:p>
    <w:p w14:paraId="7A4E0767" w14:textId="258658B9" w:rsidR="005C3644" w:rsidRPr="00157C66" w:rsidRDefault="005C3644" w:rsidP="009F1B0B">
      <w:pPr>
        <w:spacing w:line="300" w:lineRule="auto"/>
        <w:jc w:val="both"/>
        <w:outlineLvl w:val="4"/>
        <w:rPr>
          <w:lang w:val="en-US"/>
        </w:rPr>
      </w:pPr>
      <w:r w:rsidRPr="00B4651D">
        <w:rPr>
          <w:rFonts w:eastAsia="Calibri"/>
          <w:color w:val="000000"/>
          <w:lang w:val="en-US"/>
        </w:rPr>
        <w:tab/>
      </w:r>
      <w:bookmarkStart w:id="133" w:name="_Toc69730534"/>
      <w:r w:rsidRPr="00557B61">
        <w:rPr>
          <w:rFonts w:eastAsia="Calibri"/>
          <w:b/>
          <w:lang w:val="en-US"/>
        </w:rPr>
        <w:t>GET</w:t>
      </w:r>
      <w:r w:rsidRPr="00157C66">
        <w:rPr>
          <w:rFonts w:eastAsia="Calibri"/>
          <w:b/>
          <w:lang w:val="en-US"/>
        </w:rPr>
        <w:t xml:space="preserve"> /</w:t>
      </w:r>
      <w:r w:rsidRPr="00557B61">
        <w:rPr>
          <w:rFonts w:eastAsia="Calibri"/>
          <w:b/>
          <w:lang w:val="en-US"/>
        </w:rPr>
        <w:t>schedules</w:t>
      </w:r>
      <w:bookmarkEnd w:id="133"/>
      <w:r w:rsidRPr="00157C66">
        <w:rPr>
          <w:rStyle w:val="af7"/>
          <w:lang w:val="en-US"/>
        </w:rPr>
        <w:tab/>
      </w:r>
      <w:r w:rsidR="004C6C29" w:rsidRPr="00157C66">
        <w:rPr>
          <w:lang w:val="en-US"/>
        </w:rPr>
        <w:tab/>
      </w:r>
      <w:r w:rsidR="004C6C29" w:rsidRPr="00157C66">
        <w:rPr>
          <w:lang w:val="en-US"/>
        </w:rPr>
        <w:tab/>
      </w:r>
      <w:r w:rsidR="004C6C29" w:rsidRPr="00157C66">
        <w:rPr>
          <w:lang w:val="en-US"/>
        </w:rPr>
        <w:tab/>
      </w:r>
      <w:r w:rsidR="004C6C29" w:rsidRPr="00157C66">
        <w:rPr>
          <w:lang w:val="en-US"/>
        </w:rPr>
        <w:tab/>
      </w:r>
      <w:r w:rsidR="004C6C29" w:rsidRPr="00157C66">
        <w:rPr>
          <w:lang w:val="en-US"/>
        </w:rPr>
        <w:tab/>
      </w:r>
      <w:r w:rsidR="004C6C29" w:rsidRPr="00157C66">
        <w:rPr>
          <w:lang w:val="en-US"/>
        </w:rPr>
        <w:tab/>
      </w:r>
      <w:r w:rsidR="004C6C29" w:rsidRPr="00157C66">
        <w:rPr>
          <w:lang w:val="en-US"/>
        </w:rPr>
        <w:tab/>
      </w:r>
      <w:r w:rsidR="004C6C29" w:rsidRPr="00157C66">
        <w:rPr>
          <w:lang w:val="en-US"/>
        </w:rPr>
        <w:tab/>
      </w:r>
      <w:r w:rsidR="004C6C29" w:rsidRPr="00157C66">
        <w:rPr>
          <w:lang w:val="en-US"/>
        </w:rPr>
        <w:tab/>
      </w:r>
    </w:p>
    <w:p w14:paraId="1E7EE126" w14:textId="1EAB4157" w:rsidR="005C3644" w:rsidRPr="009F1B0B" w:rsidRDefault="001C40D7" w:rsidP="009F1B0B">
      <w:pPr>
        <w:spacing w:line="300" w:lineRule="auto"/>
        <w:jc w:val="both"/>
      </w:pPr>
      <w:r>
        <w:rPr>
          <w:rFonts w:eastAsia="Trebuchet MS"/>
          <w:color w:val="444444"/>
        </w:rPr>
        <w:t>П</w:t>
      </w:r>
      <w:r w:rsidR="005C3644" w:rsidRPr="009F1B0B">
        <w:rPr>
          <w:rFonts w:eastAsia="Trebuchet MS"/>
          <w:color w:val="444444"/>
        </w:rPr>
        <w:t>олучить информацию о зарегистрированных событиях автоматических стартов (schedulesGet)</w:t>
      </w:r>
      <w:r>
        <w:rPr>
          <w:rFonts w:eastAsia="Trebuchet MS"/>
          <w:color w:val="444444"/>
        </w:rPr>
        <w:t>.</w:t>
      </w:r>
    </w:p>
    <w:p w14:paraId="0490237C" w14:textId="77777777" w:rsidR="005C3644" w:rsidRPr="00557B61" w:rsidRDefault="005C3644" w:rsidP="009F1B0B">
      <w:pPr>
        <w:spacing w:line="300" w:lineRule="auto"/>
        <w:jc w:val="both"/>
        <w:rPr>
          <w:i/>
          <w:u w:val="single"/>
          <w:lang w:val="en-US"/>
        </w:rPr>
      </w:pPr>
      <w:r w:rsidRPr="009F1B0B">
        <w:rPr>
          <w:i/>
          <w:u w:val="single"/>
          <w:lang w:val="en-US"/>
        </w:rPr>
        <w:t>Query</w:t>
      </w:r>
      <w:r w:rsidRPr="00557B61">
        <w:rPr>
          <w:i/>
          <w:u w:val="single"/>
          <w:lang w:val="en-US"/>
        </w:rPr>
        <w:t xml:space="preserve"> </w:t>
      </w:r>
      <w:r w:rsidRPr="009F1B0B">
        <w:rPr>
          <w:i/>
          <w:u w:val="single"/>
          <w:lang w:val="en-US"/>
        </w:rPr>
        <w:t>parameters</w:t>
      </w:r>
    </w:p>
    <w:p w14:paraId="28ADF3C3" w14:textId="77777777" w:rsidR="005C3644" w:rsidRPr="00557B61" w:rsidRDefault="005C3644" w:rsidP="009F1B0B">
      <w:pPr>
        <w:spacing w:line="300" w:lineRule="auto"/>
        <w:jc w:val="both"/>
        <w:rPr>
          <w:lang w:val="en-US"/>
        </w:rPr>
      </w:pPr>
      <w:r w:rsidRPr="009F1B0B">
        <w:rPr>
          <w:rFonts w:eastAsia="Trebuchet MS"/>
          <w:color w:val="444444"/>
          <w:lang w:val="en-US"/>
        </w:rPr>
        <w:t>dateFrom</w:t>
      </w:r>
      <w:r w:rsidRPr="00557B61">
        <w:rPr>
          <w:rFonts w:eastAsia="Trebuchet MS"/>
          <w:color w:val="444444"/>
          <w:lang w:val="en-US"/>
        </w:rPr>
        <w:t xml:space="preserve"> (</w:t>
      </w:r>
      <w:r w:rsidRPr="009F1B0B">
        <w:rPr>
          <w:rFonts w:eastAsia="Trebuchet MS"/>
          <w:color w:val="444444"/>
          <w:lang w:val="en-US"/>
        </w:rPr>
        <w:t>optional</w:t>
      </w:r>
      <w:r w:rsidRPr="00557B61">
        <w:rPr>
          <w:rFonts w:eastAsia="Trebuchet MS"/>
          <w:color w:val="444444"/>
          <w:lang w:val="en-US"/>
        </w:rPr>
        <w:t>)</w:t>
      </w:r>
    </w:p>
    <w:p w14:paraId="346D3DA8" w14:textId="1EF1895E" w:rsidR="005C3644" w:rsidRPr="00557B61" w:rsidRDefault="005C3644" w:rsidP="009F1B0B">
      <w:pPr>
        <w:spacing w:line="300" w:lineRule="auto"/>
        <w:jc w:val="both"/>
        <w:rPr>
          <w:lang w:val="en-US"/>
        </w:rPr>
      </w:pPr>
      <w:r w:rsidRPr="009F1B0B">
        <w:rPr>
          <w:rFonts w:eastAsia="Trebuchet MS"/>
          <w:i/>
          <w:color w:val="222222"/>
          <w:lang w:val="en-US"/>
        </w:rPr>
        <w:t>Query</w:t>
      </w:r>
      <w:r w:rsidRPr="00557B61">
        <w:rPr>
          <w:rFonts w:eastAsia="Trebuchet MS"/>
          <w:i/>
          <w:color w:val="222222"/>
          <w:lang w:val="en-US"/>
        </w:rPr>
        <w:t xml:space="preserve"> </w:t>
      </w:r>
      <w:r w:rsidRPr="009F1B0B">
        <w:rPr>
          <w:rFonts w:eastAsia="Trebuchet MS"/>
          <w:i/>
          <w:color w:val="222222"/>
          <w:lang w:val="en-US"/>
        </w:rPr>
        <w:t>Parameter</w:t>
      </w:r>
      <w:r w:rsidRPr="00557B61">
        <w:rPr>
          <w:rFonts w:eastAsia="Trebuchet MS"/>
          <w:color w:val="222222"/>
          <w:lang w:val="en-US"/>
        </w:rPr>
        <w:t xml:space="preserve"> </w:t>
      </w:r>
      <w:r w:rsidR="001C40D7" w:rsidRPr="00557B61">
        <w:rPr>
          <w:rFonts w:eastAsia="Trebuchet MS"/>
          <w:color w:val="222222"/>
          <w:lang w:val="en-US"/>
        </w:rPr>
        <w:t>–</w:t>
      </w:r>
      <w:r w:rsidRPr="00557B61">
        <w:rPr>
          <w:rFonts w:eastAsia="Trebuchet MS"/>
          <w:color w:val="222222"/>
          <w:lang w:val="en-US"/>
        </w:rPr>
        <w:t xml:space="preserve"> </w:t>
      </w:r>
      <w:r w:rsidRPr="009F1B0B">
        <w:rPr>
          <w:rFonts w:eastAsia="Trebuchet MS"/>
          <w:color w:val="222222"/>
        </w:rPr>
        <w:t>дата</w:t>
      </w:r>
      <w:r w:rsidRPr="00557B61">
        <w:rPr>
          <w:rFonts w:eastAsia="Trebuchet MS"/>
          <w:color w:val="222222"/>
          <w:lang w:val="en-US"/>
        </w:rPr>
        <w:t xml:space="preserve"> </w:t>
      </w:r>
      <w:r w:rsidRPr="009F1B0B">
        <w:rPr>
          <w:rFonts w:eastAsia="Trebuchet MS"/>
          <w:color w:val="222222"/>
        </w:rPr>
        <w:t>регистрация</w:t>
      </w:r>
      <w:r w:rsidRPr="00557B61">
        <w:rPr>
          <w:rFonts w:eastAsia="Trebuchet MS"/>
          <w:color w:val="222222"/>
          <w:lang w:val="en-US"/>
        </w:rPr>
        <w:t xml:space="preserve"> </w:t>
      </w:r>
      <w:r w:rsidRPr="009F1B0B">
        <w:rPr>
          <w:rFonts w:eastAsia="Trebuchet MS"/>
          <w:color w:val="222222"/>
        </w:rPr>
        <w:t>расчета</w:t>
      </w:r>
      <w:r w:rsidRPr="00557B61">
        <w:rPr>
          <w:rFonts w:eastAsia="Trebuchet MS"/>
          <w:color w:val="222222"/>
          <w:lang w:val="en-US"/>
        </w:rPr>
        <w:t xml:space="preserve">, </w:t>
      </w:r>
      <w:r w:rsidRPr="009F1B0B">
        <w:rPr>
          <w:rFonts w:eastAsia="Trebuchet MS"/>
          <w:color w:val="222222"/>
        </w:rPr>
        <w:t>от</w:t>
      </w:r>
      <w:r w:rsidRPr="00557B61">
        <w:rPr>
          <w:rFonts w:eastAsia="Trebuchet MS"/>
          <w:color w:val="222222"/>
          <w:lang w:val="en-US"/>
        </w:rPr>
        <w:t xml:space="preserve"> </w:t>
      </w:r>
      <w:r w:rsidRPr="009F1B0B">
        <w:rPr>
          <w:rFonts w:eastAsia="Trebuchet MS"/>
          <w:color w:val="222222"/>
        </w:rPr>
        <w:t>которой</w:t>
      </w:r>
      <w:r w:rsidRPr="00557B61">
        <w:rPr>
          <w:rFonts w:eastAsia="Trebuchet MS"/>
          <w:color w:val="222222"/>
          <w:lang w:val="en-US"/>
        </w:rPr>
        <w:t xml:space="preserve"> </w:t>
      </w:r>
      <w:r w:rsidRPr="009F1B0B">
        <w:rPr>
          <w:rFonts w:eastAsia="Trebuchet MS"/>
          <w:color w:val="222222"/>
        </w:rPr>
        <w:t>искать</w:t>
      </w:r>
      <w:r w:rsidRPr="00557B61">
        <w:rPr>
          <w:rFonts w:eastAsia="Trebuchet MS"/>
          <w:color w:val="222222"/>
          <w:lang w:val="en-US"/>
        </w:rPr>
        <w:t xml:space="preserve"> </w:t>
      </w:r>
      <w:r w:rsidRPr="009F1B0B">
        <w:rPr>
          <w:rFonts w:eastAsia="Trebuchet MS"/>
          <w:color w:val="222222"/>
          <w:lang w:val="en-US"/>
        </w:rPr>
        <w:t>format</w:t>
      </w:r>
      <w:r w:rsidRPr="00557B61">
        <w:rPr>
          <w:rFonts w:eastAsia="Trebuchet MS"/>
          <w:color w:val="222222"/>
          <w:lang w:val="en-US"/>
        </w:rPr>
        <w:t xml:space="preserve">: </w:t>
      </w:r>
      <w:r w:rsidRPr="009F1B0B">
        <w:rPr>
          <w:rFonts w:eastAsia="Trebuchet MS"/>
          <w:color w:val="222222"/>
          <w:lang w:val="en-US"/>
        </w:rPr>
        <w:t>date</w:t>
      </w:r>
      <w:r w:rsidRPr="00557B61">
        <w:rPr>
          <w:rFonts w:eastAsia="Trebuchet MS"/>
          <w:color w:val="222222"/>
          <w:lang w:val="en-US"/>
        </w:rPr>
        <w:t xml:space="preserve"> </w:t>
      </w:r>
      <w:r w:rsidRPr="009F1B0B">
        <w:rPr>
          <w:rFonts w:eastAsia="Trebuchet MS"/>
          <w:color w:val="444444"/>
          <w:lang w:val="en-US"/>
        </w:rPr>
        <w:t>dateTo</w:t>
      </w:r>
      <w:r w:rsidRPr="00557B61">
        <w:rPr>
          <w:rFonts w:eastAsia="Trebuchet MS"/>
          <w:color w:val="444444"/>
          <w:lang w:val="en-US"/>
        </w:rPr>
        <w:t xml:space="preserve"> (</w:t>
      </w:r>
      <w:r w:rsidRPr="009F1B0B">
        <w:rPr>
          <w:rFonts w:eastAsia="Trebuchet MS"/>
          <w:color w:val="444444"/>
          <w:lang w:val="en-US"/>
        </w:rPr>
        <w:t>optional</w:t>
      </w:r>
      <w:r w:rsidRPr="00557B61">
        <w:rPr>
          <w:rFonts w:eastAsia="Trebuchet MS"/>
          <w:color w:val="444444"/>
          <w:lang w:val="en-US"/>
        </w:rPr>
        <w:t>)</w:t>
      </w:r>
      <w:r w:rsidR="001C40D7" w:rsidRPr="00557B61">
        <w:rPr>
          <w:rFonts w:eastAsia="Trebuchet MS"/>
          <w:color w:val="444444"/>
          <w:lang w:val="en-US"/>
        </w:rPr>
        <w:t>.</w:t>
      </w:r>
    </w:p>
    <w:p w14:paraId="5DE32A40" w14:textId="3CE64392" w:rsidR="005C3644" w:rsidRPr="00557B61" w:rsidRDefault="005C3644" w:rsidP="009F1B0B">
      <w:pPr>
        <w:spacing w:line="300" w:lineRule="auto"/>
        <w:jc w:val="both"/>
        <w:rPr>
          <w:lang w:val="en-US"/>
        </w:rPr>
      </w:pPr>
      <w:r w:rsidRPr="009F1B0B">
        <w:rPr>
          <w:rFonts w:eastAsia="Trebuchet MS"/>
          <w:i/>
          <w:color w:val="222222"/>
          <w:lang w:val="en-US"/>
        </w:rPr>
        <w:t>Query</w:t>
      </w:r>
      <w:r w:rsidRPr="00557B61">
        <w:rPr>
          <w:rFonts w:eastAsia="Trebuchet MS"/>
          <w:i/>
          <w:color w:val="222222"/>
          <w:lang w:val="en-US"/>
        </w:rPr>
        <w:t xml:space="preserve"> </w:t>
      </w:r>
      <w:r w:rsidRPr="009F1B0B">
        <w:rPr>
          <w:rFonts w:eastAsia="Trebuchet MS"/>
          <w:i/>
          <w:color w:val="222222"/>
          <w:lang w:val="en-US"/>
        </w:rPr>
        <w:t>Parameter</w:t>
      </w:r>
      <w:r w:rsidRPr="00557B61">
        <w:rPr>
          <w:rFonts w:eastAsia="Trebuchet MS"/>
          <w:color w:val="222222"/>
          <w:lang w:val="en-US"/>
        </w:rPr>
        <w:t xml:space="preserve"> </w:t>
      </w:r>
      <w:r w:rsidR="001C40D7" w:rsidRPr="00557B61">
        <w:rPr>
          <w:rFonts w:eastAsia="Trebuchet MS"/>
          <w:color w:val="222222"/>
          <w:lang w:val="en-US"/>
        </w:rPr>
        <w:t>–</w:t>
      </w:r>
      <w:r w:rsidRPr="00557B61">
        <w:rPr>
          <w:rFonts w:eastAsia="Trebuchet MS"/>
          <w:color w:val="222222"/>
          <w:lang w:val="en-US"/>
        </w:rPr>
        <w:t xml:space="preserve"> </w:t>
      </w:r>
      <w:r w:rsidRPr="009F1B0B">
        <w:rPr>
          <w:rFonts w:eastAsia="Trebuchet MS"/>
          <w:color w:val="222222"/>
        </w:rPr>
        <w:t>дата</w:t>
      </w:r>
      <w:r w:rsidRPr="00557B61">
        <w:rPr>
          <w:rFonts w:eastAsia="Trebuchet MS"/>
          <w:color w:val="222222"/>
          <w:lang w:val="en-US"/>
        </w:rPr>
        <w:t xml:space="preserve"> </w:t>
      </w:r>
      <w:r w:rsidRPr="009F1B0B">
        <w:rPr>
          <w:rFonts w:eastAsia="Trebuchet MS"/>
          <w:color w:val="222222"/>
        </w:rPr>
        <w:t>регистрация</w:t>
      </w:r>
      <w:r w:rsidRPr="00557B61">
        <w:rPr>
          <w:rFonts w:eastAsia="Trebuchet MS"/>
          <w:color w:val="222222"/>
          <w:lang w:val="en-US"/>
        </w:rPr>
        <w:t xml:space="preserve"> </w:t>
      </w:r>
      <w:r w:rsidRPr="009F1B0B">
        <w:rPr>
          <w:rFonts w:eastAsia="Trebuchet MS"/>
          <w:color w:val="222222"/>
        </w:rPr>
        <w:t>расчета</w:t>
      </w:r>
      <w:r w:rsidRPr="00557B61">
        <w:rPr>
          <w:rFonts w:eastAsia="Trebuchet MS"/>
          <w:color w:val="222222"/>
          <w:lang w:val="en-US"/>
        </w:rPr>
        <w:t xml:space="preserve">, </w:t>
      </w:r>
      <w:r w:rsidRPr="009F1B0B">
        <w:rPr>
          <w:rFonts w:eastAsia="Trebuchet MS"/>
          <w:color w:val="222222"/>
        </w:rPr>
        <w:t>до</w:t>
      </w:r>
      <w:r w:rsidRPr="00557B61">
        <w:rPr>
          <w:rFonts w:eastAsia="Trebuchet MS"/>
          <w:color w:val="222222"/>
          <w:lang w:val="en-US"/>
        </w:rPr>
        <w:t xml:space="preserve"> </w:t>
      </w:r>
      <w:r w:rsidRPr="009F1B0B">
        <w:rPr>
          <w:rFonts w:eastAsia="Trebuchet MS"/>
          <w:color w:val="222222"/>
        </w:rPr>
        <w:t>которой</w:t>
      </w:r>
      <w:r w:rsidRPr="00557B61">
        <w:rPr>
          <w:rFonts w:eastAsia="Trebuchet MS"/>
          <w:color w:val="222222"/>
          <w:lang w:val="en-US"/>
        </w:rPr>
        <w:t xml:space="preserve"> </w:t>
      </w:r>
      <w:r w:rsidRPr="009F1B0B">
        <w:rPr>
          <w:rFonts w:eastAsia="Trebuchet MS"/>
          <w:color w:val="222222"/>
        </w:rPr>
        <w:t>искать</w:t>
      </w:r>
      <w:r w:rsidRPr="00557B61">
        <w:rPr>
          <w:rFonts w:eastAsia="Trebuchet MS"/>
          <w:color w:val="222222"/>
          <w:lang w:val="en-US"/>
        </w:rPr>
        <w:t xml:space="preserve"> </w:t>
      </w:r>
      <w:r w:rsidRPr="009F1B0B">
        <w:rPr>
          <w:rFonts w:eastAsia="Trebuchet MS"/>
          <w:color w:val="222222"/>
          <w:lang w:val="en-US"/>
        </w:rPr>
        <w:t>format</w:t>
      </w:r>
      <w:r w:rsidRPr="00557B61">
        <w:rPr>
          <w:rFonts w:eastAsia="Trebuchet MS"/>
          <w:color w:val="222222"/>
          <w:lang w:val="en-US"/>
        </w:rPr>
        <w:t xml:space="preserve">: </w:t>
      </w:r>
      <w:r w:rsidRPr="009F1B0B">
        <w:rPr>
          <w:rFonts w:eastAsia="Trebuchet MS"/>
          <w:color w:val="222222"/>
          <w:lang w:val="en-US"/>
        </w:rPr>
        <w:t>date</w:t>
      </w:r>
      <w:r w:rsidRPr="00557B61">
        <w:rPr>
          <w:rFonts w:eastAsia="Trebuchet MS"/>
          <w:color w:val="222222"/>
          <w:lang w:val="en-US"/>
        </w:rPr>
        <w:t xml:space="preserve"> </w:t>
      </w:r>
      <w:r w:rsidRPr="009F1B0B">
        <w:rPr>
          <w:rFonts w:eastAsia="Trebuchet MS"/>
          <w:color w:val="444444"/>
          <w:lang w:val="en-US"/>
        </w:rPr>
        <w:t>limit</w:t>
      </w:r>
      <w:r w:rsidRPr="00557B61">
        <w:rPr>
          <w:rFonts w:eastAsia="Trebuchet MS"/>
          <w:color w:val="444444"/>
          <w:lang w:val="en-US"/>
        </w:rPr>
        <w:t xml:space="preserve"> (</w:t>
      </w:r>
      <w:r w:rsidRPr="009F1B0B">
        <w:rPr>
          <w:rFonts w:eastAsia="Trebuchet MS"/>
          <w:color w:val="444444"/>
          <w:lang w:val="en-US"/>
        </w:rPr>
        <w:t>optional</w:t>
      </w:r>
      <w:r w:rsidRPr="00557B61">
        <w:rPr>
          <w:rFonts w:eastAsia="Trebuchet MS"/>
          <w:color w:val="444444"/>
          <w:lang w:val="en-US"/>
        </w:rPr>
        <w:t>)</w:t>
      </w:r>
      <w:r w:rsidR="001C40D7" w:rsidRPr="00557B61">
        <w:rPr>
          <w:rFonts w:eastAsia="Trebuchet MS"/>
          <w:color w:val="444444"/>
          <w:lang w:val="en-US"/>
        </w:rPr>
        <w:t>.</w:t>
      </w:r>
    </w:p>
    <w:p w14:paraId="6ED8B961" w14:textId="00755682" w:rsidR="005C3644" w:rsidRPr="00557B61" w:rsidRDefault="005C3644" w:rsidP="009F1B0B">
      <w:pPr>
        <w:spacing w:line="300" w:lineRule="auto"/>
        <w:jc w:val="both"/>
        <w:rPr>
          <w:lang w:val="en-US"/>
        </w:rPr>
      </w:pPr>
      <w:r w:rsidRPr="009F1B0B">
        <w:rPr>
          <w:rFonts w:eastAsia="Trebuchet MS"/>
          <w:i/>
          <w:color w:val="222222"/>
          <w:lang w:val="en-US"/>
        </w:rPr>
        <w:t>Query</w:t>
      </w:r>
      <w:r w:rsidRPr="00557B61">
        <w:rPr>
          <w:rFonts w:eastAsia="Trebuchet MS"/>
          <w:i/>
          <w:color w:val="222222"/>
          <w:lang w:val="en-US"/>
        </w:rPr>
        <w:t xml:space="preserve"> </w:t>
      </w:r>
      <w:r w:rsidRPr="009F1B0B">
        <w:rPr>
          <w:rFonts w:eastAsia="Trebuchet MS"/>
          <w:i/>
          <w:color w:val="222222"/>
          <w:lang w:val="en-US"/>
        </w:rPr>
        <w:t>Parameter</w:t>
      </w:r>
      <w:r w:rsidRPr="00557B61">
        <w:rPr>
          <w:rFonts w:eastAsia="Trebuchet MS"/>
          <w:color w:val="222222"/>
          <w:lang w:val="en-US"/>
        </w:rPr>
        <w:t xml:space="preserve"> </w:t>
      </w:r>
      <w:r w:rsidR="001C40D7" w:rsidRPr="00557B61">
        <w:rPr>
          <w:rFonts w:eastAsia="Trebuchet MS"/>
          <w:color w:val="222222"/>
          <w:lang w:val="en-US"/>
        </w:rPr>
        <w:t>–</w:t>
      </w:r>
      <w:r w:rsidRPr="00557B61">
        <w:rPr>
          <w:rFonts w:eastAsia="Trebuchet MS"/>
          <w:color w:val="222222"/>
          <w:lang w:val="en-US"/>
        </w:rPr>
        <w:t xml:space="preserve"> </w:t>
      </w:r>
      <w:r w:rsidRPr="009F1B0B">
        <w:rPr>
          <w:rFonts w:eastAsia="Trebuchet MS"/>
          <w:color w:val="222222"/>
        </w:rPr>
        <w:t>максимальное</w:t>
      </w:r>
      <w:r w:rsidRPr="00557B61">
        <w:rPr>
          <w:rFonts w:eastAsia="Trebuchet MS"/>
          <w:color w:val="222222"/>
          <w:lang w:val="en-US"/>
        </w:rPr>
        <w:t xml:space="preserve"> </w:t>
      </w:r>
      <w:r w:rsidRPr="009F1B0B">
        <w:rPr>
          <w:rFonts w:eastAsia="Trebuchet MS"/>
          <w:color w:val="222222"/>
        </w:rPr>
        <w:t>количество</w:t>
      </w:r>
      <w:r w:rsidRPr="00557B61">
        <w:rPr>
          <w:rFonts w:eastAsia="Trebuchet MS"/>
          <w:color w:val="222222"/>
          <w:lang w:val="en-US"/>
        </w:rPr>
        <w:t xml:space="preserve"> </w:t>
      </w:r>
      <w:r w:rsidRPr="009F1B0B">
        <w:rPr>
          <w:rFonts w:eastAsia="Trebuchet MS"/>
          <w:color w:val="222222"/>
        </w:rPr>
        <w:t>записей</w:t>
      </w:r>
      <w:r w:rsidRPr="00557B61">
        <w:rPr>
          <w:rFonts w:eastAsia="Trebuchet MS"/>
          <w:color w:val="222222"/>
          <w:lang w:val="en-US"/>
        </w:rPr>
        <w:t xml:space="preserve"> </w:t>
      </w:r>
      <w:r w:rsidRPr="009F1B0B">
        <w:rPr>
          <w:rFonts w:eastAsia="Trebuchet MS"/>
          <w:color w:val="222222"/>
        </w:rPr>
        <w:t>результата</w:t>
      </w:r>
      <w:r w:rsidRPr="00557B61">
        <w:rPr>
          <w:rFonts w:eastAsia="Trebuchet MS"/>
          <w:color w:val="222222"/>
          <w:lang w:val="en-US"/>
        </w:rPr>
        <w:t xml:space="preserve"> </w:t>
      </w:r>
      <w:r w:rsidRPr="009F1B0B">
        <w:rPr>
          <w:rFonts w:eastAsia="Trebuchet MS"/>
          <w:color w:val="222222"/>
          <w:lang w:val="en-US"/>
        </w:rPr>
        <w:t>format</w:t>
      </w:r>
      <w:r w:rsidRPr="00557B61">
        <w:rPr>
          <w:rFonts w:eastAsia="Trebuchet MS"/>
          <w:color w:val="222222"/>
          <w:lang w:val="en-US"/>
        </w:rPr>
        <w:t xml:space="preserve">: </w:t>
      </w:r>
      <w:r w:rsidRPr="009F1B0B">
        <w:rPr>
          <w:rFonts w:eastAsia="Trebuchet MS"/>
          <w:color w:val="222222"/>
          <w:lang w:val="en-US"/>
        </w:rPr>
        <w:t>int</w:t>
      </w:r>
      <w:r w:rsidRPr="00557B61">
        <w:rPr>
          <w:rFonts w:eastAsia="Trebuchet MS"/>
          <w:color w:val="222222"/>
          <w:lang w:val="en-US"/>
        </w:rPr>
        <w:t xml:space="preserve">32 </w:t>
      </w:r>
      <w:r w:rsidRPr="009F1B0B">
        <w:rPr>
          <w:rFonts w:eastAsia="Trebuchet MS"/>
          <w:color w:val="444444"/>
          <w:lang w:val="en-US"/>
        </w:rPr>
        <w:t>offset</w:t>
      </w:r>
      <w:r w:rsidRPr="00557B61">
        <w:rPr>
          <w:rFonts w:eastAsia="Trebuchet MS"/>
          <w:color w:val="444444"/>
          <w:lang w:val="en-US"/>
        </w:rPr>
        <w:t xml:space="preserve"> (</w:t>
      </w:r>
      <w:r w:rsidRPr="009F1B0B">
        <w:rPr>
          <w:rFonts w:eastAsia="Trebuchet MS"/>
          <w:color w:val="444444"/>
          <w:lang w:val="en-US"/>
        </w:rPr>
        <w:t>optional</w:t>
      </w:r>
      <w:r w:rsidRPr="00557B61">
        <w:rPr>
          <w:rFonts w:eastAsia="Trebuchet MS"/>
          <w:color w:val="444444"/>
          <w:lang w:val="en-US"/>
        </w:rPr>
        <w:t>)</w:t>
      </w:r>
      <w:r w:rsidR="001C40D7" w:rsidRPr="00557B61">
        <w:rPr>
          <w:rFonts w:eastAsia="Trebuchet MS"/>
          <w:color w:val="444444"/>
          <w:lang w:val="en-US"/>
        </w:rPr>
        <w:t>.</w:t>
      </w:r>
    </w:p>
    <w:p w14:paraId="0B4CC02B" w14:textId="444D37AE" w:rsidR="005C3644" w:rsidRPr="009F1B0B" w:rsidRDefault="005C3644" w:rsidP="009F1B0B">
      <w:pPr>
        <w:spacing w:line="300" w:lineRule="auto"/>
        <w:jc w:val="both"/>
      </w:pPr>
      <w:r w:rsidRPr="009F1B0B">
        <w:rPr>
          <w:rFonts w:eastAsia="Trebuchet MS"/>
          <w:i/>
          <w:color w:val="222222"/>
        </w:rPr>
        <w:t>Query Parameter</w:t>
      </w:r>
      <w:r w:rsidRPr="009F1B0B">
        <w:rPr>
          <w:rFonts w:eastAsia="Trebuchet MS"/>
          <w:color w:val="222222"/>
        </w:rPr>
        <w:t xml:space="preserve"> </w:t>
      </w:r>
      <w:r w:rsidR="001C40D7">
        <w:rPr>
          <w:rFonts w:eastAsia="Trebuchet MS"/>
          <w:color w:val="222222"/>
        </w:rPr>
        <w:t>–</w:t>
      </w:r>
      <w:r w:rsidRPr="009F1B0B">
        <w:rPr>
          <w:rFonts w:eastAsia="Trebuchet MS"/>
          <w:color w:val="222222"/>
        </w:rPr>
        <w:t xml:space="preserve"> возвращать со смещением начиная с определенной записи, по умолчанию с начала</w:t>
      </w:r>
      <w:r w:rsidR="001C40D7">
        <w:rPr>
          <w:rFonts w:eastAsia="Trebuchet MS"/>
          <w:color w:val="222222"/>
        </w:rPr>
        <w:t>,</w:t>
      </w:r>
      <w:r w:rsidRPr="009F1B0B">
        <w:rPr>
          <w:rFonts w:eastAsia="Trebuchet MS"/>
          <w:color w:val="222222"/>
        </w:rPr>
        <w:t xml:space="preserve"> format: int32 </w:t>
      </w:r>
      <w:r w:rsidRPr="009F1B0B">
        <w:rPr>
          <w:rFonts w:eastAsia="Trebuchet MS"/>
          <w:color w:val="444444"/>
        </w:rPr>
        <w:t>tags (optional)</w:t>
      </w:r>
      <w:r w:rsidR="001C40D7">
        <w:rPr>
          <w:rFonts w:eastAsia="Trebuchet MS"/>
          <w:color w:val="444444"/>
        </w:rPr>
        <w:t>.</w:t>
      </w:r>
    </w:p>
    <w:p w14:paraId="1157C3D4" w14:textId="02D45558" w:rsidR="005C3644" w:rsidRPr="009F1B0B" w:rsidRDefault="005C3644" w:rsidP="009F1B0B">
      <w:pPr>
        <w:spacing w:line="300" w:lineRule="auto"/>
        <w:jc w:val="both"/>
      </w:pPr>
      <w:r w:rsidRPr="009F1B0B">
        <w:rPr>
          <w:rFonts w:eastAsia="Trebuchet MS"/>
          <w:i/>
          <w:color w:val="222222"/>
          <w:lang w:val="en-US"/>
        </w:rPr>
        <w:t>Query</w:t>
      </w:r>
      <w:r w:rsidRPr="001C40D7">
        <w:rPr>
          <w:rFonts w:eastAsia="Trebuchet MS"/>
          <w:i/>
          <w:color w:val="222222"/>
        </w:rPr>
        <w:t xml:space="preserve"> </w:t>
      </w:r>
      <w:r w:rsidRPr="009F1B0B">
        <w:rPr>
          <w:rFonts w:eastAsia="Trebuchet MS"/>
          <w:i/>
          <w:color w:val="222222"/>
          <w:lang w:val="en-US"/>
        </w:rPr>
        <w:t>Parameter</w:t>
      </w:r>
      <w:r w:rsidRPr="001C40D7">
        <w:rPr>
          <w:rFonts w:eastAsia="Trebuchet MS"/>
          <w:color w:val="222222"/>
        </w:rPr>
        <w:t xml:space="preserve"> </w:t>
      </w:r>
      <w:r w:rsidR="001C40D7" w:rsidRPr="001C40D7">
        <w:rPr>
          <w:rFonts w:eastAsia="Trebuchet MS"/>
          <w:color w:val="222222"/>
        </w:rPr>
        <w:t>–</w:t>
      </w:r>
      <w:r w:rsidRPr="001C40D7">
        <w:rPr>
          <w:rFonts w:eastAsia="Trebuchet MS"/>
          <w:color w:val="222222"/>
        </w:rPr>
        <w:t xml:space="preserve"> </w:t>
      </w:r>
      <w:r w:rsidRPr="009F1B0B">
        <w:rPr>
          <w:rFonts w:eastAsia="Trebuchet MS"/>
          <w:color w:val="222222"/>
        </w:rPr>
        <w:t>разделенные</w:t>
      </w:r>
      <w:r w:rsidRPr="001C40D7">
        <w:rPr>
          <w:rFonts w:eastAsia="Trebuchet MS"/>
          <w:color w:val="222222"/>
        </w:rPr>
        <w:t xml:space="preserve"> </w:t>
      </w:r>
      <w:r w:rsidRPr="009F1B0B">
        <w:rPr>
          <w:rFonts w:eastAsia="Trebuchet MS"/>
          <w:color w:val="222222"/>
        </w:rPr>
        <w:t>запятой</w:t>
      </w:r>
      <w:r w:rsidRPr="001C40D7">
        <w:rPr>
          <w:rFonts w:eastAsia="Trebuchet MS"/>
          <w:color w:val="222222"/>
        </w:rPr>
        <w:t xml:space="preserve"> </w:t>
      </w:r>
      <w:r w:rsidRPr="009F1B0B">
        <w:rPr>
          <w:rFonts w:eastAsia="Trebuchet MS"/>
          <w:color w:val="222222"/>
        </w:rPr>
        <w:t>теги</w:t>
      </w:r>
      <w:r w:rsidR="001C40D7" w:rsidRPr="001C40D7">
        <w:rPr>
          <w:rFonts w:eastAsia="Trebuchet MS"/>
          <w:color w:val="222222"/>
        </w:rPr>
        <w:t xml:space="preserve"> (</w:t>
      </w:r>
      <w:r w:rsidRPr="009F1B0B">
        <w:rPr>
          <w:rFonts w:eastAsia="Trebuchet MS"/>
          <w:color w:val="222222"/>
        </w:rPr>
        <w:t>например</w:t>
      </w:r>
      <w:r w:rsidR="001C40D7" w:rsidRPr="001C40D7">
        <w:rPr>
          <w:rFonts w:eastAsia="Trebuchet MS"/>
          <w:color w:val="222222"/>
        </w:rPr>
        <w:t>,</w:t>
      </w:r>
      <w:r w:rsidRPr="001C40D7">
        <w:rPr>
          <w:rFonts w:eastAsia="Trebuchet MS"/>
          <w:color w:val="222222"/>
        </w:rPr>
        <w:t xml:space="preserve"> </w:t>
      </w:r>
      <w:r w:rsidRPr="009F1B0B">
        <w:rPr>
          <w:rFonts w:eastAsia="Trebuchet MS"/>
          <w:color w:val="222222"/>
          <w:lang w:val="en-US"/>
        </w:rPr>
        <w:t>test</w:t>
      </w:r>
      <w:r w:rsidRPr="001C40D7">
        <w:rPr>
          <w:rFonts w:eastAsia="Trebuchet MS"/>
          <w:color w:val="222222"/>
        </w:rPr>
        <w:t xml:space="preserve">, </w:t>
      </w:r>
      <w:r w:rsidRPr="009F1B0B">
        <w:rPr>
          <w:rFonts w:eastAsia="Trebuchet MS"/>
          <w:color w:val="222222"/>
          <w:lang w:val="en-US"/>
        </w:rPr>
        <w:t>preprod</w:t>
      </w:r>
      <w:r w:rsidRPr="001C40D7">
        <w:rPr>
          <w:rFonts w:eastAsia="Trebuchet MS"/>
          <w:color w:val="222222"/>
        </w:rPr>
        <w:t xml:space="preserve">, </w:t>
      </w:r>
      <w:r w:rsidRPr="009F1B0B">
        <w:rPr>
          <w:rFonts w:eastAsia="Trebuchet MS"/>
          <w:color w:val="222222"/>
          <w:lang w:val="en-US"/>
        </w:rPr>
        <w:t>full</w:t>
      </w:r>
      <w:r w:rsidRPr="001C40D7">
        <w:rPr>
          <w:rFonts w:eastAsia="Trebuchet MS"/>
          <w:color w:val="222222"/>
        </w:rPr>
        <w:t xml:space="preserve">, </w:t>
      </w:r>
      <w:r w:rsidRPr="009F1B0B">
        <w:rPr>
          <w:rFonts w:eastAsia="Trebuchet MS"/>
          <w:color w:val="222222"/>
          <w:lang w:val="en-US"/>
        </w:rPr>
        <w:t>small</w:t>
      </w:r>
      <w:r w:rsidRPr="001C40D7">
        <w:rPr>
          <w:rFonts w:eastAsia="Trebuchet MS"/>
          <w:color w:val="222222"/>
        </w:rPr>
        <w:t xml:space="preserve">, </w:t>
      </w:r>
      <w:r w:rsidRPr="009F1B0B">
        <w:rPr>
          <w:rFonts w:eastAsia="Trebuchet MS"/>
          <w:color w:val="222222"/>
          <w:lang w:val="en-US"/>
        </w:rPr>
        <w:t>reduced</w:t>
      </w:r>
      <w:r w:rsidRPr="001C40D7">
        <w:rPr>
          <w:rFonts w:eastAsia="Trebuchet MS"/>
          <w:color w:val="222222"/>
        </w:rPr>
        <w:t xml:space="preserve">, </w:t>
      </w:r>
      <w:r w:rsidRPr="009F1B0B">
        <w:rPr>
          <w:rFonts w:eastAsia="Trebuchet MS"/>
          <w:color w:val="222222"/>
          <w:lang w:val="en-US"/>
        </w:rPr>
        <w:t>moskow</w:t>
      </w:r>
      <w:r w:rsidR="001C40D7">
        <w:rPr>
          <w:rFonts w:eastAsia="Trebuchet MS"/>
          <w:color w:val="222222"/>
        </w:rPr>
        <w:t xml:space="preserve">), </w:t>
      </w:r>
      <w:r w:rsidRPr="009F1B0B">
        <w:rPr>
          <w:rFonts w:eastAsia="Trebuchet MS"/>
          <w:color w:val="222222"/>
        </w:rPr>
        <w:t xml:space="preserve">которые позволят идентифицировать конкретный процесс </w:t>
      </w:r>
      <w:r w:rsidRPr="009F1B0B">
        <w:rPr>
          <w:rFonts w:eastAsia="Trebuchet MS"/>
          <w:color w:val="444444"/>
        </w:rPr>
        <w:t>version (optional)</w:t>
      </w:r>
      <w:r w:rsidR="001C40D7">
        <w:rPr>
          <w:rFonts w:eastAsia="Trebuchet MS"/>
          <w:color w:val="444444"/>
        </w:rPr>
        <w:t>.</w:t>
      </w:r>
    </w:p>
    <w:p w14:paraId="6F004440" w14:textId="414B6DAC" w:rsidR="005C3644" w:rsidRPr="009F1B0B" w:rsidRDefault="005C3644" w:rsidP="009F1B0B">
      <w:pPr>
        <w:spacing w:line="300" w:lineRule="auto"/>
        <w:jc w:val="both"/>
        <w:rPr>
          <w:lang w:val="en-US"/>
        </w:rPr>
      </w:pPr>
      <w:r w:rsidRPr="009F1B0B">
        <w:rPr>
          <w:rFonts w:eastAsia="Trebuchet MS"/>
          <w:i/>
          <w:color w:val="222222"/>
          <w:lang w:val="en-US"/>
        </w:rPr>
        <w:t>Query Parameter</w:t>
      </w:r>
      <w:r w:rsidRPr="009F1B0B">
        <w:rPr>
          <w:rFonts w:eastAsia="Trebuchet MS"/>
          <w:color w:val="222222"/>
          <w:lang w:val="en-US"/>
        </w:rPr>
        <w:t xml:space="preserve"> </w:t>
      </w:r>
      <w:r w:rsidR="001C40D7" w:rsidRPr="00557B61">
        <w:rPr>
          <w:rFonts w:eastAsia="Trebuchet MS"/>
          <w:color w:val="222222"/>
          <w:lang w:val="en-US"/>
        </w:rPr>
        <w:t>–</w:t>
      </w:r>
      <w:r w:rsidRPr="009F1B0B">
        <w:rPr>
          <w:rFonts w:eastAsia="Trebuchet MS"/>
          <w:color w:val="222222"/>
          <w:lang w:val="en-US"/>
        </w:rPr>
        <w:t xml:space="preserve"> </w:t>
      </w:r>
      <w:r w:rsidRPr="009F1B0B">
        <w:rPr>
          <w:rFonts w:eastAsia="Trebuchet MS"/>
          <w:color w:val="222222"/>
        </w:rPr>
        <w:t>версия</w:t>
      </w:r>
      <w:r w:rsidRPr="009F1B0B">
        <w:rPr>
          <w:rFonts w:eastAsia="Trebuchet MS"/>
          <w:color w:val="222222"/>
          <w:lang w:val="en-US"/>
        </w:rPr>
        <w:t xml:space="preserve"> </w:t>
      </w:r>
      <w:r w:rsidRPr="009F1B0B">
        <w:rPr>
          <w:rFonts w:eastAsia="Trebuchet MS"/>
          <w:color w:val="222222"/>
        </w:rPr>
        <w:t>процесса</w:t>
      </w:r>
    </w:p>
    <w:p w14:paraId="784739D7" w14:textId="77777777" w:rsidR="005C3644" w:rsidRPr="009F1B0B" w:rsidRDefault="005C3644" w:rsidP="009F1B0B">
      <w:pPr>
        <w:spacing w:line="300" w:lineRule="auto"/>
        <w:jc w:val="both"/>
        <w:rPr>
          <w:lang w:val="en-US"/>
        </w:rPr>
      </w:pPr>
      <w:r w:rsidRPr="009F1B0B">
        <w:rPr>
          <w:lang w:val="en-US"/>
        </w:rPr>
        <w:t>Return type</w:t>
      </w:r>
    </w:p>
    <w:p w14:paraId="5F82F134" w14:textId="77777777" w:rsidR="005C3644" w:rsidRPr="009F1B0B" w:rsidRDefault="003B1077" w:rsidP="009F1B0B">
      <w:pPr>
        <w:spacing w:line="300" w:lineRule="auto"/>
        <w:jc w:val="both"/>
        <w:rPr>
          <w:u w:color="0000EE"/>
          <w:lang w:val="en-US"/>
        </w:rPr>
      </w:pPr>
      <w:hyperlink w:anchor="_UUIDList_Up" w:history="1">
        <w:r w:rsidR="005C3644" w:rsidRPr="009F1B0B">
          <w:rPr>
            <w:rStyle w:val="aff8"/>
            <w:lang w:val="en-US"/>
          </w:rPr>
          <w:t xml:space="preserve"> </w:t>
        </w:r>
        <w:r w:rsidR="005C3644" w:rsidRPr="009F1B0B">
          <w:rPr>
            <w:rStyle w:val="aff8"/>
            <w:u w:color="0000EE"/>
            <w:lang w:val="en-US"/>
          </w:rPr>
          <w:t>UUIDList</w:t>
        </w:r>
      </w:hyperlink>
      <w:r w:rsidR="005C3644" w:rsidRPr="009F1B0B">
        <w:rPr>
          <w:u w:color="0000EE"/>
          <w:lang w:val="en-US"/>
        </w:rPr>
        <w:t xml:space="preserve"> </w:t>
      </w:r>
    </w:p>
    <w:p w14:paraId="3D6C3AB9" w14:textId="77777777" w:rsidR="005C3644" w:rsidRPr="009F1B0B" w:rsidRDefault="005C3644" w:rsidP="009F1B0B">
      <w:pPr>
        <w:spacing w:line="300" w:lineRule="auto"/>
        <w:jc w:val="both"/>
        <w:rPr>
          <w:i/>
          <w:u w:val="single"/>
          <w:lang w:val="en-US"/>
        </w:rPr>
      </w:pPr>
      <w:r w:rsidRPr="009F1B0B">
        <w:rPr>
          <w:i/>
          <w:u w:val="single"/>
          <w:lang w:val="en-US"/>
        </w:rPr>
        <w:t>Example data</w:t>
      </w:r>
    </w:p>
    <w:p w14:paraId="7C159515" w14:textId="77777777" w:rsidR="005C3644" w:rsidRPr="009F1B0B" w:rsidRDefault="005C3644" w:rsidP="009F1B0B">
      <w:pPr>
        <w:spacing w:line="300" w:lineRule="auto"/>
        <w:jc w:val="both"/>
        <w:rPr>
          <w:lang w:val="en-US"/>
        </w:rPr>
      </w:pPr>
      <w:r w:rsidRPr="009F1B0B">
        <w:rPr>
          <w:rFonts w:eastAsia="Trebuchet MS"/>
          <w:color w:val="444444"/>
          <w:lang w:val="en-US"/>
        </w:rPr>
        <w:t>Content-Type: application/json</w:t>
      </w:r>
    </w:p>
    <w:p w14:paraId="63054A93" w14:textId="77777777" w:rsidR="005C3644" w:rsidRPr="009F1B0B" w:rsidRDefault="005C3644" w:rsidP="009F1B0B">
      <w:pPr>
        <w:spacing w:line="300" w:lineRule="auto"/>
        <w:jc w:val="both"/>
        <w:rPr>
          <w:lang w:val="en-US"/>
        </w:rPr>
      </w:pPr>
      <w:r w:rsidRPr="009F1B0B">
        <w:rPr>
          <w:rFonts w:eastAsia="Consolas"/>
          <w:color w:val="444444"/>
          <w:lang w:val="en-US"/>
        </w:rPr>
        <w:t xml:space="preserve">{ </w:t>
      </w:r>
    </w:p>
    <w:p w14:paraId="5D0AE4A8" w14:textId="77777777" w:rsidR="005C3644" w:rsidRPr="009F1B0B" w:rsidRDefault="005C3644" w:rsidP="009F1B0B">
      <w:pPr>
        <w:spacing w:line="300" w:lineRule="auto"/>
        <w:jc w:val="both"/>
        <w:rPr>
          <w:lang w:val="en-US"/>
        </w:rPr>
      </w:pPr>
      <w:r w:rsidRPr="009F1B0B">
        <w:rPr>
          <w:rFonts w:eastAsia="Consolas"/>
          <w:color w:val="444444"/>
          <w:lang w:val="en-US"/>
        </w:rPr>
        <w:t xml:space="preserve">  "totalRows" : 0, </w:t>
      </w:r>
    </w:p>
    <w:p w14:paraId="05F2F985" w14:textId="77777777" w:rsidR="005C3644" w:rsidRPr="009F1B0B" w:rsidRDefault="005C3644" w:rsidP="009F1B0B">
      <w:pPr>
        <w:spacing w:line="300" w:lineRule="auto"/>
        <w:jc w:val="both"/>
        <w:rPr>
          <w:lang w:val="en-US"/>
        </w:rPr>
      </w:pPr>
      <w:r w:rsidRPr="009F1B0B">
        <w:rPr>
          <w:rFonts w:eastAsia="Consolas"/>
          <w:color w:val="444444"/>
          <w:lang w:val="en-US"/>
        </w:rPr>
        <w:t xml:space="preserve">  "uuids" : [ "uuids", "uuids" ] </w:t>
      </w:r>
    </w:p>
    <w:p w14:paraId="555B19CA" w14:textId="77777777" w:rsidR="005C3644" w:rsidRPr="009F1B0B" w:rsidRDefault="005C3644" w:rsidP="009F1B0B">
      <w:pPr>
        <w:spacing w:line="300" w:lineRule="auto"/>
        <w:jc w:val="both"/>
        <w:rPr>
          <w:lang w:val="en-US"/>
        </w:rPr>
      </w:pPr>
      <w:r w:rsidRPr="009F1B0B">
        <w:rPr>
          <w:rFonts w:eastAsia="Consolas"/>
          <w:color w:val="444444"/>
          <w:lang w:val="en-US"/>
        </w:rPr>
        <w:t>}</w:t>
      </w:r>
    </w:p>
    <w:p w14:paraId="22F9363F" w14:textId="77777777" w:rsidR="005C3644" w:rsidRPr="009F1B0B" w:rsidRDefault="005C3644" w:rsidP="009F1B0B">
      <w:pPr>
        <w:spacing w:line="300" w:lineRule="auto"/>
        <w:jc w:val="both"/>
        <w:rPr>
          <w:i/>
          <w:u w:val="single"/>
          <w:lang w:val="en-US"/>
        </w:rPr>
      </w:pPr>
      <w:r w:rsidRPr="009F1B0B">
        <w:rPr>
          <w:i/>
          <w:u w:val="single"/>
          <w:lang w:val="en-US"/>
        </w:rPr>
        <w:t>Produces</w:t>
      </w:r>
    </w:p>
    <w:p w14:paraId="4DA2DCE3" w14:textId="77777777" w:rsidR="005C3644" w:rsidRPr="009F1B0B" w:rsidRDefault="005C3644" w:rsidP="009F1B0B">
      <w:pPr>
        <w:spacing w:line="300" w:lineRule="auto"/>
        <w:jc w:val="both"/>
        <w:rPr>
          <w:lang w:val="en-US"/>
        </w:rPr>
      </w:pPr>
      <w:r w:rsidRPr="009F1B0B">
        <w:rPr>
          <w:rFonts w:eastAsia="Trebuchet MS"/>
          <w:color w:val="444444"/>
          <w:lang w:val="en-US"/>
        </w:rPr>
        <w:t>This API call produces the following media types according to the Accept request header; the media type will be conveyed by the Content-Type response header.</w:t>
      </w:r>
    </w:p>
    <w:p w14:paraId="7C00CDAC" w14:textId="77777777" w:rsidR="005C3644" w:rsidRPr="009F1B0B" w:rsidRDefault="005C3644" w:rsidP="009F1B0B">
      <w:pPr>
        <w:spacing w:line="300" w:lineRule="auto"/>
        <w:jc w:val="both"/>
      </w:pPr>
      <w:r w:rsidRPr="009F1B0B">
        <w:rPr>
          <w:noProof/>
        </w:rPr>
        <mc:AlternateContent>
          <mc:Choice Requires="wpg">
            <w:drawing>
              <wp:inline distT="0" distB="0" distL="0" distR="0" wp14:anchorId="2D0352AD" wp14:editId="738778C8">
                <wp:extent cx="45672" cy="45665"/>
                <wp:effectExtent l="0" t="0" r="0" b="0"/>
                <wp:docPr id="20338" name="Group 20338"/>
                <wp:cNvGraphicFramePr/>
                <a:graphic xmlns:a="http://schemas.openxmlformats.org/drawingml/2006/main">
                  <a:graphicData uri="http://schemas.microsoft.com/office/word/2010/wordprocessingGroup">
                    <wpg:wgp>
                      <wpg:cNvGrpSpPr/>
                      <wpg:grpSpPr>
                        <a:xfrm>
                          <a:off x="0" y="0"/>
                          <a:ext cx="45672" cy="45665"/>
                          <a:chOff x="0" y="0"/>
                          <a:chExt cx="45672" cy="45665"/>
                        </a:xfrm>
                      </wpg:grpSpPr>
                      <wps:wsp>
                        <wps:cNvPr id="1959" name="Shape 1959"/>
                        <wps:cNvSpPr/>
                        <wps:spPr>
                          <a:xfrm>
                            <a:off x="0" y="0"/>
                            <a:ext cx="45672" cy="45665"/>
                          </a:xfrm>
                          <a:custGeom>
                            <a:avLst/>
                            <a:gdLst/>
                            <a:ahLst/>
                            <a:cxnLst/>
                            <a:rect l="0" t="0" r="0" b="0"/>
                            <a:pathLst>
                              <a:path w="45672" h="45665">
                                <a:moveTo>
                                  <a:pt x="22836" y="0"/>
                                </a:moveTo>
                                <a:cubicBezTo>
                                  <a:pt x="25865" y="0"/>
                                  <a:pt x="28777" y="571"/>
                                  <a:pt x="31575" y="1724"/>
                                </a:cubicBezTo>
                                <a:cubicBezTo>
                                  <a:pt x="34373" y="2877"/>
                                  <a:pt x="36843" y="4514"/>
                                  <a:pt x="38984" y="6672"/>
                                </a:cubicBezTo>
                                <a:cubicBezTo>
                                  <a:pt x="41125" y="8793"/>
                                  <a:pt x="42775" y="11274"/>
                                  <a:pt x="43934" y="14077"/>
                                </a:cubicBezTo>
                                <a:cubicBezTo>
                                  <a:pt x="45093" y="16880"/>
                                  <a:pt x="45672" y="19807"/>
                                  <a:pt x="45672" y="22833"/>
                                </a:cubicBezTo>
                                <a:cubicBezTo>
                                  <a:pt x="45672" y="25846"/>
                                  <a:pt x="45093" y="28761"/>
                                  <a:pt x="43934" y="31564"/>
                                </a:cubicBezTo>
                                <a:cubicBezTo>
                                  <a:pt x="42775" y="34354"/>
                                  <a:pt x="41125" y="36823"/>
                                  <a:pt x="38984" y="38981"/>
                                </a:cubicBezTo>
                                <a:cubicBezTo>
                                  <a:pt x="36843" y="41101"/>
                                  <a:pt x="34373" y="42763"/>
                                  <a:pt x="31575" y="43929"/>
                                </a:cubicBezTo>
                                <a:cubicBezTo>
                                  <a:pt x="28777" y="45083"/>
                                  <a:pt x="25865" y="45653"/>
                                  <a:pt x="22836" y="45665"/>
                                </a:cubicBezTo>
                                <a:cubicBezTo>
                                  <a:pt x="19808" y="45653"/>
                                  <a:pt x="16895" y="45083"/>
                                  <a:pt x="14097" y="43929"/>
                                </a:cubicBezTo>
                                <a:cubicBezTo>
                                  <a:pt x="11299" y="42763"/>
                                  <a:pt x="8830" y="41101"/>
                                  <a:pt x="6689" y="38981"/>
                                </a:cubicBezTo>
                                <a:cubicBezTo>
                                  <a:pt x="4547" y="36823"/>
                                  <a:pt x="2897" y="34354"/>
                                  <a:pt x="1738" y="31564"/>
                                </a:cubicBezTo>
                                <a:cubicBezTo>
                                  <a:pt x="579" y="28761"/>
                                  <a:pt x="0" y="25846"/>
                                  <a:pt x="0" y="22833"/>
                                </a:cubicBezTo>
                                <a:cubicBezTo>
                                  <a:pt x="0" y="19807"/>
                                  <a:pt x="579" y="16880"/>
                                  <a:pt x="1738" y="14077"/>
                                </a:cubicBezTo>
                                <a:cubicBezTo>
                                  <a:pt x="2897" y="11274"/>
                                  <a:pt x="4547" y="8793"/>
                                  <a:pt x="6689" y="6672"/>
                                </a:cubicBezTo>
                                <a:cubicBezTo>
                                  <a:pt x="8830" y="4514"/>
                                  <a:pt x="11299" y="2877"/>
                                  <a:pt x="14097" y="1724"/>
                                </a:cubicBezTo>
                                <a:cubicBezTo>
                                  <a:pt x="16895" y="571"/>
                                  <a:pt x="19808" y="0"/>
                                  <a:pt x="22836" y="0"/>
                                </a:cubicBezTo>
                                <a:close/>
                              </a:path>
                            </a:pathLst>
                          </a:custGeom>
                          <a:ln w="0" cap="flat">
                            <a:miter lim="127000"/>
                          </a:ln>
                        </wps:spPr>
                        <wps:style>
                          <a:lnRef idx="0">
                            <a:srgbClr val="000000">
                              <a:alpha val="0"/>
                            </a:srgbClr>
                          </a:lnRef>
                          <a:fillRef idx="1">
                            <a:srgbClr val="444444"/>
                          </a:fillRef>
                          <a:effectRef idx="0">
                            <a:scrgbClr r="0" g="0" b="0"/>
                          </a:effectRef>
                          <a:fontRef idx="none"/>
                        </wps:style>
                        <wps:bodyPr/>
                      </wps:wsp>
                    </wpg:wgp>
                  </a:graphicData>
                </a:graphic>
              </wp:inline>
            </w:drawing>
          </mc:Choice>
          <mc:Fallback>
            <w:pict>
              <v:group w14:anchorId="66BA977B" id="Group 20338" o:spid="_x0000_s1026" style="width:3.6pt;height:3.6pt;mso-position-horizontal-relative:char;mso-position-vertical-relative:line" coordsize="45672,4566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">
                <v:shape id="Shape 1959" o:spid="_x0000_s1027" style="position:absolute;width:45672;height:45665;visibility:visible;mso-wrap-style:square;v-text-anchor:top" coordsize="45672,456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" path="m22836,v3029,,5941,571,8739,1724c34373,2877,36843,4514,38984,6672v2141,2121,3791,4602,4950,7405c45093,16880,45672,19807,45672,22833v,3013,-579,5928,-1738,8731c42775,34354,41125,36823,38984,38981v-2141,2120,-4611,3782,-7409,4948c28777,45083,25865,45653,22836,45665v-3028,-12,-5941,-582,-8739,-1736c11299,42763,8830,41101,6689,38981,4547,36823,2897,34354,1738,31564,579,28761,,25846,,22833,,19807,579,16880,1738,14077,2897,11274,4547,8793,6689,6672,8830,4514,11299,2877,14097,1724,16895,571,19808,,22836,xe" fillcolor="#444" stroked="f" strokeweight="0">
                  <v:stroke miterlimit="83231f" joinstyle="miter"/>
                  <v:path arrowok="t" textboxrect="0,0,45672,45665"/>
                </v:shape>
                <w10:anchorlock/>
              </v:group>
            </w:pict>
          </mc:Fallback>
        </mc:AlternateContent>
      </w:r>
      <w:r w:rsidRPr="009F1B0B">
        <w:rPr>
          <w:rFonts w:eastAsia="Consolas"/>
          <w:color w:val="444444"/>
        </w:rPr>
        <w:t xml:space="preserve"> application/json</w:t>
      </w:r>
    </w:p>
    <w:p w14:paraId="45DF3E30" w14:textId="77777777" w:rsidR="005C3644" w:rsidRPr="00557B61" w:rsidRDefault="005C3644" w:rsidP="009F1B0B">
      <w:pPr>
        <w:spacing w:line="300" w:lineRule="auto"/>
        <w:jc w:val="both"/>
        <w:rPr>
          <w:i/>
          <w:u w:val="single"/>
        </w:rPr>
      </w:pPr>
      <w:r w:rsidRPr="009F1B0B">
        <w:rPr>
          <w:i/>
          <w:u w:val="single"/>
          <w:lang w:val="en-US"/>
        </w:rPr>
        <w:t>Responses</w:t>
      </w:r>
    </w:p>
    <w:p w14:paraId="20619746" w14:textId="48F11A3D" w:rsidR="005C3644" w:rsidRPr="009F1B0B" w:rsidRDefault="005C3644" w:rsidP="009F1B0B">
      <w:pPr>
        <w:spacing w:line="300" w:lineRule="auto"/>
        <w:jc w:val="both"/>
        <w:rPr>
          <w:rFonts w:eastAsia="Trebuchet MS"/>
          <w:u w:color="0000EE"/>
          <w:lang w:val="en-US"/>
        </w:rPr>
      </w:pPr>
      <w:r w:rsidRPr="009F1B0B">
        <w:rPr>
          <w:rFonts w:eastAsia="Trebuchet MS"/>
          <w:color w:val="444444"/>
        </w:rPr>
        <w:t xml:space="preserve">200 список UUID расписаний, удовлетворяющих условиям поиска, которые изначально отправлялись на POST плюс общее количество зарегистрированных. </w:t>
      </w:r>
      <w:hyperlink w:anchor="_UUIDList_Up" w:history="1">
        <w:r w:rsidRPr="009F1B0B">
          <w:rPr>
            <w:rStyle w:val="aff8"/>
            <w:rFonts w:eastAsia="Trebuchet MS"/>
            <w:u w:color="0000EE"/>
            <w:lang w:val="en-US"/>
          </w:rPr>
          <w:t>UUIDList</w:t>
        </w:r>
      </w:hyperlink>
    </w:p>
    <w:p w14:paraId="64888401" w14:textId="77777777" w:rsidR="006B24A2" w:rsidRPr="009F1B0B" w:rsidRDefault="006B24A2" w:rsidP="009F1B0B">
      <w:pPr>
        <w:spacing w:line="300" w:lineRule="auto"/>
        <w:jc w:val="both"/>
        <w:rPr>
          <w:lang w:val="en-US"/>
        </w:rPr>
      </w:pPr>
    </w:p>
    <w:bookmarkStart w:id="134" w:name="_Models"/>
    <w:bookmarkEnd w:id="134"/>
    <w:p w14:paraId="5AF5181E" w14:textId="356EE4C5" w:rsidR="005C3644" w:rsidRPr="00514766" w:rsidRDefault="006B24A2" w:rsidP="00514766">
      <w:pPr>
        <w:spacing w:line="300" w:lineRule="auto"/>
        <w:jc w:val="center"/>
        <w:outlineLvl w:val="2"/>
        <w:rPr>
          <w:rFonts w:eastAsia="Trebuchet MS"/>
          <w:b/>
          <w:sz w:val="28"/>
          <w:szCs w:val="28"/>
          <w:lang w:val="en-US"/>
        </w:rPr>
      </w:pPr>
      <w:r w:rsidRPr="00514766">
        <w:rPr>
          <w:rFonts w:eastAsia="Trebuchet MS"/>
          <w:b/>
          <w:sz w:val="28"/>
          <w:szCs w:val="28"/>
          <w:lang w:val="en-US"/>
        </w:rPr>
        <w:fldChar w:fldCharType="begin"/>
      </w:r>
      <w:r w:rsidRPr="00514766">
        <w:rPr>
          <w:rFonts w:eastAsia="Trebuchet MS"/>
          <w:b/>
          <w:sz w:val="28"/>
          <w:szCs w:val="28"/>
          <w:lang w:val="en-US"/>
        </w:rPr>
        <w:instrText xml:space="preserve"> HYPERLINK  \l "_Сгенерированный_API" </w:instrText>
      </w:r>
      <w:r w:rsidRPr="00514766">
        <w:rPr>
          <w:rFonts w:eastAsia="Trebuchet MS"/>
          <w:b/>
          <w:sz w:val="28"/>
          <w:szCs w:val="28"/>
          <w:lang w:val="en-US"/>
        </w:rPr>
        <w:fldChar w:fldCharType="separate"/>
      </w:r>
      <w:bookmarkStart w:id="135" w:name="_Toc69730535"/>
      <w:r w:rsidR="005C3644" w:rsidRPr="00BD117D">
        <w:rPr>
          <w:rFonts w:eastAsia="Trebuchet MS"/>
          <w:b/>
          <w:sz w:val="28"/>
          <w:szCs w:val="28"/>
          <w:lang w:val="en-US"/>
        </w:rPr>
        <w:t>Models</w:t>
      </w:r>
      <w:bookmarkEnd w:id="135"/>
      <w:r w:rsidRPr="00514766">
        <w:rPr>
          <w:rFonts w:eastAsia="Trebuchet MS"/>
          <w:b/>
          <w:sz w:val="28"/>
          <w:szCs w:val="28"/>
          <w:lang w:val="en-US"/>
        </w:rPr>
        <w:fldChar w:fldCharType="end"/>
      </w:r>
    </w:p>
    <w:p w14:paraId="3142FFDE" w14:textId="5CE3820F" w:rsidR="005C3644" w:rsidRPr="009F1B0B" w:rsidRDefault="005C3644" w:rsidP="009F1B0B">
      <w:pPr>
        <w:spacing w:line="300" w:lineRule="auto"/>
        <w:jc w:val="both"/>
        <w:outlineLvl w:val="4"/>
        <w:rPr>
          <w:rFonts w:eastAsia="Calibri"/>
          <w:b/>
          <w:color w:val="000000"/>
          <w:lang w:val="en-US"/>
        </w:rPr>
      </w:pPr>
      <w:bookmarkStart w:id="136" w:name="_Date_Up"/>
      <w:bookmarkEnd w:id="136"/>
      <w:r w:rsidRPr="009F1B0B">
        <w:rPr>
          <w:rFonts w:eastAsia="Calibri"/>
          <w:b/>
          <w:color w:val="000000"/>
          <w:lang w:val="en-US"/>
        </w:rPr>
        <w:tab/>
      </w:r>
      <w:bookmarkStart w:id="137" w:name="_Toc69730536"/>
      <w:r w:rsidRPr="009F1B0B">
        <w:rPr>
          <w:rFonts w:eastAsia="Calibri"/>
          <w:b/>
          <w:color w:val="000000"/>
          <w:lang w:val="en-US"/>
        </w:rPr>
        <w:t>Date</w:t>
      </w:r>
      <w:bookmarkEnd w:id="137"/>
      <w:r w:rsidRPr="009F1B0B">
        <w:rPr>
          <w:rFonts w:eastAsia="Calibri"/>
          <w:b/>
          <w:color w:val="000000"/>
          <w:lang w:val="en-US"/>
        </w:rPr>
        <w:tab/>
      </w:r>
      <w:r w:rsidR="002E755A" w:rsidRPr="009F1B0B">
        <w:rPr>
          <w:rFonts w:eastAsia="Calibri"/>
          <w:b/>
          <w:color w:val="000000"/>
          <w:lang w:val="en-US"/>
        </w:rPr>
        <w:tab/>
      </w:r>
      <w:r w:rsidR="002E755A" w:rsidRPr="009F1B0B">
        <w:rPr>
          <w:rFonts w:eastAsia="Calibri"/>
          <w:b/>
          <w:color w:val="000000"/>
          <w:lang w:val="en-US"/>
        </w:rPr>
        <w:tab/>
      </w:r>
      <w:r w:rsidR="002E755A" w:rsidRPr="009F1B0B">
        <w:rPr>
          <w:rFonts w:eastAsia="Calibri"/>
          <w:b/>
          <w:color w:val="000000"/>
          <w:lang w:val="en-US"/>
        </w:rPr>
        <w:tab/>
      </w:r>
      <w:r w:rsidR="002E755A" w:rsidRPr="009F1B0B">
        <w:rPr>
          <w:rFonts w:eastAsia="Calibri"/>
          <w:b/>
          <w:color w:val="000000"/>
          <w:lang w:val="en-US"/>
        </w:rPr>
        <w:tab/>
      </w:r>
      <w:r w:rsidR="002E755A" w:rsidRPr="009F1B0B">
        <w:rPr>
          <w:rFonts w:eastAsia="Calibri"/>
          <w:b/>
          <w:color w:val="000000"/>
          <w:lang w:val="en-US"/>
        </w:rPr>
        <w:tab/>
      </w:r>
      <w:r w:rsidR="002E755A" w:rsidRPr="009F1B0B">
        <w:rPr>
          <w:rFonts w:eastAsia="Calibri"/>
          <w:b/>
          <w:color w:val="000000"/>
          <w:lang w:val="en-US"/>
        </w:rPr>
        <w:tab/>
      </w:r>
      <w:r w:rsidR="002E755A" w:rsidRPr="009F1B0B">
        <w:rPr>
          <w:rFonts w:eastAsia="Calibri"/>
          <w:b/>
          <w:color w:val="000000"/>
          <w:lang w:val="en-US"/>
        </w:rPr>
        <w:tab/>
      </w:r>
      <w:r w:rsidR="002E755A" w:rsidRPr="009F1B0B">
        <w:rPr>
          <w:rFonts w:eastAsia="Calibri"/>
          <w:b/>
          <w:color w:val="000000"/>
          <w:lang w:val="en-US"/>
        </w:rPr>
        <w:tab/>
      </w:r>
      <w:r w:rsidR="002E755A" w:rsidRPr="009F1B0B">
        <w:rPr>
          <w:rFonts w:eastAsia="Calibri"/>
          <w:b/>
          <w:color w:val="000000"/>
          <w:lang w:val="en-US"/>
        </w:rPr>
        <w:tab/>
      </w:r>
      <w:r w:rsidR="002E755A" w:rsidRPr="009F1B0B">
        <w:rPr>
          <w:rFonts w:eastAsia="Calibri"/>
          <w:b/>
          <w:color w:val="000000"/>
          <w:lang w:val="en-US"/>
        </w:rPr>
        <w:tab/>
      </w:r>
      <w:r w:rsidR="002E755A" w:rsidRPr="009F1B0B">
        <w:rPr>
          <w:rFonts w:eastAsia="Calibri"/>
          <w:b/>
          <w:color w:val="000000"/>
          <w:lang w:val="en-US"/>
        </w:rPr>
        <w:tab/>
      </w:r>
    </w:p>
    <w:p w14:paraId="725EC42F" w14:textId="41137091" w:rsidR="005C3644" w:rsidRPr="009F1B0B" w:rsidRDefault="005C3644" w:rsidP="009F1B0B">
      <w:pPr>
        <w:spacing w:line="300" w:lineRule="auto"/>
        <w:jc w:val="both"/>
        <w:outlineLvl w:val="4"/>
        <w:rPr>
          <w:rFonts w:eastAsia="Calibri"/>
          <w:b/>
          <w:color w:val="000000"/>
          <w:lang w:val="en-US"/>
        </w:rPr>
      </w:pPr>
      <w:bookmarkStart w:id="138" w:name="_InputStream_Up"/>
      <w:bookmarkEnd w:id="138"/>
      <w:r w:rsidRPr="009F1B0B">
        <w:rPr>
          <w:rFonts w:eastAsia="Calibri"/>
          <w:b/>
          <w:color w:val="000000"/>
          <w:lang w:val="en-US"/>
        </w:rPr>
        <w:tab/>
      </w:r>
      <w:bookmarkStart w:id="139" w:name="_Toc69730537"/>
      <w:r w:rsidRPr="009F1B0B">
        <w:rPr>
          <w:rFonts w:eastAsia="Calibri"/>
          <w:b/>
          <w:color w:val="000000"/>
          <w:lang w:val="en-US"/>
        </w:rPr>
        <w:t>InputStream</w:t>
      </w:r>
      <w:bookmarkEnd w:id="139"/>
      <w:r w:rsidRPr="009F1B0B">
        <w:rPr>
          <w:rFonts w:eastAsia="Calibri"/>
          <w:b/>
          <w:color w:val="000000"/>
          <w:lang w:val="en-US"/>
        </w:rPr>
        <w:tab/>
      </w:r>
      <w:r w:rsidR="002E755A" w:rsidRPr="009F1B0B">
        <w:rPr>
          <w:rFonts w:eastAsia="Calibri"/>
          <w:b/>
          <w:color w:val="000000"/>
          <w:lang w:val="en-US"/>
        </w:rPr>
        <w:tab/>
      </w:r>
      <w:r w:rsidR="002E755A" w:rsidRPr="009F1B0B">
        <w:rPr>
          <w:rFonts w:eastAsia="Calibri"/>
          <w:b/>
          <w:color w:val="000000"/>
          <w:lang w:val="en-US"/>
        </w:rPr>
        <w:tab/>
      </w:r>
      <w:r w:rsidR="002E755A" w:rsidRPr="009F1B0B">
        <w:rPr>
          <w:rFonts w:eastAsia="Calibri"/>
          <w:b/>
          <w:color w:val="000000"/>
          <w:lang w:val="en-US"/>
        </w:rPr>
        <w:tab/>
      </w:r>
      <w:r w:rsidR="002E755A" w:rsidRPr="009F1B0B">
        <w:rPr>
          <w:rFonts w:eastAsia="Calibri"/>
          <w:b/>
          <w:color w:val="000000"/>
          <w:lang w:val="en-US"/>
        </w:rPr>
        <w:tab/>
      </w:r>
      <w:r w:rsidR="002E755A" w:rsidRPr="009F1B0B">
        <w:rPr>
          <w:rFonts w:eastAsia="Calibri"/>
          <w:b/>
          <w:color w:val="000000"/>
          <w:lang w:val="en-US"/>
        </w:rPr>
        <w:tab/>
      </w:r>
      <w:r w:rsidR="002E755A" w:rsidRPr="009F1B0B">
        <w:rPr>
          <w:rFonts w:eastAsia="Calibri"/>
          <w:b/>
          <w:color w:val="000000"/>
          <w:lang w:val="en-US"/>
        </w:rPr>
        <w:tab/>
      </w:r>
      <w:r w:rsidR="002E755A" w:rsidRPr="009F1B0B">
        <w:rPr>
          <w:rFonts w:eastAsia="Calibri"/>
          <w:b/>
          <w:color w:val="000000"/>
          <w:lang w:val="en-US"/>
        </w:rPr>
        <w:tab/>
      </w:r>
      <w:r w:rsidR="002E755A" w:rsidRPr="009F1B0B">
        <w:rPr>
          <w:rFonts w:eastAsia="Calibri"/>
          <w:b/>
          <w:color w:val="000000"/>
          <w:lang w:val="en-US"/>
        </w:rPr>
        <w:tab/>
      </w:r>
      <w:r w:rsidR="002E755A" w:rsidRPr="009F1B0B">
        <w:rPr>
          <w:rFonts w:eastAsia="Calibri"/>
          <w:b/>
          <w:color w:val="000000"/>
          <w:lang w:val="en-US"/>
        </w:rPr>
        <w:tab/>
      </w:r>
      <w:r w:rsidR="002E755A" w:rsidRPr="009F1B0B">
        <w:rPr>
          <w:rFonts w:eastAsia="Calibri"/>
          <w:b/>
          <w:color w:val="000000"/>
          <w:lang w:val="en-US"/>
        </w:rPr>
        <w:tab/>
      </w:r>
    </w:p>
    <w:p w14:paraId="3899256D" w14:textId="009EDA12" w:rsidR="005C3644" w:rsidRPr="009F1B0B" w:rsidRDefault="005C3644" w:rsidP="009F1B0B">
      <w:pPr>
        <w:spacing w:line="300" w:lineRule="auto"/>
        <w:jc w:val="both"/>
        <w:outlineLvl w:val="4"/>
        <w:rPr>
          <w:rFonts w:eastAsia="Calibri"/>
          <w:b/>
          <w:color w:val="000000"/>
          <w:lang w:val="en-US"/>
        </w:rPr>
      </w:pPr>
      <w:bookmarkStart w:id="140" w:name="_ListServiceInfo_Up"/>
      <w:bookmarkEnd w:id="140"/>
      <w:r w:rsidRPr="009F1B0B">
        <w:rPr>
          <w:rFonts w:eastAsia="Calibri"/>
          <w:b/>
          <w:color w:val="000000"/>
          <w:lang w:val="en-US"/>
        </w:rPr>
        <w:tab/>
      </w:r>
      <w:bookmarkStart w:id="141" w:name="_Toc69730538"/>
      <w:r w:rsidRPr="009F1B0B">
        <w:rPr>
          <w:rFonts w:eastAsia="Calibri"/>
          <w:b/>
          <w:color w:val="000000"/>
          <w:lang w:val="en-US"/>
        </w:rPr>
        <w:t>ListServiceInfo</w:t>
      </w:r>
      <w:bookmarkEnd w:id="141"/>
      <w:r w:rsidRPr="009F1B0B">
        <w:rPr>
          <w:rFonts w:eastAsia="Calibri"/>
          <w:b/>
          <w:color w:val="000000"/>
          <w:lang w:val="en-US"/>
        </w:rPr>
        <w:tab/>
      </w:r>
      <w:r w:rsidR="002E755A" w:rsidRPr="009F1B0B">
        <w:rPr>
          <w:rFonts w:eastAsia="Calibri"/>
          <w:b/>
          <w:color w:val="000000"/>
          <w:lang w:val="en-US"/>
        </w:rPr>
        <w:tab/>
      </w:r>
      <w:r w:rsidR="002E755A" w:rsidRPr="009F1B0B">
        <w:rPr>
          <w:rFonts w:eastAsia="Calibri"/>
          <w:b/>
          <w:color w:val="000000"/>
          <w:lang w:val="en-US"/>
        </w:rPr>
        <w:tab/>
      </w:r>
      <w:r w:rsidR="002E755A" w:rsidRPr="009F1B0B">
        <w:rPr>
          <w:rFonts w:eastAsia="Calibri"/>
          <w:b/>
          <w:color w:val="000000"/>
          <w:lang w:val="en-US"/>
        </w:rPr>
        <w:tab/>
      </w:r>
      <w:r w:rsidR="002E755A" w:rsidRPr="009F1B0B">
        <w:rPr>
          <w:rFonts w:eastAsia="Calibri"/>
          <w:b/>
          <w:color w:val="000000"/>
          <w:lang w:val="en-US"/>
        </w:rPr>
        <w:tab/>
      </w:r>
      <w:r w:rsidR="002E755A" w:rsidRPr="009F1B0B">
        <w:rPr>
          <w:rFonts w:eastAsia="Calibri"/>
          <w:b/>
          <w:color w:val="000000"/>
          <w:lang w:val="en-US"/>
        </w:rPr>
        <w:tab/>
      </w:r>
      <w:r w:rsidR="002E755A" w:rsidRPr="009F1B0B">
        <w:rPr>
          <w:rFonts w:eastAsia="Calibri"/>
          <w:b/>
          <w:color w:val="000000"/>
          <w:lang w:val="en-US"/>
        </w:rPr>
        <w:tab/>
      </w:r>
      <w:r w:rsidR="002E755A" w:rsidRPr="009F1B0B">
        <w:rPr>
          <w:rFonts w:eastAsia="Calibri"/>
          <w:b/>
          <w:color w:val="000000"/>
          <w:lang w:val="en-US"/>
        </w:rPr>
        <w:tab/>
      </w:r>
      <w:r w:rsidR="002E755A" w:rsidRPr="009F1B0B">
        <w:rPr>
          <w:rFonts w:eastAsia="Calibri"/>
          <w:b/>
          <w:color w:val="000000"/>
          <w:lang w:val="en-US"/>
        </w:rPr>
        <w:tab/>
      </w:r>
      <w:r w:rsidR="002E755A" w:rsidRPr="009F1B0B">
        <w:rPr>
          <w:rFonts w:eastAsia="Calibri"/>
          <w:b/>
          <w:color w:val="000000"/>
          <w:lang w:val="en-US"/>
        </w:rPr>
        <w:tab/>
      </w:r>
    </w:p>
    <w:p w14:paraId="663DA53B" w14:textId="197AFEBA" w:rsidR="005C3644" w:rsidRPr="009F1B0B" w:rsidRDefault="005C3644" w:rsidP="009F1B0B">
      <w:pPr>
        <w:spacing w:line="300" w:lineRule="auto"/>
        <w:jc w:val="both"/>
        <w:outlineLvl w:val="4"/>
        <w:rPr>
          <w:rFonts w:eastAsia="Calibri"/>
          <w:b/>
          <w:color w:val="000000"/>
          <w:lang w:val="en-US"/>
        </w:rPr>
      </w:pPr>
      <w:bookmarkStart w:id="142" w:name="_ListStageDescription_Up"/>
      <w:bookmarkEnd w:id="142"/>
      <w:r w:rsidRPr="009F1B0B">
        <w:rPr>
          <w:rFonts w:eastAsia="Calibri"/>
          <w:b/>
          <w:color w:val="000000"/>
          <w:lang w:val="en-US"/>
        </w:rPr>
        <w:tab/>
      </w:r>
      <w:bookmarkStart w:id="143" w:name="_Toc69730539"/>
      <w:r w:rsidRPr="009F1B0B">
        <w:rPr>
          <w:rFonts w:eastAsia="Calibri"/>
          <w:b/>
          <w:color w:val="000000"/>
          <w:lang w:val="en-US"/>
        </w:rPr>
        <w:t>ListStageDescription</w:t>
      </w:r>
      <w:bookmarkEnd w:id="143"/>
      <w:r w:rsidRPr="009F1B0B">
        <w:rPr>
          <w:rFonts w:eastAsia="Calibri"/>
          <w:b/>
          <w:color w:val="000000"/>
          <w:lang w:val="en-US"/>
        </w:rPr>
        <w:tab/>
      </w:r>
      <w:r w:rsidR="002E755A" w:rsidRPr="009F1B0B">
        <w:rPr>
          <w:rFonts w:eastAsia="Calibri"/>
          <w:b/>
          <w:color w:val="000000"/>
          <w:lang w:val="en-US"/>
        </w:rPr>
        <w:tab/>
      </w:r>
      <w:r w:rsidR="002E755A" w:rsidRPr="009F1B0B">
        <w:rPr>
          <w:rFonts w:eastAsia="Calibri"/>
          <w:b/>
          <w:color w:val="000000"/>
          <w:lang w:val="en-US"/>
        </w:rPr>
        <w:tab/>
      </w:r>
      <w:r w:rsidR="002E755A" w:rsidRPr="009F1B0B">
        <w:rPr>
          <w:rFonts w:eastAsia="Calibri"/>
          <w:b/>
          <w:color w:val="000000"/>
          <w:lang w:val="en-US"/>
        </w:rPr>
        <w:tab/>
      </w:r>
      <w:r w:rsidR="002E755A" w:rsidRPr="009F1B0B">
        <w:rPr>
          <w:rFonts w:eastAsia="Calibri"/>
          <w:b/>
          <w:color w:val="000000"/>
          <w:lang w:val="en-US"/>
        </w:rPr>
        <w:tab/>
      </w:r>
      <w:r w:rsidR="002E755A" w:rsidRPr="009F1B0B">
        <w:rPr>
          <w:rFonts w:eastAsia="Calibri"/>
          <w:b/>
          <w:color w:val="000000"/>
          <w:lang w:val="en-US"/>
        </w:rPr>
        <w:tab/>
      </w:r>
      <w:r w:rsidR="002E755A" w:rsidRPr="009F1B0B">
        <w:rPr>
          <w:rFonts w:eastAsia="Calibri"/>
          <w:b/>
          <w:color w:val="000000"/>
          <w:lang w:val="en-US"/>
        </w:rPr>
        <w:tab/>
      </w:r>
      <w:r w:rsidR="002E755A" w:rsidRPr="009F1B0B">
        <w:rPr>
          <w:rFonts w:eastAsia="Calibri"/>
          <w:b/>
          <w:color w:val="000000"/>
          <w:lang w:val="en-US"/>
        </w:rPr>
        <w:tab/>
      </w:r>
      <w:r w:rsidR="002E755A" w:rsidRPr="009F1B0B">
        <w:rPr>
          <w:rFonts w:eastAsia="Calibri"/>
          <w:b/>
          <w:color w:val="000000"/>
          <w:lang w:val="en-US"/>
        </w:rPr>
        <w:tab/>
      </w:r>
    </w:p>
    <w:p w14:paraId="65F8B215" w14:textId="0F19E855" w:rsidR="005C3644" w:rsidRPr="009F1B0B" w:rsidRDefault="005C3644" w:rsidP="009F1B0B">
      <w:pPr>
        <w:spacing w:line="300" w:lineRule="auto"/>
        <w:jc w:val="both"/>
        <w:outlineLvl w:val="4"/>
        <w:rPr>
          <w:rFonts w:eastAsia="Trebuchet MS"/>
          <w:color w:val="0000EE"/>
          <w:u w:val="single" w:color="0000EE"/>
          <w:lang w:val="en-US"/>
        </w:rPr>
      </w:pPr>
      <w:bookmarkStart w:id="144" w:name="_ListString_Up"/>
      <w:bookmarkEnd w:id="144"/>
      <w:r w:rsidRPr="009F1B0B">
        <w:rPr>
          <w:rFonts w:eastAsia="Calibri"/>
          <w:b/>
          <w:color w:val="000000"/>
          <w:lang w:val="en-US"/>
        </w:rPr>
        <w:tab/>
      </w:r>
      <w:bookmarkStart w:id="145" w:name="_Toc69730540"/>
      <w:r w:rsidRPr="009F1B0B">
        <w:rPr>
          <w:rFonts w:eastAsia="Calibri"/>
          <w:b/>
          <w:color w:val="000000"/>
          <w:lang w:val="en-US"/>
        </w:rPr>
        <w:t>ListString</w:t>
      </w:r>
      <w:bookmarkEnd w:id="145"/>
      <w:r w:rsidRPr="009F1B0B">
        <w:rPr>
          <w:rFonts w:eastAsia="Calibri"/>
          <w:b/>
          <w:color w:val="000000"/>
          <w:lang w:val="en-US"/>
        </w:rPr>
        <w:tab/>
      </w:r>
      <w:r w:rsidR="002E755A" w:rsidRPr="009F1B0B">
        <w:rPr>
          <w:rFonts w:eastAsia="Calibri"/>
          <w:b/>
          <w:color w:val="000000"/>
          <w:lang w:val="en-US"/>
        </w:rPr>
        <w:tab/>
      </w:r>
      <w:r w:rsidR="002E755A" w:rsidRPr="009F1B0B">
        <w:rPr>
          <w:rFonts w:eastAsia="Calibri"/>
          <w:b/>
          <w:color w:val="000000"/>
          <w:lang w:val="en-US"/>
        </w:rPr>
        <w:tab/>
      </w:r>
      <w:r w:rsidR="002E755A" w:rsidRPr="009F1B0B">
        <w:rPr>
          <w:rFonts w:eastAsia="Calibri"/>
          <w:b/>
          <w:color w:val="000000"/>
          <w:lang w:val="en-US"/>
        </w:rPr>
        <w:tab/>
      </w:r>
      <w:r w:rsidR="002E755A" w:rsidRPr="009F1B0B">
        <w:rPr>
          <w:rFonts w:eastAsia="Calibri"/>
          <w:b/>
          <w:color w:val="000000"/>
          <w:lang w:val="en-US"/>
        </w:rPr>
        <w:tab/>
      </w:r>
      <w:r w:rsidR="002E755A" w:rsidRPr="009F1B0B">
        <w:rPr>
          <w:rFonts w:eastAsia="Calibri"/>
          <w:b/>
          <w:color w:val="000000"/>
          <w:lang w:val="en-US"/>
        </w:rPr>
        <w:tab/>
      </w:r>
      <w:r w:rsidR="002E755A" w:rsidRPr="009F1B0B">
        <w:rPr>
          <w:rFonts w:eastAsia="Calibri"/>
          <w:b/>
          <w:color w:val="000000"/>
          <w:lang w:val="en-US"/>
        </w:rPr>
        <w:tab/>
      </w:r>
      <w:r w:rsidR="002E755A" w:rsidRPr="009F1B0B">
        <w:rPr>
          <w:rFonts w:eastAsia="Calibri"/>
          <w:b/>
          <w:color w:val="000000"/>
          <w:lang w:val="en-US"/>
        </w:rPr>
        <w:tab/>
      </w:r>
      <w:r w:rsidR="002E755A" w:rsidRPr="009F1B0B">
        <w:rPr>
          <w:rFonts w:eastAsia="Calibri"/>
          <w:b/>
          <w:color w:val="000000"/>
          <w:lang w:val="en-US"/>
        </w:rPr>
        <w:tab/>
      </w:r>
      <w:r w:rsidR="002E755A" w:rsidRPr="009F1B0B">
        <w:rPr>
          <w:rFonts w:eastAsia="Calibri"/>
          <w:b/>
          <w:color w:val="000000"/>
          <w:lang w:val="en-US"/>
        </w:rPr>
        <w:tab/>
      </w:r>
      <w:r w:rsidR="002E755A" w:rsidRPr="009F1B0B">
        <w:rPr>
          <w:rFonts w:eastAsia="Calibri"/>
          <w:b/>
          <w:color w:val="000000"/>
          <w:lang w:val="en-US"/>
        </w:rPr>
        <w:tab/>
      </w:r>
    </w:p>
    <w:p w14:paraId="60D8132B" w14:textId="77777777" w:rsidR="00773CAA" w:rsidRPr="009F1B0B" w:rsidRDefault="00773CAA" w:rsidP="009F1B0B">
      <w:pPr>
        <w:spacing w:line="300" w:lineRule="auto"/>
        <w:jc w:val="both"/>
        <w:rPr>
          <w:rFonts w:eastAsia="Calibri"/>
          <w:lang w:val="en-US"/>
        </w:rPr>
      </w:pPr>
    </w:p>
    <w:p w14:paraId="10D4ADD1" w14:textId="72EAD8F5" w:rsidR="005C3644" w:rsidRPr="009F1B0B" w:rsidRDefault="005C3644" w:rsidP="009F1B0B">
      <w:pPr>
        <w:spacing w:line="300" w:lineRule="auto"/>
        <w:jc w:val="both"/>
        <w:outlineLvl w:val="4"/>
        <w:rPr>
          <w:lang w:val="en-US"/>
        </w:rPr>
      </w:pPr>
      <w:bookmarkStart w:id="146" w:name="_MultipartBody_Up"/>
      <w:bookmarkEnd w:id="146"/>
      <w:r w:rsidRPr="009F1B0B">
        <w:rPr>
          <w:rFonts w:eastAsia="Calibri"/>
          <w:b/>
          <w:color w:val="000000"/>
          <w:lang w:val="en-US"/>
        </w:rPr>
        <w:tab/>
      </w:r>
      <w:bookmarkStart w:id="147" w:name="_Toc69730541"/>
      <w:r w:rsidRPr="009F1B0B">
        <w:rPr>
          <w:b/>
          <w:lang w:val="en-US"/>
        </w:rPr>
        <w:t>MultipartBody</w:t>
      </w:r>
      <w:bookmarkEnd w:id="147"/>
      <w:r w:rsidR="002E755A" w:rsidRPr="009F1B0B">
        <w:rPr>
          <w:lang w:val="en-US"/>
        </w:rPr>
        <w:tab/>
      </w:r>
      <w:r w:rsidR="002E755A" w:rsidRPr="009F1B0B">
        <w:rPr>
          <w:lang w:val="en-US"/>
        </w:rPr>
        <w:tab/>
      </w:r>
      <w:r w:rsidR="002E755A" w:rsidRPr="009F1B0B">
        <w:rPr>
          <w:lang w:val="en-US"/>
        </w:rPr>
        <w:tab/>
      </w:r>
      <w:r w:rsidR="002E755A" w:rsidRPr="009F1B0B">
        <w:rPr>
          <w:lang w:val="en-US"/>
        </w:rPr>
        <w:tab/>
      </w:r>
      <w:r w:rsidR="002E755A" w:rsidRPr="009F1B0B">
        <w:rPr>
          <w:lang w:val="en-US"/>
        </w:rPr>
        <w:tab/>
      </w:r>
      <w:r w:rsidR="002E755A" w:rsidRPr="009F1B0B">
        <w:rPr>
          <w:lang w:val="en-US"/>
        </w:rPr>
        <w:tab/>
      </w:r>
      <w:r w:rsidR="002E755A" w:rsidRPr="009F1B0B">
        <w:rPr>
          <w:lang w:val="en-US"/>
        </w:rPr>
        <w:tab/>
      </w:r>
      <w:r w:rsidR="002E755A" w:rsidRPr="009F1B0B">
        <w:rPr>
          <w:lang w:val="en-US"/>
        </w:rPr>
        <w:tab/>
      </w:r>
      <w:r w:rsidR="002E755A" w:rsidRPr="009F1B0B">
        <w:rPr>
          <w:lang w:val="en-US"/>
        </w:rPr>
        <w:tab/>
      </w:r>
      <w:r w:rsidR="002E755A" w:rsidRPr="009F1B0B">
        <w:rPr>
          <w:lang w:val="en-US"/>
        </w:rPr>
        <w:tab/>
      </w:r>
    </w:p>
    <w:p w14:paraId="4A1CEAC4" w14:textId="2A3654B2" w:rsidR="005C3644" w:rsidRPr="009F1B0B" w:rsidRDefault="005C3644" w:rsidP="009F1B0B">
      <w:pPr>
        <w:spacing w:line="300" w:lineRule="auto"/>
        <w:jc w:val="both"/>
        <w:rPr>
          <w:rFonts w:eastAsia="Trebuchet MS"/>
          <w:i/>
          <w:color w:val="0000EE"/>
          <w:lang w:val="en-US"/>
        </w:rPr>
      </w:pPr>
      <w:r w:rsidRPr="009F1B0B">
        <w:rPr>
          <w:rFonts w:eastAsia="Trebuchet MS"/>
          <w:b/>
          <w:color w:val="444444"/>
          <w:lang w:val="en-US"/>
        </w:rPr>
        <w:t xml:space="preserve">data (optional) </w:t>
      </w:r>
      <w:r w:rsidRPr="009F1B0B">
        <w:rPr>
          <w:rFonts w:eastAsia="Trebuchet MS"/>
          <w:i/>
          <w:color w:val="0000EE"/>
          <w:u w:val="single" w:color="0000EE"/>
          <w:lang w:val="en-US"/>
        </w:rPr>
        <w:t xml:space="preserve">InputStream </w:t>
      </w:r>
      <w:r w:rsidRPr="009F1B0B">
        <w:rPr>
          <w:rFonts w:eastAsia="Trebuchet MS"/>
          <w:b/>
          <w:color w:val="444444"/>
          <w:lang w:val="en-US"/>
        </w:rPr>
        <w:t xml:space="preserve">name (optional) </w:t>
      </w:r>
      <w:r w:rsidRPr="009F1B0B">
        <w:rPr>
          <w:rFonts w:eastAsia="Trebuchet MS"/>
          <w:i/>
          <w:color w:val="0000EE"/>
          <w:u w:val="single" w:color="0000EE"/>
          <w:lang w:val="en-US"/>
        </w:rPr>
        <w:t>Strin</w:t>
      </w:r>
      <w:r w:rsidRPr="009F1B0B">
        <w:rPr>
          <w:rFonts w:eastAsia="Trebuchet MS"/>
          <w:i/>
          <w:color w:val="0000EE"/>
          <w:lang w:val="en-US"/>
        </w:rPr>
        <w:t>g</w:t>
      </w:r>
    </w:p>
    <w:p w14:paraId="015BE917" w14:textId="77777777" w:rsidR="0033782C" w:rsidRPr="009F1B0B" w:rsidRDefault="0033782C" w:rsidP="009F1B0B">
      <w:pPr>
        <w:spacing w:line="300" w:lineRule="auto"/>
        <w:jc w:val="both"/>
        <w:rPr>
          <w:lang w:val="en-US"/>
        </w:rPr>
      </w:pPr>
    </w:p>
    <w:p w14:paraId="526731C0" w14:textId="2801C481" w:rsidR="005C3644" w:rsidRPr="009F1B0B" w:rsidRDefault="005C3644" w:rsidP="009F1B0B">
      <w:pPr>
        <w:spacing w:line="300" w:lineRule="auto"/>
        <w:jc w:val="both"/>
        <w:outlineLvl w:val="4"/>
        <w:rPr>
          <w:lang w:val="en-US"/>
        </w:rPr>
      </w:pPr>
      <w:bookmarkStart w:id="148" w:name="_ProcessDTO_Up"/>
      <w:bookmarkEnd w:id="148"/>
      <w:r w:rsidRPr="009F1B0B">
        <w:rPr>
          <w:rFonts w:eastAsia="Calibri"/>
          <w:b/>
          <w:color w:val="000000"/>
          <w:lang w:val="en-US"/>
        </w:rPr>
        <w:tab/>
      </w:r>
      <w:bookmarkStart w:id="149" w:name="_Toc69730542"/>
      <w:r w:rsidRPr="009F1B0B">
        <w:rPr>
          <w:b/>
          <w:lang w:val="en-US"/>
        </w:rPr>
        <w:t>ProcessDTO</w:t>
      </w:r>
      <w:bookmarkEnd w:id="149"/>
      <w:r w:rsidRPr="009F1B0B">
        <w:rPr>
          <w:lang w:val="en-US"/>
        </w:rPr>
        <w:tab/>
      </w:r>
      <w:r w:rsidR="0033782C" w:rsidRPr="009F1B0B">
        <w:rPr>
          <w:lang w:val="en-US"/>
        </w:rPr>
        <w:tab/>
      </w:r>
      <w:r w:rsidR="0033782C" w:rsidRPr="009F1B0B">
        <w:rPr>
          <w:lang w:val="en-US"/>
        </w:rPr>
        <w:tab/>
      </w:r>
      <w:r w:rsidR="0033782C" w:rsidRPr="009F1B0B">
        <w:rPr>
          <w:lang w:val="en-US"/>
        </w:rPr>
        <w:tab/>
      </w:r>
      <w:r w:rsidR="0033782C" w:rsidRPr="009F1B0B">
        <w:rPr>
          <w:lang w:val="en-US"/>
        </w:rPr>
        <w:tab/>
      </w:r>
      <w:r w:rsidR="0033782C" w:rsidRPr="009F1B0B">
        <w:rPr>
          <w:lang w:val="en-US"/>
        </w:rPr>
        <w:tab/>
      </w:r>
      <w:r w:rsidR="0033782C" w:rsidRPr="009F1B0B">
        <w:rPr>
          <w:lang w:val="en-US"/>
        </w:rPr>
        <w:tab/>
      </w:r>
      <w:r w:rsidR="0033782C" w:rsidRPr="009F1B0B">
        <w:rPr>
          <w:lang w:val="en-US"/>
        </w:rPr>
        <w:tab/>
      </w:r>
      <w:r w:rsidR="0033782C" w:rsidRPr="009F1B0B">
        <w:rPr>
          <w:lang w:val="en-US"/>
        </w:rPr>
        <w:tab/>
      </w:r>
      <w:r w:rsidR="0033782C" w:rsidRPr="009F1B0B">
        <w:rPr>
          <w:lang w:val="en-US"/>
        </w:rPr>
        <w:tab/>
      </w:r>
      <w:r w:rsidR="0033782C" w:rsidRPr="009F1B0B">
        <w:rPr>
          <w:lang w:val="en-US"/>
        </w:rPr>
        <w:tab/>
      </w:r>
    </w:p>
    <w:p w14:paraId="5BEC76B4" w14:textId="147972EB" w:rsidR="005C3644" w:rsidRPr="009F1B0B" w:rsidRDefault="005C3644" w:rsidP="009F1B0B">
      <w:pPr>
        <w:spacing w:line="300" w:lineRule="auto"/>
        <w:jc w:val="both"/>
        <w:rPr>
          <w:rFonts w:eastAsia="Trebuchet MS"/>
          <w:i/>
          <w:color w:val="0000EE"/>
          <w:u w:val="single" w:color="0000EE"/>
          <w:lang w:val="en-US"/>
        </w:rPr>
      </w:pPr>
      <w:r w:rsidRPr="009F1B0B">
        <w:rPr>
          <w:rFonts w:eastAsia="Trebuchet MS"/>
          <w:b/>
          <w:color w:val="444444"/>
          <w:lang w:val="en-US"/>
        </w:rPr>
        <w:t xml:space="preserve">dsl (optional) </w:t>
      </w:r>
      <w:r w:rsidRPr="009F1B0B">
        <w:rPr>
          <w:rFonts w:eastAsia="Trebuchet MS"/>
          <w:i/>
          <w:color w:val="0000EE"/>
          <w:u w:val="single" w:color="0000EE"/>
          <w:lang w:val="en-US"/>
        </w:rPr>
        <w:t>ListSta</w:t>
      </w:r>
      <w:r w:rsidRPr="009F1B0B">
        <w:rPr>
          <w:rFonts w:eastAsia="Trebuchet MS"/>
          <w:i/>
          <w:color w:val="0000EE"/>
          <w:lang w:val="en-US"/>
        </w:rPr>
        <w:t>g</w:t>
      </w:r>
      <w:r w:rsidRPr="009F1B0B">
        <w:rPr>
          <w:rFonts w:eastAsia="Trebuchet MS"/>
          <w:i/>
          <w:color w:val="0000EE"/>
          <w:u w:val="single" w:color="0000EE"/>
          <w:lang w:val="en-US"/>
        </w:rPr>
        <w:t>eDescription</w:t>
      </w:r>
    </w:p>
    <w:p w14:paraId="123A608A" w14:textId="77777777" w:rsidR="00773CAA" w:rsidRPr="009F1B0B" w:rsidRDefault="00773CAA" w:rsidP="009F1B0B">
      <w:pPr>
        <w:spacing w:line="300" w:lineRule="auto"/>
        <w:jc w:val="both"/>
        <w:rPr>
          <w:lang w:val="en-US"/>
        </w:rPr>
      </w:pPr>
    </w:p>
    <w:p w14:paraId="1992BD12" w14:textId="3125790A" w:rsidR="005C3644" w:rsidRPr="009F1B0B" w:rsidRDefault="005C3644" w:rsidP="009F1B0B">
      <w:pPr>
        <w:spacing w:line="300" w:lineRule="auto"/>
        <w:jc w:val="both"/>
        <w:outlineLvl w:val="4"/>
        <w:rPr>
          <w:lang w:val="en-US"/>
        </w:rPr>
      </w:pPr>
      <w:bookmarkStart w:id="150" w:name="_ProcessInfo_Up"/>
      <w:bookmarkEnd w:id="150"/>
      <w:r w:rsidRPr="009F1B0B">
        <w:rPr>
          <w:rFonts w:eastAsia="Calibri"/>
          <w:b/>
          <w:color w:val="000000"/>
          <w:lang w:val="en-US"/>
        </w:rPr>
        <w:tab/>
      </w:r>
      <w:bookmarkStart w:id="151" w:name="_Toc69730543"/>
      <w:r w:rsidRPr="009F1B0B">
        <w:rPr>
          <w:b/>
          <w:lang w:val="en-US"/>
        </w:rPr>
        <w:t>ProcessInfo</w:t>
      </w:r>
      <w:bookmarkEnd w:id="151"/>
      <w:r w:rsidRPr="009F1B0B">
        <w:rPr>
          <w:lang w:val="en-US"/>
        </w:rPr>
        <w:tab/>
      </w:r>
      <w:r w:rsidR="0033782C" w:rsidRPr="009F1B0B">
        <w:rPr>
          <w:lang w:val="en-US"/>
        </w:rPr>
        <w:tab/>
      </w:r>
      <w:r w:rsidR="0033782C" w:rsidRPr="009F1B0B">
        <w:rPr>
          <w:lang w:val="en-US"/>
        </w:rPr>
        <w:tab/>
      </w:r>
      <w:r w:rsidR="0033782C" w:rsidRPr="009F1B0B">
        <w:rPr>
          <w:lang w:val="en-US"/>
        </w:rPr>
        <w:tab/>
      </w:r>
      <w:r w:rsidR="0033782C" w:rsidRPr="009F1B0B">
        <w:rPr>
          <w:lang w:val="en-US"/>
        </w:rPr>
        <w:tab/>
      </w:r>
      <w:r w:rsidR="0033782C" w:rsidRPr="009F1B0B">
        <w:rPr>
          <w:lang w:val="en-US"/>
        </w:rPr>
        <w:tab/>
      </w:r>
      <w:r w:rsidR="0033782C" w:rsidRPr="009F1B0B">
        <w:rPr>
          <w:lang w:val="en-US"/>
        </w:rPr>
        <w:tab/>
      </w:r>
      <w:r w:rsidR="0033782C" w:rsidRPr="009F1B0B">
        <w:rPr>
          <w:lang w:val="en-US"/>
        </w:rPr>
        <w:tab/>
      </w:r>
      <w:r w:rsidR="0033782C" w:rsidRPr="009F1B0B">
        <w:rPr>
          <w:lang w:val="en-US"/>
        </w:rPr>
        <w:tab/>
      </w:r>
      <w:r w:rsidR="0033782C" w:rsidRPr="009F1B0B">
        <w:rPr>
          <w:lang w:val="en-US"/>
        </w:rPr>
        <w:tab/>
      </w:r>
      <w:r w:rsidR="0033782C" w:rsidRPr="009F1B0B">
        <w:rPr>
          <w:lang w:val="en-US"/>
        </w:rPr>
        <w:tab/>
      </w:r>
    </w:p>
    <w:p w14:paraId="2D6C21AC" w14:textId="77777777" w:rsidR="005C3644" w:rsidRPr="009F1B0B" w:rsidRDefault="005C3644" w:rsidP="009F1B0B">
      <w:pPr>
        <w:spacing w:line="300" w:lineRule="auto"/>
        <w:jc w:val="both"/>
        <w:rPr>
          <w:lang w:val="en-US"/>
        </w:rPr>
      </w:pPr>
      <w:r w:rsidRPr="009F1B0B">
        <w:rPr>
          <w:rFonts w:eastAsia="Trebuchet MS"/>
          <w:b/>
          <w:color w:val="444444"/>
          <w:lang w:val="en-US"/>
        </w:rPr>
        <w:t xml:space="preserve">dsl (optional) </w:t>
      </w:r>
      <w:r w:rsidRPr="009F1B0B">
        <w:rPr>
          <w:rFonts w:eastAsia="Trebuchet MS"/>
          <w:i/>
          <w:color w:val="0000EE"/>
          <w:u w:val="single" w:color="0000EE"/>
          <w:lang w:val="en-US"/>
        </w:rPr>
        <w:t xml:space="preserve">ProcessDTO </w:t>
      </w:r>
      <w:r w:rsidRPr="009F1B0B">
        <w:rPr>
          <w:rFonts w:eastAsia="Trebuchet MS"/>
          <w:b/>
          <w:color w:val="444444"/>
          <w:lang w:val="en-US"/>
        </w:rPr>
        <w:t xml:space="preserve">tags (optional) </w:t>
      </w:r>
      <w:r w:rsidRPr="009F1B0B">
        <w:rPr>
          <w:rFonts w:eastAsia="Trebuchet MS"/>
          <w:i/>
          <w:color w:val="0000EE"/>
          <w:u w:val="single" w:color="0000EE"/>
          <w:lang w:val="en-US"/>
        </w:rPr>
        <w:t>ListStrin</w:t>
      </w:r>
      <w:r w:rsidRPr="009F1B0B">
        <w:rPr>
          <w:rFonts w:eastAsia="Trebuchet MS"/>
          <w:i/>
          <w:color w:val="0000EE"/>
          <w:lang w:val="en-US"/>
        </w:rPr>
        <w:t xml:space="preserve">g </w:t>
      </w:r>
      <w:r w:rsidRPr="009F1B0B">
        <w:rPr>
          <w:rFonts w:eastAsia="Trebuchet MS"/>
          <w:b/>
          <w:color w:val="444444"/>
          <w:lang w:val="en-US"/>
        </w:rPr>
        <w:t xml:space="preserve">uuid (optional) </w:t>
      </w:r>
      <w:r w:rsidRPr="009F1B0B">
        <w:rPr>
          <w:rFonts w:eastAsia="Trebuchet MS"/>
          <w:i/>
          <w:color w:val="0000EE"/>
          <w:u w:val="single" w:color="0000EE"/>
          <w:lang w:val="en-US"/>
        </w:rPr>
        <w:t>Strin</w:t>
      </w:r>
      <w:r w:rsidRPr="009F1B0B">
        <w:rPr>
          <w:rFonts w:eastAsia="Trebuchet MS"/>
          <w:i/>
          <w:color w:val="0000EE"/>
          <w:lang w:val="en-US"/>
        </w:rPr>
        <w:t>g</w:t>
      </w:r>
    </w:p>
    <w:p w14:paraId="28549DED" w14:textId="19D9EDC8" w:rsidR="005C3644" w:rsidRPr="009F1B0B" w:rsidRDefault="005C3644" w:rsidP="009F1B0B">
      <w:pPr>
        <w:spacing w:line="300" w:lineRule="auto"/>
        <w:jc w:val="both"/>
        <w:rPr>
          <w:rFonts w:eastAsia="Trebuchet MS"/>
          <w:i/>
          <w:color w:val="0000EE"/>
          <w:lang w:val="en-US"/>
        </w:rPr>
      </w:pPr>
      <w:r w:rsidRPr="009F1B0B">
        <w:rPr>
          <w:rFonts w:eastAsia="Trebuchet MS"/>
          <w:b/>
          <w:color w:val="444444"/>
          <w:lang w:val="en-US"/>
        </w:rPr>
        <w:t xml:space="preserve">version (optional) </w:t>
      </w:r>
      <w:r w:rsidRPr="009F1B0B">
        <w:rPr>
          <w:rFonts w:eastAsia="Trebuchet MS"/>
          <w:i/>
          <w:color w:val="0000EE"/>
          <w:u w:val="single" w:color="0000EE"/>
          <w:lang w:val="en-US"/>
        </w:rPr>
        <w:t>Strin</w:t>
      </w:r>
      <w:r w:rsidRPr="009F1B0B">
        <w:rPr>
          <w:rFonts w:eastAsia="Trebuchet MS"/>
          <w:i/>
          <w:color w:val="0000EE"/>
          <w:lang w:val="en-US"/>
        </w:rPr>
        <w:t>g</w:t>
      </w:r>
    </w:p>
    <w:p w14:paraId="5883D77D" w14:textId="77777777" w:rsidR="00773CAA" w:rsidRPr="009F1B0B" w:rsidRDefault="00773CAA" w:rsidP="009F1B0B">
      <w:pPr>
        <w:spacing w:line="300" w:lineRule="auto"/>
        <w:jc w:val="both"/>
        <w:rPr>
          <w:lang w:val="en-US"/>
        </w:rPr>
      </w:pPr>
    </w:p>
    <w:p w14:paraId="513B49CA" w14:textId="1B825FA0" w:rsidR="005C3644" w:rsidRPr="009F1B0B" w:rsidRDefault="005C3644" w:rsidP="009F1B0B">
      <w:pPr>
        <w:spacing w:line="300" w:lineRule="auto"/>
        <w:jc w:val="both"/>
        <w:outlineLvl w:val="4"/>
        <w:rPr>
          <w:lang w:val="en-US"/>
        </w:rPr>
      </w:pPr>
      <w:bookmarkStart w:id="152" w:name="_ProcessStatus_Up"/>
      <w:bookmarkEnd w:id="152"/>
      <w:r w:rsidRPr="009F1B0B">
        <w:rPr>
          <w:rFonts w:eastAsia="Calibri"/>
          <w:b/>
          <w:color w:val="000000"/>
          <w:lang w:val="en-US"/>
        </w:rPr>
        <w:tab/>
      </w:r>
      <w:bookmarkStart w:id="153" w:name="_Toc69730544"/>
      <w:r w:rsidRPr="009F1B0B">
        <w:rPr>
          <w:b/>
          <w:lang w:val="en-US"/>
        </w:rPr>
        <w:t>ProcessStatus</w:t>
      </w:r>
      <w:bookmarkEnd w:id="153"/>
      <w:r w:rsidRPr="009F1B0B">
        <w:rPr>
          <w:b/>
          <w:lang w:val="en-US"/>
        </w:rPr>
        <w:tab/>
      </w:r>
      <w:r w:rsidR="0033782C" w:rsidRPr="009F1B0B">
        <w:rPr>
          <w:lang w:val="en-US"/>
        </w:rPr>
        <w:tab/>
      </w:r>
      <w:r w:rsidR="0033782C" w:rsidRPr="009F1B0B">
        <w:rPr>
          <w:lang w:val="en-US"/>
        </w:rPr>
        <w:tab/>
      </w:r>
      <w:r w:rsidR="0033782C" w:rsidRPr="009F1B0B">
        <w:rPr>
          <w:lang w:val="en-US"/>
        </w:rPr>
        <w:tab/>
      </w:r>
      <w:r w:rsidR="0033782C" w:rsidRPr="009F1B0B">
        <w:rPr>
          <w:lang w:val="en-US"/>
        </w:rPr>
        <w:tab/>
      </w:r>
      <w:r w:rsidR="0033782C" w:rsidRPr="009F1B0B">
        <w:rPr>
          <w:lang w:val="en-US"/>
        </w:rPr>
        <w:tab/>
      </w:r>
      <w:r w:rsidR="0033782C" w:rsidRPr="009F1B0B">
        <w:rPr>
          <w:lang w:val="en-US"/>
        </w:rPr>
        <w:tab/>
      </w:r>
      <w:r w:rsidR="0033782C" w:rsidRPr="009F1B0B">
        <w:rPr>
          <w:lang w:val="en-US"/>
        </w:rPr>
        <w:tab/>
      </w:r>
      <w:r w:rsidR="0033782C" w:rsidRPr="009F1B0B">
        <w:rPr>
          <w:lang w:val="en-US"/>
        </w:rPr>
        <w:tab/>
      </w:r>
      <w:r w:rsidR="0033782C" w:rsidRPr="009F1B0B">
        <w:rPr>
          <w:lang w:val="en-US"/>
        </w:rPr>
        <w:tab/>
      </w:r>
      <w:r w:rsidR="0033782C" w:rsidRPr="009F1B0B">
        <w:rPr>
          <w:lang w:val="en-US"/>
        </w:rPr>
        <w:tab/>
      </w:r>
    </w:p>
    <w:p w14:paraId="6A8AA92A" w14:textId="77777777" w:rsidR="005C3644" w:rsidRPr="009F1B0B" w:rsidRDefault="005C3644" w:rsidP="009F1B0B">
      <w:pPr>
        <w:spacing w:line="300" w:lineRule="auto"/>
        <w:jc w:val="both"/>
        <w:rPr>
          <w:lang w:val="en-US"/>
        </w:rPr>
      </w:pPr>
      <w:r w:rsidRPr="009F1B0B">
        <w:rPr>
          <w:rFonts w:eastAsia="Trebuchet MS"/>
          <w:b/>
          <w:color w:val="444444"/>
          <w:lang w:val="en-US"/>
        </w:rPr>
        <w:t xml:space="preserve">planningEndTime (optional) </w:t>
      </w:r>
      <w:r w:rsidRPr="009F1B0B">
        <w:rPr>
          <w:rFonts w:eastAsia="Trebuchet MS"/>
          <w:i/>
          <w:color w:val="0000EE"/>
          <w:u w:val="single" w:color="0000EE"/>
          <w:lang w:val="en-US"/>
        </w:rPr>
        <w:t>Date</w:t>
      </w:r>
    </w:p>
    <w:p w14:paraId="6488A7D7" w14:textId="77777777" w:rsidR="005C3644" w:rsidRPr="009F1B0B" w:rsidRDefault="005C3644" w:rsidP="009F1B0B">
      <w:pPr>
        <w:spacing w:line="300" w:lineRule="auto"/>
        <w:jc w:val="both"/>
        <w:rPr>
          <w:lang w:val="en-US"/>
        </w:rPr>
      </w:pPr>
      <w:r w:rsidRPr="009F1B0B">
        <w:rPr>
          <w:rFonts w:eastAsia="Trebuchet MS"/>
          <w:b/>
          <w:color w:val="444444"/>
          <w:lang w:val="en-US"/>
        </w:rPr>
        <w:t xml:space="preserve">serviceURL (optional) </w:t>
      </w:r>
      <w:r w:rsidRPr="009F1B0B">
        <w:rPr>
          <w:rFonts w:eastAsia="Trebuchet MS"/>
          <w:i/>
          <w:color w:val="0000EE"/>
          <w:u w:val="single" w:color="0000EE"/>
          <w:lang w:val="en-US"/>
        </w:rPr>
        <w:t>Strin</w:t>
      </w:r>
      <w:r w:rsidRPr="009F1B0B">
        <w:rPr>
          <w:rFonts w:eastAsia="Trebuchet MS"/>
          <w:i/>
          <w:color w:val="0000EE"/>
          <w:lang w:val="en-US"/>
        </w:rPr>
        <w:t>g</w:t>
      </w:r>
    </w:p>
    <w:p w14:paraId="699BDF69" w14:textId="77777777" w:rsidR="005C3644" w:rsidRPr="009F1B0B" w:rsidRDefault="005C3644" w:rsidP="009F1B0B">
      <w:pPr>
        <w:spacing w:line="300" w:lineRule="auto"/>
        <w:jc w:val="both"/>
        <w:rPr>
          <w:lang w:val="en-US"/>
        </w:rPr>
      </w:pPr>
      <w:r w:rsidRPr="009F1B0B">
        <w:rPr>
          <w:rFonts w:eastAsia="Trebuchet MS"/>
          <w:b/>
          <w:color w:val="444444"/>
          <w:lang w:val="en-US"/>
        </w:rPr>
        <w:t xml:space="preserve">stage (optional) </w:t>
      </w:r>
      <w:r w:rsidRPr="009F1B0B">
        <w:rPr>
          <w:rFonts w:eastAsia="Trebuchet MS"/>
          <w:i/>
          <w:color w:val="0000EE"/>
          <w:u w:val="single" w:color="0000EE"/>
          <w:lang w:val="en-US"/>
        </w:rPr>
        <w:t>Strin</w:t>
      </w:r>
      <w:r w:rsidRPr="009F1B0B">
        <w:rPr>
          <w:rFonts w:eastAsia="Trebuchet MS"/>
          <w:i/>
          <w:color w:val="0000EE"/>
          <w:lang w:val="en-US"/>
        </w:rPr>
        <w:t>g</w:t>
      </w:r>
    </w:p>
    <w:p w14:paraId="1BD6A619" w14:textId="0DA22814" w:rsidR="005C3644" w:rsidRPr="009F1B0B" w:rsidRDefault="005C3644" w:rsidP="009F1B0B">
      <w:pPr>
        <w:spacing w:line="300" w:lineRule="auto"/>
        <w:jc w:val="both"/>
        <w:rPr>
          <w:rFonts w:eastAsia="Trebuchet MS"/>
          <w:i/>
          <w:color w:val="0000EE"/>
          <w:u w:val="single" w:color="0000EE"/>
          <w:lang w:val="en-US"/>
        </w:rPr>
      </w:pPr>
      <w:r w:rsidRPr="009F1B0B">
        <w:rPr>
          <w:rFonts w:eastAsia="Trebuchet MS"/>
          <w:b/>
          <w:color w:val="444444"/>
          <w:lang w:val="en-US"/>
        </w:rPr>
        <w:t xml:space="preserve">startingTime (optional) </w:t>
      </w:r>
      <w:r w:rsidRPr="009F1B0B">
        <w:rPr>
          <w:rFonts w:eastAsia="Trebuchet MS"/>
          <w:i/>
          <w:color w:val="0000EE"/>
          <w:u w:val="single" w:color="0000EE"/>
          <w:lang w:val="en-US"/>
        </w:rPr>
        <w:t>Date</w:t>
      </w:r>
    </w:p>
    <w:p w14:paraId="20E84FB9" w14:textId="77777777" w:rsidR="00773CAA" w:rsidRPr="009F1B0B" w:rsidRDefault="00773CAA" w:rsidP="009F1B0B">
      <w:pPr>
        <w:spacing w:line="300" w:lineRule="auto"/>
        <w:rPr>
          <w:lang w:val="en-US"/>
        </w:rPr>
      </w:pPr>
    </w:p>
    <w:p w14:paraId="14AED697" w14:textId="705B4E14" w:rsidR="005C3644" w:rsidRPr="009F1B0B" w:rsidRDefault="005C3644" w:rsidP="009F1B0B">
      <w:pPr>
        <w:spacing w:line="300" w:lineRule="auto"/>
        <w:jc w:val="both"/>
        <w:outlineLvl w:val="4"/>
        <w:rPr>
          <w:lang w:val="en-US"/>
        </w:rPr>
      </w:pPr>
      <w:bookmarkStart w:id="154" w:name="_ScheduleInfo_Up"/>
      <w:bookmarkEnd w:id="154"/>
      <w:r w:rsidRPr="009F1B0B">
        <w:rPr>
          <w:rFonts w:eastAsia="Calibri"/>
          <w:b/>
          <w:color w:val="000000"/>
          <w:lang w:val="en-US"/>
        </w:rPr>
        <w:tab/>
      </w:r>
      <w:bookmarkStart w:id="155" w:name="_Toc69730545"/>
      <w:r w:rsidRPr="009F1B0B">
        <w:rPr>
          <w:b/>
          <w:lang w:val="en-US"/>
        </w:rPr>
        <w:t>ScheduleInfo</w:t>
      </w:r>
      <w:bookmarkEnd w:id="155"/>
      <w:r w:rsidRPr="009F1B0B">
        <w:rPr>
          <w:b/>
          <w:lang w:val="en-US"/>
        </w:rPr>
        <w:tab/>
      </w:r>
      <w:r w:rsidR="0033782C" w:rsidRPr="009F1B0B">
        <w:rPr>
          <w:lang w:val="en-US"/>
        </w:rPr>
        <w:tab/>
      </w:r>
      <w:r w:rsidR="0033782C" w:rsidRPr="009F1B0B">
        <w:rPr>
          <w:lang w:val="en-US"/>
        </w:rPr>
        <w:tab/>
      </w:r>
      <w:r w:rsidR="0033782C" w:rsidRPr="009F1B0B">
        <w:rPr>
          <w:lang w:val="en-US"/>
        </w:rPr>
        <w:tab/>
      </w:r>
      <w:r w:rsidR="0033782C" w:rsidRPr="009F1B0B">
        <w:rPr>
          <w:lang w:val="en-US"/>
        </w:rPr>
        <w:tab/>
      </w:r>
      <w:r w:rsidR="0033782C" w:rsidRPr="009F1B0B">
        <w:rPr>
          <w:lang w:val="en-US"/>
        </w:rPr>
        <w:tab/>
      </w:r>
      <w:r w:rsidR="0033782C" w:rsidRPr="009F1B0B">
        <w:rPr>
          <w:lang w:val="en-US"/>
        </w:rPr>
        <w:tab/>
      </w:r>
      <w:r w:rsidR="0033782C" w:rsidRPr="009F1B0B">
        <w:rPr>
          <w:lang w:val="en-US"/>
        </w:rPr>
        <w:tab/>
      </w:r>
      <w:r w:rsidR="0033782C" w:rsidRPr="009F1B0B">
        <w:rPr>
          <w:lang w:val="en-US"/>
        </w:rPr>
        <w:tab/>
      </w:r>
      <w:r w:rsidR="0033782C" w:rsidRPr="009F1B0B">
        <w:rPr>
          <w:lang w:val="en-US"/>
        </w:rPr>
        <w:tab/>
      </w:r>
      <w:r w:rsidR="0033782C" w:rsidRPr="009F1B0B">
        <w:rPr>
          <w:lang w:val="en-US"/>
        </w:rPr>
        <w:tab/>
      </w:r>
    </w:p>
    <w:p w14:paraId="126B199A" w14:textId="77777777" w:rsidR="005C3644" w:rsidRPr="009F1B0B" w:rsidRDefault="005C3644" w:rsidP="009F1B0B">
      <w:pPr>
        <w:spacing w:line="300" w:lineRule="auto"/>
        <w:jc w:val="both"/>
        <w:rPr>
          <w:lang w:val="en-US"/>
        </w:rPr>
      </w:pPr>
      <w:r w:rsidRPr="009F1B0B">
        <w:rPr>
          <w:rFonts w:eastAsia="Trebuchet MS"/>
          <w:b/>
          <w:color w:val="444444"/>
          <w:lang w:val="en-US"/>
        </w:rPr>
        <w:t xml:space="preserve">delayMinutes (optional) </w:t>
      </w:r>
      <w:r w:rsidRPr="009F1B0B">
        <w:rPr>
          <w:rFonts w:eastAsia="Trebuchet MS"/>
          <w:i/>
          <w:color w:val="0000EE"/>
          <w:u w:val="single" w:color="0000EE"/>
          <w:lang w:val="en-US"/>
        </w:rPr>
        <w:t>Inte</w:t>
      </w:r>
      <w:r w:rsidRPr="009F1B0B">
        <w:rPr>
          <w:rFonts w:eastAsia="Trebuchet MS"/>
          <w:i/>
          <w:color w:val="0000EE"/>
          <w:lang w:val="en-US"/>
        </w:rPr>
        <w:t>g</w:t>
      </w:r>
      <w:r w:rsidRPr="009F1B0B">
        <w:rPr>
          <w:rFonts w:eastAsia="Trebuchet MS"/>
          <w:i/>
          <w:color w:val="0000EE"/>
          <w:u w:val="single" w:color="0000EE"/>
          <w:lang w:val="en-US"/>
        </w:rPr>
        <w:t>er</w:t>
      </w:r>
      <w:r w:rsidRPr="009F1B0B">
        <w:rPr>
          <w:rFonts w:eastAsia="Trebuchet MS"/>
          <w:color w:val="222222"/>
          <w:lang w:val="en-US"/>
        </w:rPr>
        <w:t xml:space="preserve"> format: int32 </w:t>
      </w:r>
      <w:r w:rsidRPr="009F1B0B">
        <w:rPr>
          <w:rFonts w:eastAsia="Trebuchet MS"/>
          <w:b/>
          <w:color w:val="444444"/>
          <w:lang w:val="en-US"/>
        </w:rPr>
        <w:t xml:space="preserve">initialDateTime (optional) </w:t>
      </w:r>
      <w:r w:rsidRPr="009F1B0B">
        <w:rPr>
          <w:rFonts w:eastAsia="Trebuchet MS"/>
          <w:i/>
          <w:color w:val="0000EE"/>
          <w:u w:val="single" w:color="0000EE"/>
          <w:lang w:val="en-US"/>
        </w:rPr>
        <w:t>Date</w:t>
      </w:r>
    </w:p>
    <w:p w14:paraId="31C1EC02" w14:textId="77777777" w:rsidR="005C3644" w:rsidRPr="009F1B0B" w:rsidRDefault="005C3644" w:rsidP="009F1B0B">
      <w:pPr>
        <w:spacing w:line="300" w:lineRule="auto"/>
        <w:jc w:val="both"/>
        <w:rPr>
          <w:lang w:val="en-US"/>
        </w:rPr>
      </w:pPr>
      <w:r w:rsidRPr="009F1B0B">
        <w:rPr>
          <w:rFonts w:eastAsia="Trebuchet MS"/>
          <w:b/>
          <w:color w:val="444444"/>
          <w:lang w:val="en-US"/>
        </w:rPr>
        <w:t xml:space="preserve">tags (optional) </w:t>
      </w:r>
      <w:r w:rsidRPr="009F1B0B">
        <w:rPr>
          <w:rFonts w:eastAsia="Trebuchet MS"/>
          <w:i/>
          <w:color w:val="0000EE"/>
          <w:u w:val="single" w:color="0000EE"/>
          <w:lang w:val="en-US"/>
        </w:rPr>
        <w:t>Strin</w:t>
      </w:r>
      <w:r w:rsidRPr="009F1B0B">
        <w:rPr>
          <w:rFonts w:eastAsia="Trebuchet MS"/>
          <w:i/>
          <w:color w:val="0000EE"/>
          <w:lang w:val="en-US"/>
        </w:rPr>
        <w:t>g</w:t>
      </w:r>
    </w:p>
    <w:p w14:paraId="7787D201" w14:textId="77777777" w:rsidR="005C3644" w:rsidRPr="009F1B0B" w:rsidRDefault="005C3644" w:rsidP="009F1B0B">
      <w:pPr>
        <w:spacing w:line="300" w:lineRule="auto"/>
        <w:jc w:val="both"/>
        <w:rPr>
          <w:lang w:val="en-US"/>
        </w:rPr>
      </w:pPr>
      <w:r w:rsidRPr="009F1B0B">
        <w:rPr>
          <w:rFonts w:eastAsia="Trebuchet MS"/>
          <w:b/>
          <w:color w:val="444444"/>
          <w:lang w:val="en-US"/>
        </w:rPr>
        <w:t xml:space="preserve">untilStart (optional) </w:t>
      </w:r>
      <w:r w:rsidRPr="009F1B0B">
        <w:rPr>
          <w:rFonts w:eastAsia="Trebuchet MS"/>
          <w:i/>
          <w:color w:val="0000EE"/>
          <w:u w:val="single" w:color="0000EE"/>
          <w:lang w:val="en-US"/>
        </w:rPr>
        <w:t xml:space="preserve">Boolean </w:t>
      </w:r>
      <w:r w:rsidRPr="009F1B0B">
        <w:rPr>
          <w:rFonts w:eastAsia="Trebuchet MS"/>
          <w:b/>
          <w:color w:val="444444"/>
          <w:lang w:val="en-US"/>
        </w:rPr>
        <w:t xml:space="preserve">uuid (optional) </w:t>
      </w:r>
      <w:r w:rsidRPr="009F1B0B">
        <w:rPr>
          <w:rFonts w:eastAsia="Trebuchet MS"/>
          <w:i/>
          <w:color w:val="0000EE"/>
          <w:u w:val="single" w:color="0000EE"/>
          <w:lang w:val="en-US"/>
        </w:rPr>
        <w:t>Strin</w:t>
      </w:r>
      <w:r w:rsidRPr="009F1B0B">
        <w:rPr>
          <w:rFonts w:eastAsia="Trebuchet MS"/>
          <w:i/>
          <w:color w:val="0000EE"/>
          <w:lang w:val="en-US"/>
        </w:rPr>
        <w:t>g</w:t>
      </w:r>
    </w:p>
    <w:p w14:paraId="309062EE" w14:textId="7D907244" w:rsidR="005C3644" w:rsidRPr="009F1B0B" w:rsidRDefault="005C3644" w:rsidP="009F1B0B">
      <w:pPr>
        <w:spacing w:line="300" w:lineRule="auto"/>
        <w:jc w:val="both"/>
        <w:rPr>
          <w:rFonts w:eastAsia="Trebuchet MS"/>
          <w:i/>
          <w:color w:val="0000EE"/>
          <w:lang w:val="en-US"/>
        </w:rPr>
      </w:pPr>
      <w:r w:rsidRPr="009F1B0B">
        <w:rPr>
          <w:rFonts w:eastAsia="Trebuchet MS"/>
          <w:b/>
          <w:color w:val="444444"/>
          <w:lang w:val="en-US"/>
        </w:rPr>
        <w:t xml:space="preserve">version (optional) </w:t>
      </w:r>
      <w:r w:rsidRPr="009F1B0B">
        <w:rPr>
          <w:rFonts w:eastAsia="Trebuchet MS"/>
          <w:i/>
          <w:color w:val="0000EE"/>
          <w:u w:val="single" w:color="0000EE"/>
          <w:lang w:val="en-US"/>
        </w:rPr>
        <w:t>Strin</w:t>
      </w:r>
      <w:r w:rsidRPr="009F1B0B">
        <w:rPr>
          <w:rFonts w:eastAsia="Trebuchet MS"/>
          <w:i/>
          <w:color w:val="0000EE"/>
          <w:lang w:val="en-US"/>
        </w:rPr>
        <w:t>g</w:t>
      </w:r>
    </w:p>
    <w:p w14:paraId="297C9690" w14:textId="77777777" w:rsidR="00773CAA" w:rsidRPr="009F1B0B" w:rsidRDefault="00773CAA" w:rsidP="009F1B0B">
      <w:pPr>
        <w:spacing w:line="300" w:lineRule="auto"/>
        <w:jc w:val="both"/>
        <w:rPr>
          <w:lang w:val="en-US"/>
        </w:rPr>
      </w:pPr>
    </w:p>
    <w:p w14:paraId="2E3013F6" w14:textId="554CC804" w:rsidR="005C3644" w:rsidRPr="009F1B0B" w:rsidRDefault="005C3644" w:rsidP="009F1B0B">
      <w:pPr>
        <w:spacing w:line="300" w:lineRule="auto"/>
        <w:jc w:val="both"/>
        <w:outlineLvl w:val="4"/>
        <w:rPr>
          <w:lang w:val="en-US"/>
        </w:rPr>
      </w:pPr>
      <w:bookmarkStart w:id="156" w:name="_ServiceInfo_Up"/>
      <w:bookmarkEnd w:id="156"/>
      <w:r w:rsidRPr="009F1B0B">
        <w:rPr>
          <w:rFonts w:eastAsia="Calibri"/>
          <w:b/>
          <w:color w:val="000000"/>
          <w:lang w:val="en-US"/>
        </w:rPr>
        <w:tab/>
      </w:r>
      <w:bookmarkStart w:id="157" w:name="_Toc69730546"/>
      <w:r w:rsidRPr="009F1B0B">
        <w:rPr>
          <w:b/>
          <w:lang w:val="en-US"/>
        </w:rPr>
        <w:t>ServiceInfo</w:t>
      </w:r>
      <w:bookmarkEnd w:id="157"/>
      <w:r w:rsidRPr="009F1B0B">
        <w:rPr>
          <w:lang w:val="en-US"/>
        </w:rPr>
        <w:tab/>
      </w:r>
      <w:r w:rsidR="0033782C" w:rsidRPr="009F1B0B">
        <w:rPr>
          <w:lang w:val="en-US"/>
        </w:rPr>
        <w:tab/>
      </w:r>
      <w:r w:rsidR="0033782C" w:rsidRPr="009F1B0B">
        <w:rPr>
          <w:lang w:val="en-US"/>
        </w:rPr>
        <w:tab/>
      </w:r>
      <w:r w:rsidR="0033782C" w:rsidRPr="009F1B0B">
        <w:rPr>
          <w:lang w:val="en-US"/>
        </w:rPr>
        <w:tab/>
      </w:r>
      <w:r w:rsidR="0033782C" w:rsidRPr="009F1B0B">
        <w:rPr>
          <w:lang w:val="en-US"/>
        </w:rPr>
        <w:tab/>
      </w:r>
      <w:r w:rsidR="0033782C" w:rsidRPr="009F1B0B">
        <w:rPr>
          <w:lang w:val="en-US"/>
        </w:rPr>
        <w:tab/>
      </w:r>
      <w:r w:rsidR="0033782C" w:rsidRPr="009F1B0B">
        <w:rPr>
          <w:lang w:val="en-US"/>
        </w:rPr>
        <w:tab/>
      </w:r>
      <w:r w:rsidR="0033782C" w:rsidRPr="009F1B0B">
        <w:rPr>
          <w:lang w:val="en-US"/>
        </w:rPr>
        <w:tab/>
      </w:r>
      <w:r w:rsidR="0033782C" w:rsidRPr="009F1B0B">
        <w:rPr>
          <w:lang w:val="en-US"/>
        </w:rPr>
        <w:tab/>
      </w:r>
      <w:r w:rsidR="0033782C" w:rsidRPr="009F1B0B">
        <w:rPr>
          <w:lang w:val="en-US"/>
        </w:rPr>
        <w:tab/>
      </w:r>
      <w:r w:rsidR="0033782C" w:rsidRPr="009F1B0B">
        <w:rPr>
          <w:lang w:val="en-US"/>
        </w:rPr>
        <w:tab/>
      </w:r>
    </w:p>
    <w:p w14:paraId="057A937F" w14:textId="77777777" w:rsidR="005C3644" w:rsidRPr="009F1B0B" w:rsidRDefault="005C3644" w:rsidP="009F1B0B">
      <w:pPr>
        <w:spacing w:line="300" w:lineRule="auto"/>
        <w:jc w:val="both"/>
        <w:rPr>
          <w:lang w:val="en-US"/>
        </w:rPr>
      </w:pPr>
      <w:r w:rsidRPr="009F1B0B">
        <w:rPr>
          <w:rFonts w:eastAsia="Trebuchet MS"/>
          <w:b/>
          <w:color w:val="444444"/>
          <w:lang w:val="en-US"/>
        </w:rPr>
        <w:t xml:space="preserve">tags (optional) </w:t>
      </w:r>
      <w:r w:rsidRPr="009F1B0B">
        <w:rPr>
          <w:rFonts w:eastAsia="Trebuchet MS"/>
          <w:i/>
          <w:color w:val="0000EE"/>
          <w:u w:val="single" w:color="0000EE"/>
          <w:lang w:val="en-US"/>
        </w:rPr>
        <w:t>ListStrin</w:t>
      </w:r>
      <w:r w:rsidRPr="009F1B0B">
        <w:rPr>
          <w:rFonts w:eastAsia="Trebuchet MS"/>
          <w:i/>
          <w:color w:val="0000EE"/>
          <w:lang w:val="en-US"/>
        </w:rPr>
        <w:t xml:space="preserve">g </w:t>
      </w:r>
      <w:r w:rsidRPr="009F1B0B">
        <w:rPr>
          <w:rFonts w:eastAsia="Trebuchet MS"/>
          <w:b/>
          <w:color w:val="444444"/>
          <w:lang w:val="en-US"/>
        </w:rPr>
        <w:t xml:space="preserve">url (optional) </w:t>
      </w:r>
      <w:r w:rsidRPr="009F1B0B">
        <w:rPr>
          <w:rFonts w:eastAsia="Trebuchet MS"/>
          <w:i/>
          <w:color w:val="0000EE"/>
          <w:u w:val="single" w:color="0000EE"/>
          <w:lang w:val="en-US"/>
        </w:rPr>
        <w:t>Strin</w:t>
      </w:r>
      <w:r w:rsidRPr="009F1B0B">
        <w:rPr>
          <w:rFonts w:eastAsia="Trebuchet MS"/>
          <w:i/>
          <w:color w:val="0000EE"/>
          <w:lang w:val="en-US"/>
        </w:rPr>
        <w:t>g</w:t>
      </w:r>
    </w:p>
    <w:p w14:paraId="4A791B6B" w14:textId="628B6DD7" w:rsidR="005C3644" w:rsidRPr="009F1B0B" w:rsidRDefault="005C3644" w:rsidP="009F1B0B">
      <w:pPr>
        <w:spacing w:line="300" w:lineRule="auto"/>
        <w:jc w:val="both"/>
        <w:rPr>
          <w:rFonts w:eastAsia="Trebuchet MS"/>
          <w:i/>
          <w:color w:val="0000EE"/>
          <w:lang w:val="en-US"/>
        </w:rPr>
      </w:pPr>
      <w:r w:rsidRPr="009F1B0B">
        <w:rPr>
          <w:rFonts w:eastAsia="Trebuchet MS"/>
          <w:b/>
          <w:color w:val="444444"/>
          <w:lang w:val="en-US"/>
        </w:rPr>
        <w:t xml:space="preserve">version (optional) </w:t>
      </w:r>
      <w:r w:rsidRPr="009F1B0B">
        <w:rPr>
          <w:rFonts w:eastAsia="Trebuchet MS"/>
          <w:i/>
          <w:color w:val="0000EE"/>
          <w:u w:val="single" w:color="0000EE"/>
          <w:lang w:val="en-US"/>
        </w:rPr>
        <w:t>Strin</w:t>
      </w:r>
      <w:r w:rsidRPr="009F1B0B">
        <w:rPr>
          <w:rFonts w:eastAsia="Trebuchet MS"/>
          <w:i/>
          <w:color w:val="0000EE"/>
          <w:lang w:val="en-US"/>
        </w:rPr>
        <w:t>g</w:t>
      </w:r>
    </w:p>
    <w:p w14:paraId="1A01B450" w14:textId="77777777" w:rsidR="009D6130" w:rsidRPr="009F1B0B" w:rsidRDefault="009D6130" w:rsidP="009F1B0B">
      <w:pPr>
        <w:spacing w:line="300" w:lineRule="auto"/>
        <w:jc w:val="both"/>
        <w:rPr>
          <w:lang w:val="en-US"/>
        </w:rPr>
      </w:pPr>
    </w:p>
    <w:p w14:paraId="231DBF20" w14:textId="4845145A" w:rsidR="005C3644" w:rsidRPr="009F1B0B" w:rsidRDefault="005C3644" w:rsidP="009F1B0B">
      <w:pPr>
        <w:spacing w:line="300" w:lineRule="auto"/>
        <w:jc w:val="both"/>
        <w:outlineLvl w:val="4"/>
        <w:rPr>
          <w:lang w:val="en-US"/>
        </w:rPr>
      </w:pPr>
      <w:bookmarkStart w:id="158" w:name="_ServiceInfoList_Up"/>
      <w:bookmarkEnd w:id="158"/>
      <w:r w:rsidRPr="009F1B0B">
        <w:rPr>
          <w:rFonts w:eastAsia="Calibri"/>
          <w:b/>
          <w:color w:val="000000"/>
          <w:lang w:val="en-US"/>
        </w:rPr>
        <w:tab/>
      </w:r>
      <w:bookmarkStart w:id="159" w:name="_Toc69730547"/>
      <w:r w:rsidRPr="009F1B0B">
        <w:rPr>
          <w:b/>
          <w:lang w:val="en-US"/>
        </w:rPr>
        <w:t>ServiceInfoList</w:t>
      </w:r>
      <w:bookmarkEnd w:id="159"/>
      <w:r w:rsidRPr="009F1B0B">
        <w:rPr>
          <w:b/>
          <w:lang w:val="en-US"/>
        </w:rPr>
        <w:tab/>
      </w:r>
      <w:r w:rsidR="0033782C" w:rsidRPr="009F1B0B">
        <w:rPr>
          <w:b/>
          <w:lang w:val="en-US"/>
        </w:rPr>
        <w:tab/>
      </w:r>
      <w:r w:rsidR="0033782C" w:rsidRPr="009F1B0B">
        <w:rPr>
          <w:lang w:val="en-US"/>
        </w:rPr>
        <w:tab/>
      </w:r>
      <w:r w:rsidR="0033782C" w:rsidRPr="009F1B0B">
        <w:rPr>
          <w:lang w:val="en-US"/>
        </w:rPr>
        <w:tab/>
      </w:r>
      <w:r w:rsidR="0033782C" w:rsidRPr="009F1B0B">
        <w:rPr>
          <w:lang w:val="en-US"/>
        </w:rPr>
        <w:tab/>
      </w:r>
      <w:r w:rsidR="0033782C" w:rsidRPr="009F1B0B">
        <w:rPr>
          <w:lang w:val="en-US"/>
        </w:rPr>
        <w:tab/>
      </w:r>
      <w:r w:rsidR="0033782C" w:rsidRPr="009F1B0B">
        <w:rPr>
          <w:lang w:val="en-US"/>
        </w:rPr>
        <w:tab/>
      </w:r>
      <w:r w:rsidR="0033782C" w:rsidRPr="009F1B0B">
        <w:rPr>
          <w:lang w:val="en-US"/>
        </w:rPr>
        <w:tab/>
      </w:r>
      <w:r w:rsidR="0033782C" w:rsidRPr="009F1B0B">
        <w:rPr>
          <w:lang w:val="en-US"/>
        </w:rPr>
        <w:tab/>
      </w:r>
      <w:r w:rsidR="0033782C" w:rsidRPr="009F1B0B">
        <w:rPr>
          <w:lang w:val="en-US"/>
        </w:rPr>
        <w:tab/>
      </w:r>
    </w:p>
    <w:p w14:paraId="4739EDA4" w14:textId="6F307A40" w:rsidR="005C3644" w:rsidRPr="009F1B0B" w:rsidRDefault="005C3644" w:rsidP="009F1B0B">
      <w:pPr>
        <w:spacing w:line="300" w:lineRule="auto"/>
        <w:jc w:val="both"/>
        <w:rPr>
          <w:rFonts w:eastAsia="Trebuchet MS"/>
          <w:color w:val="222222"/>
          <w:lang w:val="en-US"/>
        </w:rPr>
      </w:pPr>
      <w:r w:rsidRPr="009F1B0B">
        <w:rPr>
          <w:rFonts w:eastAsia="Trebuchet MS"/>
          <w:b/>
          <w:color w:val="444444"/>
          <w:lang w:val="en-US"/>
        </w:rPr>
        <w:t xml:space="preserve">infos (optional) </w:t>
      </w:r>
      <w:r w:rsidRPr="009F1B0B">
        <w:rPr>
          <w:rFonts w:eastAsia="Trebuchet MS"/>
          <w:i/>
          <w:color w:val="0000EE"/>
          <w:u w:val="single" w:color="0000EE"/>
          <w:lang w:val="en-US"/>
        </w:rPr>
        <w:t>ListServiceIn</w:t>
      </w:r>
      <w:r w:rsidRPr="009F1B0B">
        <w:rPr>
          <w:rFonts w:eastAsia="Trebuchet MS"/>
          <w:i/>
          <w:color w:val="0000EE"/>
          <w:lang w:val="en-US"/>
        </w:rPr>
        <w:t>f</w:t>
      </w:r>
      <w:r w:rsidRPr="009F1B0B">
        <w:rPr>
          <w:rFonts w:eastAsia="Trebuchet MS"/>
          <w:i/>
          <w:color w:val="0000EE"/>
          <w:u w:val="single" w:color="0000EE"/>
          <w:lang w:val="en-US"/>
        </w:rPr>
        <w:t xml:space="preserve">o </w:t>
      </w:r>
      <w:r w:rsidRPr="009F1B0B">
        <w:rPr>
          <w:rFonts w:eastAsia="Trebuchet MS"/>
          <w:b/>
          <w:color w:val="444444"/>
          <w:lang w:val="en-US"/>
        </w:rPr>
        <w:t xml:space="preserve">totalRows (optional) </w:t>
      </w:r>
      <w:r w:rsidRPr="009F1B0B">
        <w:rPr>
          <w:rFonts w:eastAsia="Trebuchet MS"/>
          <w:i/>
          <w:color w:val="0000EE"/>
          <w:u w:val="single" w:color="0000EE"/>
          <w:lang w:val="en-US"/>
        </w:rPr>
        <w:t>Inte</w:t>
      </w:r>
      <w:r w:rsidRPr="009F1B0B">
        <w:rPr>
          <w:rFonts w:eastAsia="Trebuchet MS"/>
          <w:i/>
          <w:color w:val="0000EE"/>
          <w:lang w:val="en-US"/>
        </w:rPr>
        <w:t>g</w:t>
      </w:r>
      <w:r w:rsidRPr="009F1B0B">
        <w:rPr>
          <w:rFonts w:eastAsia="Trebuchet MS"/>
          <w:i/>
          <w:color w:val="0000EE"/>
          <w:u w:val="single" w:color="0000EE"/>
          <w:lang w:val="en-US"/>
        </w:rPr>
        <w:t>er</w:t>
      </w:r>
      <w:r w:rsidRPr="009F1B0B">
        <w:rPr>
          <w:rFonts w:eastAsia="Trebuchet MS"/>
          <w:color w:val="222222"/>
          <w:lang w:val="en-US"/>
        </w:rPr>
        <w:t xml:space="preserve"> format: int32</w:t>
      </w:r>
    </w:p>
    <w:p w14:paraId="31CEEA47" w14:textId="77777777" w:rsidR="009D6130" w:rsidRPr="009F1B0B" w:rsidRDefault="009D6130" w:rsidP="009F1B0B">
      <w:pPr>
        <w:spacing w:line="300" w:lineRule="auto"/>
        <w:jc w:val="both"/>
        <w:rPr>
          <w:lang w:val="en-US"/>
        </w:rPr>
      </w:pPr>
    </w:p>
    <w:p w14:paraId="145E7D34" w14:textId="3BA7ECE0" w:rsidR="005C3644" w:rsidRPr="009F1B0B" w:rsidRDefault="005C3644" w:rsidP="009F1B0B">
      <w:pPr>
        <w:spacing w:line="300" w:lineRule="auto"/>
        <w:jc w:val="both"/>
        <w:outlineLvl w:val="4"/>
        <w:rPr>
          <w:lang w:val="en-US"/>
        </w:rPr>
      </w:pPr>
      <w:bookmarkStart w:id="160" w:name="_StageDescription_Up"/>
      <w:bookmarkEnd w:id="160"/>
      <w:r w:rsidRPr="009F1B0B">
        <w:rPr>
          <w:rFonts w:eastAsia="Calibri"/>
          <w:b/>
          <w:color w:val="000000"/>
          <w:lang w:val="en-US"/>
        </w:rPr>
        <w:tab/>
      </w:r>
      <w:bookmarkStart w:id="161" w:name="_Toc69730548"/>
      <w:r w:rsidRPr="009F1B0B">
        <w:rPr>
          <w:b/>
          <w:lang w:val="en-US"/>
        </w:rPr>
        <w:t>StageDescription</w:t>
      </w:r>
      <w:bookmarkEnd w:id="161"/>
      <w:r w:rsidRPr="009F1B0B">
        <w:rPr>
          <w:b/>
          <w:lang w:val="en-US"/>
        </w:rPr>
        <w:tab/>
      </w:r>
      <w:r w:rsidR="0033782C" w:rsidRPr="009F1B0B">
        <w:rPr>
          <w:lang w:val="en-US"/>
        </w:rPr>
        <w:tab/>
      </w:r>
      <w:r w:rsidR="0033782C" w:rsidRPr="009F1B0B">
        <w:rPr>
          <w:lang w:val="en-US"/>
        </w:rPr>
        <w:tab/>
      </w:r>
      <w:r w:rsidR="0033782C" w:rsidRPr="009F1B0B">
        <w:rPr>
          <w:lang w:val="en-US"/>
        </w:rPr>
        <w:tab/>
      </w:r>
      <w:r w:rsidR="0033782C" w:rsidRPr="009F1B0B">
        <w:rPr>
          <w:lang w:val="en-US"/>
        </w:rPr>
        <w:tab/>
      </w:r>
      <w:r w:rsidR="0033782C" w:rsidRPr="009F1B0B">
        <w:rPr>
          <w:lang w:val="en-US"/>
        </w:rPr>
        <w:tab/>
      </w:r>
      <w:r w:rsidR="0033782C" w:rsidRPr="009F1B0B">
        <w:rPr>
          <w:lang w:val="en-US"/>
        </w:rPr>
        <w:tab/>
      </w:r>
      <w:r w:rsidR="0033782C" w:rsidRPr="009F1B0B">
        <w:rPr>
          <w:lang w:val="en-US"/>
        </w:rPr>
        <w:tab/>
      </w:r>
      <w:r w:rsidR="0033782C" w:rsidRPr="009F1B0B">
        <w:rPr>
          <w:lang w:val="en-US"/>
        </w:rPr>
        <w:tab/>
      </w:r>
      <w:r w:rsidR="0033782C" w:rsidRPr="009F1B0B">
        <w:rPr>
          <w:lang w:val="en-US"/>
        </w:rPr>
        <w:tab/>
      </w:r>
    </w:p>
    <w:p w14:paraId="07F5F874" w14:textId="77777777" w:rsidR="005C3644" w:rsidRPr="009F1B0B" w:rsidRDefault="005C3644" w:rsidP="009F1B0B">
      <w:pPr>
        <w:spacing w:line="300" w:lineRule="auto"/>
        <w:jc w:val="both"/>
        <w:rPr>
          <w:lang w:val="en-US"/>
        </w:rPr>
      </w:pPr>
      <w:r w:rsidRPr="009F1B0B">
        <w:rPr>
          <w:rFonts w:eastAsia="Trebuchet MS"/>
          <w:b/>
          <w:color w:val="444444"/>
          <w:lang w:val="en-US"/>
        </w:rPr>
        <w:t xml:space="preserve">additionalIn (optional) </w:t>
      </w:r>
      <w:r w:rsidRPr="009F1B0B">
        <w:rPr>
          <w:rFonts w:eastAsia="Trebuchet MS"/>
          <w:i/>
          <w:color w:val="0000EE"/>
          <w:u w:val="single" w:color="0000EE"/>
          <w:lang w:val="en-US"/>
        </w:rPr>
        <w:t>ListStrin</w:t>
      </w:r>
      <w:r w:rsidRPr="009F1B0B">
        <w:rPr>
          <w:rFonts w:eastAsia="Trebuchet MS"/>
          <w:i/>
          <w:color w:val="0000EE"/>
          <w:lang w:val="en-US"/>
        </w:rPr>
        <w:t>g</w:t>
      </w:r>
    </w:p>
    <w:p w14:paraId="02493557" w14:textId="77777777" w:rsidR="005C3644" w:rsidRPr="009F1B0B" w:rsidRDefault="005C3644" w:rsidP="009F1B0B">
      <w:pPr>
        <w:spacing w:line="300" w:lineRule="auto"/>
        <w:jc w:val="both"/>
        <w:rPr>
          <w:lang w:val="en-US"/>
        </w:rPr>
      </w:pPr>
      <w:r w:rsidRPr="009F1B0B">
        <w:rPr>
          <w:rFonts w:eastAsia="Trebuchet MS"/>
          <w:b/>
          <w:color w:val="444444"/>
          <w:lang w:val="en-US"/>
        </w:rPr>
        <w:t xml:space="preserve">nextStage (optional) </w:t>
      </w:r>
      <w:r w:rsidRPr="009F1B0B">
        <w:rPr>
          <w:rFonts w:eastAsia="Trebuchet MS"/>
          <w:i/>
          <w:color w:val="0000EE"/>
          <w:u w:val="single" w:color="0000EE"/>
          <w:lang w:val="en-US"/>
        </w:rPr>
        <w:t>Sta</w:t>
      </w:r>
      <w:r w:rsidRPr="009F1B0B">
        <w:rPr>
          <w:rFonts w:eastAsia="Trebuchet MS"/>
          <w:i/>
          <w:color w:val="0000EE"/>
          <w:lang w:val="en-US"/>
        </w:rPr>
        <w:t>g</w:t>
      </w:r>
      <w:r w:rsidRPr="009F1B0B">
        <w:rPr>
          <w:rFonts w:eastAsia="Trebuchet MS"/>
          <w:i/>
          <w:color w:val="0000EE"/>
          <w:u w:val="single" w:color="0000EE"/>
          <w:lang w:val="en-US"/>
        </w:rPr>
        <w:t xml:space="preserve">eDescription </w:t>
      </w:r>
      <w:r w:rsidRPr="009F1B0B">
        <w:rPr>
          <w:rFonts w:eastAsia="Trebuchet MS"/>
          <w:b/>
          <w:color w:val="444444"/>
          <w:lang w:val="en-US"/>
        </w:rPr>
        <w:t xml:space="preserve">previousStages (optional) </w:t>
      </w:r>
      <w:r w:rsidRPr="009F1B0B">
        <w:rPr>
          <w:rFonts w:eastAsia="Trebuchet MS"/>
          <w:i/>
          <w:color w:val="0000EE"/>
          <w:u w:val="single" w:color="0000EE"/>
          <w:lang w:val="en-US"/>
        </w:rPr>
        <w:t>ListSta</w:t>
      </w:r>
      <w:r w:rsidRPr="009F1B0B">
        <w:rPr>
          <w:rFonts w:eastAsia="Trebuchet MS"/>
          <w:i/>
          <w:color w:val="0000EE"/>
          <w:lang w:val="en-US"/>
        </w:rPr>
        <w:t>g</w:t>
      </w:r>
      <w:r w:rsidRPr="009F1B0B">
        <w:rPr>
          <w:rFonts w:eastAsia="Trebuchet MS"/>
          <w:i/>
          <w:color w:val="0000EE"/>
          <w:u w:val="single" w:color="0000EE"/>
          <w:lang w:val="en-US"/>
        </w:rPr>
        <w:t xml:space="preserve">eDescription </w:t>
      </w:r>
      <w:r w:rsidRPr="009F1B0B">
        <w:rPr>
          <w:rFonts w:eastAsia="Trebuchet MS"/>
          <w:b/>
          <w:color w:val="444444"/>
          <w:lang w:val="en-US"/>
        </w:rPr>
        <w:t xml:space="preserve">tags (optional) </w:t>
      </w:r>
      <w:r w:rsidRPr="009F1B0B">
        <w:rPr>
          <w:rFonts w:eastAsia="Trebuchet MS"/>
          <w:i/>
          <w:color w:val="0000EE"/>
          <w:u w:val="single" w:color="0000EE"/>
          <w:lang w:val="en-US"/>
        </w:rPr>
        <w:t>Strin</w:t>
      </w:r>
      <w:r w:rsidRPr="009F1B0B">
        <w:rPr>
          <w:rFonts w:eastAsia="Trebuchet MS"/>
          <w:i/>
          <w:color w:val="0000EE"/>
          <w:lang w:val="en-US"/>
        </w:rPr>
        <w:t>g</w:t>
      </w:r>
    </w:p>
    <w:p w14:paraId="4D8FEAC0" w14:textId="50327AAC" w:rsidR="005C3644" w:rsidRPr="009F1B0B" w:rsidRDefault="005C3644" w:rsidP="009F1B0B">
      <w:pPr>
        <w:spacing w:line="300" w:lineRule="auto"/>
        <w:jc w:val="both"/>
        <w:rPr>
          <w:rFonts w:eastAsia="Trebuchet MS"/>
          <w:i/>
          <w:color w:val="0000EE"/>
          <w:lang w:val="en-US"/>
        </w:rPr>
      </w:pPr>
      <w:r w:rsidRPr="009F1B0B">
        <w:rPr>
          <w:rFonts w:eastAsia="Trebuchet MS"/>
          <w:b/>
          <w:color w:val="444444"/>
          <w:lang w:val="en-US"/>
        </w:rPr>
        <w:t xml:space="preserve">tasks (optional) </w:t>
      </w:r>
      <w:r w:rsidRPr="009F1B0B">
        <w:rPr>
          <w:rFonts w:eastAsia="Trebuchet MS"/>
          <w:i/>
          <w:color w:val="0000EE"/>
          <w:u w:val="single" w:color="0000EE"/>
          <w:lang w:val="en-US"/>
        </w:rPr>
        <w:t>ListStrin</w:t>
      </w:r>
      <w:r w:rsidRPr="009F1B0B">
        <w:rPr>
          <w:rFonts w:eastAsia="Trebuchet MS"/>
          <w:i/>
          <w:color w:val="0000EE"/>
          <w:lang w:val="en-US"/>
        </w:rPr>
        <w:t xml:space="preserve">g </w:t>
      </w:r>
      <w:r w:rsidRPr="009F1B0B">
        <w:rPr>
          <w:rFonts w:eastAsia="Trebuchet MS"/>
          <w:b/>
          <w:color w:val="444444"/>
          <w:lang w:val="en-US"/>
        </w:rPr>
        <w:t xml:space="preserve">type (optional) </w:t>
      </w:r>
      <w:r w:rsidRPr="009F1B0B">
        <w:rPr>
          <w:rFonts w:eastAsia="Trebuchet MS"/>
          <w:i/>
          <w:color w:val="0000EE"/>
          <w:u w:val="single" w:color="0000EE"/>
          <w:lang w:val="en-US"/>
        </w:rPr>
        <w:t>Sta</w:t>
      </w:r>
      <w:r w:rsidRPr="009F1B0B">
        <w:rPr>
          <w:rFonts w:eastAsia="Trebuchet MS"/>
          <w:i/>
          <w:color w:val="0000EE"/>
          <w:lang w:val="en-US"/>
        </w:rPr>
        <w:t>g</w:t>
      </w:r>
      <w:r w:rsidRPr="009F1B0B">
        <w:rPr>
          <w:rFonts w:eastAsia="Trebuchet MS"/>
          <w:i/>
          <w:color w:val="0000EE"/>
          <w:u w:val="single" w:color="0000EE"/>
          <w:lang w:val="en-US"/>
        </w:rPr>
        <w:t xml:space="preserve">eType </w:t>
      </w:r>
      <w:r w:rsidRPr="009F1B0B">
        <w:rPr>
          <w:rFonts w:eastAsia="Trebuchet MS"/>
          <w:b/>
          <w:color w:val="444444"/>
          <w:lang w:val="en-US"/>
        </w:rPr>
        <w:t xml:space="preserve">version (optional) </w:t>
      </w:r>
      <w:r w:rsidRPr="009F1B0B">
        <w:rPr>
          <w:rFonts w:eastAsia="Trebuchet MS"/>
          <w:i/>
          <w:color w:val="0000EE"/>
          <w:u w:val="single" w:color="0000EE"/>
          <w:lang w:val="en-US"/>
        </w:rPr>
        <w:t>Strin</w:t>
      </w:r>
      <w:r w:rsidRPr="009F1B0B">
        <w:rPr>
          <w:rFonts w:eastAsia="Trebuchet MS"/>
          <w:i/>
          <w:color w:val="0000EE"/>
          <w:lang w:val="en-US"/>
        </w:rPr>
        <w:t>g</w:t>
      </w:r>
    </w:p>
    <w:p w14:paraId="3B98E9EF" w14:textId="77777777" w:rsidR="009D6130" w:rsidRPr="009F1B0B" w:rsidRDefault="009D6130" w:rsidP="009F1B0B">
      <w:pPr>
        <w:spacing w:line="300" w:lineRule="auto"/>
        <w:rPr>
          <w:lang w:val="en-US"/>
        </w:rPr>
      </w:pPr>
    </w:p>
    <w:p w14:paraId="252D9EAC" w14:textId="429DCACC" w:rsidR="005C3644" w:rsidRPr="009F1B0B" w:rsidRDefault="005C3644" w:rsidP="009F1B0B">
      <w:pPr>
        <w:spacing w:line="300" w:lineRule="auto"/>
        <w:jc w:val="both"/>
        <w:outlineLvl w:val="4"/>
        <w:rPr>
          <w:rFonts w:eastAsia="Trebuchet MS"/>
          <w:color w:val="0000EE"/>
          <w:u w:val="single" w:color="0000EE"/>
          <w:lang w:val="en-US"/>
        </w:rPr>
      </w:pPr>
      <w:bookmarkStart w:id="162" w:name="_StageType_Up"/>
      <w:bookmarkEnd w:id="162"/>
      <w:r w:rsidRPr="009F1B0B">
        <w:rPr>
          <w:rFonts w:eastAsia="Calibri"/>
          <w:b/>
          <w:color w:val="000000"/>
          <w:lang w:val="en-US"/>
        </w:rPr>
        <w:tab/>
      </w:r>
      <w:bookmarkStart w:id="163" w:name="_Toc69730549"/>
      <w:r w:rsidRPr="009F1B0B">
        <w:rPr>
          <w:rFonts w:eastAsia="Calibri"/>
          <w:b/>
          <w:color w:val="000000"/>
          <w:lang w:val="en-US"/>
        </w:rPr>
        <w:t>StageType</w:t>
      </w:r>
      <w:bookmarkEnd w:id="163"/>
      <w:r w:rsidRPr="009F1B0B">
        <w:rPr>
          <w:rFonts w:eastAsia="Calibri"/>
          <w:b/>
          <w:color w:val="000000"/>
          <w:lang w:val="en-US"/>
        </w:rPr>
        <w:tab/>
      </w:r>
      <w:r w:rsidR="0033782C" w:rsidRPr="009F1B0B">
        <w:rPr>
          <w:rFonts w:eastAsia="Calibri"/>
          <w:b/>
          <w:color w:val="000000"/>
          <w:lang w:val="en-US"/>
        </w:rPr>
        <w:tab/>
      </w:r>
      <w:r w:rsidR="0033782C" w:rsidRPr="009F1B0B">
        <w:rPr>
          <w:rFonts w:eastAsia="Calibri"/>
          <w:b/>
          <w:color w:val="000000"/>
          <w:lang w:val="en-US"/>
        </w:rPr>
        <w:tab/>
      </w:r>
      <w:r w:rsidR="0033782C" w:rsidRPr="009F1B0B">
        <w:rPr>
          <w:rFonts w:eastAsia="Calibri"/>
          <w:b/>
          <w:color w:val="000000"/>
          <w:lang w:val="en-US"/>
        </w:rPr>
        <w:tab/>
      </w:r>
      <w:r w:rsidR="0033782C" w:rsidRPr="009F1B0B">
        <w:rPr>
          <w:rFonts w:eastAsia="Calibri"/>
          <w:b/>
          <w:color w:val="000000"/>
          <w:lang w:val="en-US"/>
        </w:rPr>
        <w:tab/>
      </w:r>
      <w:r w:rsidR="0033782C" w:rsidRPr="009F1B0B">
        <w:rPr>
          <w:rFonts w:eastAsia="Calibri"/>
          <w:b/>
          <w:color w:val="000000"/>
          <w:lang w:val="en-US"/>
        </w:rPr>
        <w:tab/>
      </w:r>
      <w:r w:rsidR="0033782C" w:rsidRPr="009F1B0B">
        <w:rPr>
          <w:rFonts w:eastAsia="Calibri"/>
          <w:b/>
          <w:color w:val="000000"/>
          <w:lang w:val="en-US"/>
        </w:rPr>
        <w:tab/>
      </w:r>
      <w:r w:rsidR="0033782C" w:rsidRPr="009F1B0B">
        <w:rPr>
          <w:rFonts w:eastAsia="Calibri"/>
          <w:b/>
          <w:color w:val="000000"/>
          <w:lang w:val="en-US"/>
        </w:rPr>
        <w:tab/>
      </w:r>
      <w:r w:rsidR="0033782C" w:rsidRPr="009F1B0B">
        <w:rPr>
          <w:rFonts w:eastAsia="Calibri"/>
          <w:b/>
          <w:color w:val="000000"/>
          <w:lang w:val="en-US"/>
        </w:rPr>
        <w:tab/>
      </w:r>
      <w:r w:rsidR="0033782C" w:rsidRPr="009F1B0B">
        <w:rPr>
          <w:rFonts w:eastAsia="Calibri"/>
          <w:b/>
          <w:color w:val="000000"/>
          <w:lang w:val="en-US"/>
        </w:rPr>
        <w:tab/>
      </w:r>
      <w:r w:rsidR="0033782C" w:rsidRPr="009F1B0B">
        <w:rPr>
          <w:rFonts w:eastAsia="Calibri"/>
          <w:b/>
          <w:color w:val="000000"/>
          <w:lang w:val="en-US"/>
        </w:rPr>
        <w:tab/>
      </w:r>
    </w:p>
    <w:p w14:paraId="1620D7E4" w14:textId="77777777" w:rsidR="009D6130" w:rsidRPr="009F1B0B" w:rsidRDefault="009D6130" w:rsidP="009F1B0B">
      <w:pPr>
        <w:spacing w:line="300" w:lineRule="auto"/>
        <w:jc w:val="both"/>
        <w:rPr>
          <w:rFonts w:eastAsia="Calibri"/>
          <w:lang w:val="en-US"/>
        </w:rPr>
      </w:pPr>
    </w:p>
    <w:p w14:paraId="622CEB92" w14:textId="37905569" w:rsidR="005C3644" w:rsidRPr="009F1B0B" w:rsidRDefault="005C3644" w:rsidP="009F1B0B">
      <w:pPr>
        <w:spacing w:line="300" w:lineRule="auto"/>
        <w:jc w:val="both"/>
        <w:outlineLvl w:val="4"/>
        <w:rPr>
          <w:lang w:val="en-US"/>
        </w:rPr>
      </w:pPr>
      <w:bookmarkStart w:id="164" w:name="_UUIDList_Up"/>
      <w:bookmarkEnd w:id="164"/>
      <w:r w:rsidRPr="009F1B0B">
        <w:rPr>
          <w:rFonts w:eastAsia="Calibri"/>
          <w:b/>
          <w:color w:val="000000"/>
          <w:lang w:val="en-US"/>
        </w:rPr>
        <w:tab/>
      </w:r>
      <w:bookmarkStart w:id="165" w:name="_Toc69730550"/>
      <w:r w:rsidRPr="009F1B0B">
        <w:rPr>
          <w:b/>
          <w:lang w:val="en-US"/>
        </w:rPr>
        <w:t>UUIDList</w:t>
      </w:r>
      <w:bookmarkEnd w:id="165"/>
      <w:r w:rsidRPr="009F1B0B">
        <w:rPr>
          <w:b/>
          <w:lang w:val="en-US"/>
        </w:rPr>
        <w:tab/>
      </w:r>
      <w:r w:rsidR="0033782C" w:rsidRPr="009F1B0B">
        <w:rPr>
          <w:lang w:val="en-US"/>
        </w:rPr>
        <w:tab/>
      </w:r>
      <w:r w:rsidR="0033782C" w:rsidRPr="009F1B0B">
        <w:rPr>
          <w:lang w:val="en-US"/>
        </w:rPr>
        <w:tab/>
      </w:r>
      <w:r w:rsidR="0033782C" w:rsidRPr="009F1B0B">
        <w:rPr>
          <w:lang w:val="en-US"/>
        </w:rPr>
        <w:tab/>
      </w:r>
      <w:r w:rsidR="0033782C" w:rsidRPr="009F1B0B">
        <w:rPr>
          <w:lang w:val="en-US"/>
        </w:rPr>
        <w:tab/>
      </w:r>
      <w:r w:rsidR="0033782C" w:rsidRPr="009F1B0B">
        <w:rPr>
          <w:lang w:val="en-US"/>
        </w:rPr>
        <w:tab/>
      </w:r>
      <w:r w:rsidR="0033782C" w:rsidRPr="009F1B0B">
        <w:rPr>
          <w:lang w:val="en-US"/>
        </w:rPr>
        <w:tab/>
      </w:r>
      <w:r w:rsidR="0033782C" w:rsidRPr="009F1B0B">
        <w:rPr>
          <w:lang w:val="en-US"/>
        </w:rPr>
        <w:tab/>
      </w:r>
      <w:r w:rsidR="0033782C" w:rsidRPr="009F1B0B">
        <w:rPr>
          <w:lang w:val="en-US"/>
        </w:rPr>
        <w:tab/>
      </w:r>
      <w:r w:rsidR="0033782C" w:rsidRPr="009F1B0B">
        <w:rPr>
          <w:lang w:val="en-US"/>
        </w:rPr>
        <w:tab/>
      </w:r>
      <w:r w:rsidR="0033782C" w:rsidRPr="009F1B0B">
        <w:rPr>
          <w:lang w:val="en-US"/>
        </w:rPr>
        <w:tab/>
      </w:r>
    </w:p>
    <w:p w14:paraId="70563DFE" w14:textId="77777777" w:rsidR="005C3644" w:rsidRPr="009F1B0B" w:rsidRDefault="005C3644" w:rsidP="009F1B0B">
      <w:pPr>
        <w:spacing w:line="300" w:lineRule="auto"/>
        <w:jc w:val="both"/>
        <w:rPr>
          <w:lang w:val="en-US"/>
        </w:rPr>
      </w:pPr>
      <w:r w:rsidRPr="009F1B0B">
        <w:rPr>
          <w:rFonts w:eastAsia="Trebuchet MS"/>
          <w:b/>
          <w:color w:val="444444"/>
          <w:lang w:val="en-US"/>
        </w:rPr>
        <w:t xml:space="preserve">totalRows (optional) </w:t>
      </w:r>
      <w:r w:rsidRPr="009F1B0B">
        <w:rPr>
          <w:rFonts w:eastAsia="Trebuchet MS"/>
          <w:i/>
          <w:color w:val="0000EE"/>
          <w:u w:val="single" w:color="0000EE"/>
          <w:lang w:val="en-US"/>
        </w:rPr>
        <w:t>Inte</w:t>
      </w:r>
      <w:r w:rsidRPr="009F1B0B">
        <w:rPr>
          <w:rFonts w:eastAsia="Trebuchet MS"/>
          <w:i/>
          <w:color w:val="0000EE"/>
          <w:lang w:val="en-US"/>
        </w:rPr>
        <w:t>g</w:t>
      </w:r>
      <w:r w:rsidRPr="009F1B0B">
        <w:rPr>
          <w:rFonts w:eastAsia="Trebuchet MS"/>
          <w:i/>
          <w:color w:val="0000EE"/>
          <w:u w:val="single" w:color="0000EE"/>
          <w:lang w:val="en-US"/>
        </w:rPr>
        <w:t>er</w:t>
      </w:r>
      <w:r w:rsidRPr="009F1B0B">
        <w:rPr>
          <w:rFonts w:eastAsia="Trebuchet MS"/>
          <w:color w:val="222222"/>
          <w:lang w:val="en-US"/>
        </w:rPr>
        <w:t xml:space="preserve"> format: int32 </w:t>
      </w:r>
      <w:r w:rsidRPr="009F1B0B">
        <w:rPr>
          <w:rFonts w:eastAsia="Trebuchet MS"/>
          <w:b/>
          <w:color w:val="444444"/>
          <w:lang w:val="en-US"/>
        </w:rPr>
        <w:t>uuids (optional)</w:t>
      </w:r>
    </w:p>
    <w:p w14:paraId="37952013" w14:textId="77777777" w:rsidR="005C3644" w:rsidRPr="009F1B0B" w:rsidRDefault="005C3644" w:rsidP="009F1B0B">
      <w:pPr>
        <w:spacing w:line="300" w:lineRule="auto"/>
        <w:jc w:val="both"/>
        <w:rPr>
          <w:lang w:val="en-US"/>
        </w:rPr>
      </w:pPr>
      <w:r w:rsidRPr="009F1B0B">
        <w:rPr>
          <w:rFonts w:eastAsia="Trebuchet MS"/>
          <w:i/>
          <w:color w:val="0000EE"/>
          <w:u w:val="single" w:color="0000EE"/>
          <w:lang w:val="en-US"/>
        </w:rPr>
        <w:t>ListStrin</w:t>
      </w:r>
      <w:r w:rsidRPr="009F1B0B">
        <w:rPr>
          <w:rFonts w:eastAsia="Trebuchet MS"/>
          <w:i/>
          <w:color w:val="0000EE"/>
          <w:lang w:val="en-US"/>
        </w:rPr>
        <w:t>g</w:t>
      </w:r>
    </w:p>
    <w:p w14:paraId="7BBF2768" w14:textId="4CD3B2A3" w:rsidR="005C3644" w:rsidRPr="009F1B0B" w:rsidRDefault="005C3644" w:rsidP="009F1B0B">
      <w:pPr>
        <w:autoSpaceDE w:val="0"/>
        <w:autoSpaceDN w:val="0"/>
        <w:adjustRightInd w:val="0"/>
        <w:spacing w:line="300" w:lineRule="auto"/>
        <w:rPr>
          <w:color w:val="000000"/>
          <w:sz w:val="22"/>
          <w:szCs w:val="22"/>
          <w:lang w:val="en-US"/>
        </w:rPr>
      </w:pPr>
    </w:p>
    <w:p w14:paraId="7078FFD0" w14:textId="2B71E8DC" w:rsidR="005C3644" w:rsidRPr="009F1B0B" w:rsidRDefault="005C3644" w:rsidP="009F1B0B">
      <w:pPr>
        <w:autoSpaceDE w:val="0"/>
        <w:autoSpaceDN w:val="0"/>
        <w:adjustRightInd w:val="0"/>
        <w:spacing w:line="300" w:lineRule="auto"/>
        <w:rPr>
          <w:color w:val="000000"/>
          <w:sz w:val="22"/>
          <w:szCs w:val="22"/>
          <w:lang w:val="en-US"/>
        </w:rPr>
      </w:pPr>
    </w:p>
    <w:p w14:paraId="4BFEFC50" w14:textId="0ACF3C77" w:rsidR="005C3644" w:rsidRPr="009F1B0B" w:rsidRDefault="005C3644" w:rsidP="009F1B0B">
      <w:pPr>
        <w:autoSpaceDE w:val="0"/>
        <w:autoSpaceDN w:val="0"/>
        <w:adjustRightInd w:val="0"/>
        <w:spacing w:line="300" w:lineRule="auto"/>
        <w:rPr>
          <w:color w:val="000000"/>
          <w:sz w:val="22"/>
          <w:szCs w:val="22"/>
          <w:lang w:val="en-US"/>
        </w:rPr>
      </w:pPr>
    </w:p>
    <w:p w14:paraId="4B4F5CF3" w14:textId="1C8A1503" w:rsidR="005C3644" w:rsidRPr="009F1B0B" w:rsidRDefault="005C3644" w:rsidP="009F1B0B">
      <w:pPr>
        <w:autoSpaceDE w:val="0"/>
        <w:autoSpaceDN w:val="0"/>
        <w:adjustRightInd w:val="0"/>
        <w:spacing w:line="300" w:lineRule="auto"/>
        <w:rPr>
          <w:color w:val="000000"/>
          <w:sz w:val="22"/>
          <w:szCs w:val="22"/>
          <w:lang w:val="en-US"/>
        </w:rPr>
      </w:pPr>
    </w:p>
    <w:p w14:paraId="7854C949" w14:textId="62B33161" w:rsidR="005C3644" w:rsidRPr="009F1B0B" w:rsidRDefault="005C3644" w:rsidP="009F1B0B">
      <w:pPr>
        <w:autoSpaceDE w:val="0"/>
        <w:autoSpaceDN w:val="0"/>
        <w:adjustRightInd w:val="0"/>
        <w:spacing w:line="300" w:lineRule="auto"/>
        <w:rPr>
          <w:color w:val="000000"/>
          <w:sz w:val="22"/>
          <w:szCs w:val="22"/>
          <w:lang w:val="en-US"/>
        </w:rPr>
      </w:pPr>
    </w:p>
    <w:p w14:paraId="3455E09E" w14:textId="77777777" w:rsidR="00162352" w:rsidRPr="00312F26" w:rsidRDefault="00162352" w:rsidP="00976B9C">
      <w:pPr>
        <w:pStyle w:val="1f"/>
        <w:rPr>
          <w:rStyle w:val="afc"/>
          <w:b/>
          <w:bCs w:val="0"/>
        </w:rPr>
      </w:pPr>
      <w:r w:rsidRPr="00312F26">
        <w:rPr>
          <w:rStyle w:val="afc"/>
          <w:b/>
          <w:bCs w:val="0"/>
        </w:rPr>
        <w:t xml:space="preserve">Лист </w:t>
      </w:r>
      <w:r w:rsidRPr="002379FC">
        <w:rPr>
          <w:rStyle w:val="afc"/>
          <w:b/>
          <w:bCs w:val="0"/>
        </w:rPr>
        <w:t>регистрации</w:t>
      </w:r>
      <w:r w:rsidRPr="00312F26">
        <w:rPr>
          <w:rStyle w:val="afc"/>
          <w:b/>
          <w:bCs w:val="0"/>
        </w:rPr>
        <w:t xml:space="preserve"> изменений</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28"/>
        <w:gridCol w:w="1100"/>
        <w:gridCol w:w="1155"/>
        <w:gridCol w:w="857"/>
        <w:gridCol w:w="1174"/>
        <w:gridCol w:w="1174"/>
        <w:gridCol w:w="997"/>
        <w:gridCol w:w="1352"/>
        <w:gridCol w:w="716"/>
        <w:gridCol w:w="574"/>
      </w:tblGrid>
      <w:tr w:rsidR="0040287E" w:rsidRPr="00A93A9E" w14:paraId="2D8C34D4" w14:textId="77777777" w:rsidTr="00803582">
        <w:trPr>
          <w:cantSplit/>
          <w:tblHeader/>
        </w:trPr>
        <w:tc>
          <w:tcPr>
            <w:tcW w:w="2501" w:type="pct"/>
            <w:gridSpan w:val="5"/>
            <w:vAlign w:val="center"/>
          </w:tcPr>
          <w:p w14:paraId="5D96CBE3" w14:textId="77777777" w:rsidR="0040287E" w:rsidRPr="00A93A9E" w:rsidRDefault="0040287E" w:rsidP="00D16AFF">
            <w:pPr>
              <w:pStyle w:val="afffff0"/>
            </w:pPr>
            <w:r w:rsidRPr="00A93A9E">
              <w:t>Номера листов (страниц)</w:t>
            </w:r>
          </w:p>
        </w:tc>
        <w:tc>
          <w:tcPr>
            <w:tcW w:w="610" w:type="pct"/>
            <w:vMerge w:val="restart"/>
            <w:vAlign w:val="center"/>
          </w:tcPr>
          <w:p w14:paraId="7D18B008" w14:textId="77777777" w:rsidR="0040287E" w:rsidRPr="00A93A9E" w:rsidRDefault="0040287E" w:rsidP="0024313A">
            <w:pPr>
              <w:pStyle w:val="afffff0"/>
            </w:pPr>
            <w:r w:rsidRPr="00A93A9E">
              <w:t>Всего листов (страниц) в докум.</w:t>
            </w:r>
          </w:p>
        </w:tc>
        <w:tc>
          <w:tcPr>
            <w:tcW w:w="518" w:type="pct"/>
            <w:vMerge w:val="restart"/>
            <w:vAlign w:val="center"/>
          </w:tcPr>
          <w:p w14:paraId="37262AAD" w14:textId="77777777" w:rsidR="0040287E" w:rsidRPr="00A93A9E" w:rsidRDefault="0040287E" w:rsidP="00D16AFF">
            <w:pPr>
              <w:pStyle w:val="afffff0"/>
            </w:pPr>
            <w:r w:rsidRPr="00A93A9E">
              <w:t>№ доку</w:t>
            </w:r>
            <w:r w:rsidR="00492651" w:rsidRPr="00A93A9E">
              <w:softHyphen/>
            </w:r>
            <w:r w:rsidRPr="00A93A9E">
              <w:t>мента</w:t>
            </w:r>
          </w:p>
        </w:tc>
        <w:tc>
          <w:tcPr>
            <w:tcW w:w="702" w:type="pct"/>
            <w:vMerge w:val="restart"/>
            <w:vAlign w:val="center"/>
          </w:tcPr>
          <w:p w14:paraId="4E400DC8" w14:textId="77777777" w:rsidR="0040287E" w:rsidRPr="00A93A9E" w:rsidRDefault="0040287E" w:rsidP="0024313A">
            <w:pPr>
              <w:pStyle w:val="afffff0"/>
            </w:pPr>
            <w:r w:rsidRPr="00A93A9E">
              <w:t>Входящий № сопроводи</w:t>
            </w:r>
            <w:r w:rsidRPr="00A93A9E">
              <w:softHyphen/>
              <w:t>тельного докум. и дата</w:t>
            </w:r>
          </w:p>
        </w:tc>
        <w:tc>
          <w:tcPr>
            <w:tcW w:w="372" w:type="pct"/>
            <w:vMerge w:val="restart"/>
            <w:vAlign w:val="center"/>
          </w:tcPr>
          <w:p w14:paraId="0A5D90D2" w14:textId="77777777" w:rsidR="0040287E" w:rsidRPr="00A93A9E" w:rsidRDefault="0040287E" w:rsidP="00D16AFF">
            <w:pPr>
              <w:pStyle w:val="afffff0"/>
            </w:pPr>
            <w:r w:rsidRPr="00A93A9E">
              <w:t>Подп.</w:t>
            </w:r>
          </w:p>
        </w:tc>
        <w:tc>
          <w:tcPr>
            <w:tcW w:w="298" w:type="pct"/>
            <w:vMerge w:val="restart"/>
            <w:vAlign w:val="center"/>
          </w:tcPr>
          <w:p w14:paraId="42896FA0" w14:textId="77777777" w:rsidR="0040287E" w:rsidRPr="00A93A9E" w:rsidRDefault="0040287E" w:rsidP="00D16AFF">
            <w:pPr>
              <w:pStyle w:val="afffff0"/>
            </w:pPr>
            <w:r w:rsidRPr="00A93A9E">
              <w:t>Дата</w:t>
            </w:r>
          </w:p>
        </w:tc>
      </w:tr>
      <w:tr w:rsidR="0040287E" w:rsidRPr="00FD51FD" w14:paraId="3E23265E" w14:textId="77777777" w:rsidTr="00803582">
        <w:trPr>
          <w:cantSplit/>
          <w:trHeight w:val="907"/>
        </w:trPr>
        <w:tc>
          <w:tcPr>
            <w:tcW w:w="275" w:type="pct"/>
          </w:tcPr>
          <w:p w14:paraId="76D36B79" w14:textId="77777777" w:rsidR="0040287E" w:rsidRPr="00A93A9E" w:rsidRDefault="0040287E" w:rsidP="00D16AFF">
            <w:pPr>
              <w:pStyle w:val="afffff0"/>
            </w:pPr>
            <w:r w:rsidRPr="00A93A9E">
              <w:t>Изм</w:t>
            </w:r>
          </w:p>
        </w:tc>
        <w:tc>
          <w:tcPr>
            <w:tcW w:w="572" w:type="pct"/>
          </w:tcPr>
          <w:p w14:paraId="27CF0595" w14:textId="77777777" w:rsidR="0040287E" w:rsidRPr="00A93A9E" w:rsidRDefault="0040287E" w:rsidP="00D16AFF">
            <w:pPr>
              <w:pStyle w:val="afffff0"/>
            </w:pPr>
            <w:r w:rsidRPr="00A93A9E">
              <w:t>Изменен</w:t>
            </w:r>
            <w:r w:rsidRPr="00A93A9E">
              <w:softHyphen/>
              <w:t>ных</w:t>
            </w:r>
          </w:p>
        </w:tc>
        <w:tc>
          <w:tcPr>
            <w:tcW w:w="600" w:type="pct"/>
          </w:tcPr>
          <w:p w14:paraId="4C15EC16" w14:textId="77777777" w:rsidR="0040287E" w:rsidRPr="00A93A9E" w:rsidRDefault="0040287E" w:rsidP="00D16AFF">
            <w:pPr>
              <w:pStyle w:val="afffff0"/>
            </w:pPr>
            <w:r w:rsidRPr="00A93A9E">
              <w:t>Заменен</w:t>
            </w:r>
            <w:r w:rsidRPr="00A93A9E">
              <w:softHyphen/>
              <w:t>ных</w:t>
            </w:r>
          </w:p>
        </w:tc>
        <w:tc>
          <w:tcPr>
            <w:tcW w:w="445" w:type="pct"/>
          </w:tcPr>
          <w:p w14:paraId="000EE25C" w14:textId="77777777" w:rsidR="0040287E" w:rsidRPr="00A93A9E" w:rsidRDefault="0040287E" w:rsidP="00D16AFF">
            <w:pPr>
              <w:pStyle w:val="afffff0"/>
            </w:pPr>
            <w:r w:rsidRPr="00A93A9E">
              <w:t>Новых</w:t>
            </w:r>
          </w:p>
        </w:tc>
        <w:tc>
          <w:tcPr>
            <w:tcW w:w="610" w:type="pct"/>
          </w:tcPr>
          <w:p w14:paraId="560E9925" w14:textId="77777777" w:rsidR="0040287E" w:rsidRPr="00A93A9E" w:rsidRDefault="0040287E" w:rsidP="00F3340C">
            <w:pPr>
              <w:pStyle w:val="afffff0"/>
            </w:pPr>
            <w:r w:rsidRPr="00A93A9E">
              <w:t>Аннули</w:t>
            </w:r>
            <w:r w:rsidRPr="00A93A9E">
              <w:softHyphen/>
              <w:t>рованных</w:t>
            </w:r>
          </w:p>
        </w:tc>
        <w:tc>
          <w:tcPr>
            <w:tcW w:w="610" w:type="pct"/>
            <w:vMerge/>
          </w:tcPr>
          <w:p w14:paraId="0916035A" w14:textId="77777777" w:rsidR="0040287E" w:rsidRPr="00FD51FD" w:rsidRDefault="0040287E" w:rsidP="00D16AFF">
            <w:pPr>
              <w:pStyle w:val="afffff0"/>
              <w:rPr>
                <w:szCs w:val="16"/>
              </w:rPr>
            </w:pPr>
          </w:p>
        </w:tc>
        <w:tc>
          <w:tcPr>
            <w:tcW w:w="518" w:type="pct"/>
            <w:vMerge/>
          </w:tcPr>
          <w:p w14:paraId="2C8B4BD1" w14:textId="77777777" w:rsidR="0040287E" w:rsidRPr="00FD51FD" w:rsidRDefault="0040287E" w:rsidP="00D16AFF">
            <w:pPr>
              <w:pStyle w:val="afffff0"/>
              <w:rPr>
                <w:szCs w:val="16"/>
              </w:rPr>
            </w:pPr>
          </w:p>
        </w:tc>
        <w:tc>
          <w:tcPr>
            <w:tcW w:w="702" w:type="pct"/>
            <w:vMerge/>
          </w:tcPr>
          <w:p w14:paraId="76E86CA3" w14:textId="77777777" w:rsidR="0040287E" w:rsidRPr="00FD51FD" w:rsidRDefault="0040287E" w:rsidP="00D16AFF">
            <w:pPr>
              <w:pStyle w:val="afffff0"/>
              <w:rPr>
                <w:szCs w:val="16"/>
              </w:rPr>
            </w:pPr>
          </w:p>
        </w:tc>
        <w:tc>
          <w:tcPr>
            <w:tcW w:w="372" w:type="pct"/>
            <w:vMerge/>
          </w:tcPr>
          <w:p w14:paraId="4D9C8FA4" w14:textId="77777777" w:rsidR="0040287E" w:rsidRPr="00FD51FD" w:rsidRDefault="0040287E" w:rsidP="00D16AFF">
            <w:pPr>
              <w:pStyle w:val="afffff0"/>
              <w:rPr>
                <w:szCs w:val="16"/>
              </w:rPr>
            </w:pPr>
          </w:p>
        </w:tc>
        <w:tc>
          <w:tcPr>
            <w:tcW w:w="298" w:type="pct"/>
            <w:vMerge/>
          </w:tcPr>
          <w:p w14:paraId="0A3F6C1C" w14:textId="77777777" w:rsidR="0040287E" w:rsidRPr="00FD51FD" w:rsidRDefault="0040287E" w:rsidP="00D16AFF">
            <w:pPr>
              <w:pStyle w:val="afffff0"/>
              <w:rPr>
                <w:szCs w:val="16"/>
              </w:rPr>
            </w:pPr>
          </w:p>
        </w:tc>
      </w:tr>
      <w:tr w:rsidR="0040287E" w:rsidRPr="00433EFD" w14:paraId="47E94534" w14:textId="77777777" w:rsidTr="00803582">
        <w:trPr>
          <w:cantSplit/>
        </w:trPr>
        <w:tc>
          <w:tcPr>
            <w:tcW w:w="275" w:type="pct"/>
          </w:tcPr>
          <w:p w14:paraId="6583C6D4" w14:textId="77777777" w:rsidR="0040287E" w:rsidRPr="00433EFD" w:rsidRDefault="0040287E" w:rsidP="00492651">
            <w:pPr>
              <w:pStyle w:val="-110"/>
            </w:pPr>
          </w:p>
        </w:tc>
        <w:tc>
          <w:tcPr>
            <w:tcW w:w="572" w:type="pct"/>
          </w:tcPr>
          <w:p w14:paraId="0B6F9553" w14:textId="77777777" w:rsidR="0040287E" w:rsidRPr="00433EFD" w:rsidRDefault="0040287E" w:rsidP="00492651">
            <w:pPr>
              <w:pStyle w:val="-110"/>
            </w:pPr>
          </w:p>
        </w:tc>
        <w:tc>
          <w:tcPr>
            <w:tcW w:w="600" w:type="pct"/>
          </w:tcPr>
          <w:p w14:paraId="52C0509E" w14:textId="77777777" w:rsidR="0040287E" w:rsidRPr="00433EFD" w:rsidRDefault="0040287E" w:rsidP="00492651">
            <w:pPr>
              <w:pStyle w:val="-110"/>
            </w:pPr>
          </w:p>
        </w:tc>
        <w:tc>
          <w:tcPr>
            <w:tcW w:w="445" w:type="pct"/>
          </w:tcPr>
          <w:p w14:paraId="36E19178" w14:textId="77777777" w:rsidR="0040287E" w:rsidRPr="00433EFD" w:rsidRDefault="0040287E" w:rsidP="00492651">
            <w:pPr>
              <w:pStyle w:val="-110"/>
            </w:pPr>
          </w:p>
        </w:tc>
        <w:tc>
          <w:tcPr>
            <w:tcW w:w="610" w:type="pct"/>
          </w:tcPr>
          <w:p w14:paraId="06967ACB" w14:textId="77777777" w:rsidR="0040287E" w:rsidRPr="00433EFD" w:rsidRDefault="0040287E" w:rsidP="00492651">
            <w:pPr>
              <w:pStyle w:val="-110"/>
            </w:pPr>
          </w:p>
        </w:tc>
        <w:tc>
          <w:tcPr>
            <w:tcW w:w="610" w:type="pct"/>
          </w:tcPr>
          <w:p w14:paraId="55F17B30" w14:textId="77777777" w:rsidR="0040287E" w:rsidRPr="00433EFD" w:rsidRDefault="0040287E" w:rsidP="00492651">
            <w:pPr>
              <w:pStyle w:val="-110"/>
            </w:pPr>
          </w:p>
        </w:tc>
        <w:tc>
          <w:tcPr>
            <w:tcW w:w="518" w:type="pct"/>
          </w:tcPr>
          <w:p w14:paraId="2C0FB82E" w14:textId="77777777" w:rsidR="0040287E" w:rsidRPr="00433EFD" w:rsidRDefault="0040287E" w:rsidP="00492651">
            <w:pPr>
              <w:pStyle w:val="-110"/>
            </w:pPr>
          </w:p>
        </w:tc>
        <w:tc>
          <w:tcPr>
            <w:tcW w:w="702" w:type="pct"/>
          </w:tcPr>
          <w:p w14:paraId="72198B15" w14:textId="77777777" w:rsidR="0040287E" w:rsidRPr="00433EFD" w:rsidRDefault="0040287E" w:rsidP="00492651">
            <w:pPr>
              <w:pStyle w:val="-110"/>
            </w:pPr>
          </w:p>
        </w:tc>
        <w:tc>
          <w:tcPr>
            <w:tcW w:w="372" w:type="pct"/>
          </w:tcPr>
          <w:p w14:paraId="58F9A4AE" w14:textId="77777777" w:rsidR="0040287E" w:rsidRPr="00433EFD" w:rsidRDefault="0040287E" w:rsidP="00492651">
            <w:pPr>
              <w:pStyle w:val="-110"/>
            </w:pPr>
          </w:p>
        </w:tc>
        <w:tc>
          <w:tcPr>
            <w:tcW w:w="298" w:type="pct"/>
          </w:tcPr>
          <w:p w14:paraId="7C2F9162" w14:textId="77777777" w:rsidR="0040287E" w:rsidRPr="00433EFD" w:rsidRDefault="0040287E" w:rsidP="00492651">
            <w:pPr>
              <w:pStyle w:val="-110"/>
            </w:pPr>
          </w:p>
        </w:tc>
      </w:tr>
      <w:tr w:rsidR="0040287E" w:rsidRPr="00FD51FD" w14:paraId="76E5D82E" w14:textId="77777777" w:rsidTr="00803582">
        <w:trPr>
          <w:cantSplit/>
        </w:trPr>
        <w:tc>
          <w:tcPr>
            <w:tcW w:w="275" w:type="pct"/>
          </w:tcPr>
          <w:p w14:paraId="5B10A53E" w14:textId="77777777" w:rsidR="0040287E" w:rsidRPr="00433EFD" w:rsidRDefault="0040287E" w:rsidP="00492651">
            <w:pPr>
              <w:pStyle w:val="-110"/>
            </w:pPr>
          </w:p>
        </w:tc>
        <w:tc>
          <w:tcPr>
            <w:tcW w:w="572" w:type="pct"/>
          </w:tcPr>
          <w:p w14:paraId="28A0350F" w14:textId="77777777" w:rsidR="0040287E" w:rsidRPr="00433EFD" w:rsidRDefault="0040287E" w:rsidP="00492651">
            <w:pPr>
              <w:pStyle w:val="-110"/>
            </w:pPr>
          </w:p>
        </w:tc>
        <w:tc>
          <w:tcPr>
            <w:tcW w:w="600" w:type="pct"/>
          </w:tcPr>
          <w:p w14:paraId="25204BC1" w14:textId="77777777" w:rsidR="0040287E" w:rsidRPr="00433EFD" w:rsidRDefault="0040287E" w:rsidP="00492651">
            <w:pPr>
              <w:pStyle w:val="-110"/>
            </w:pPr>
          </w:p>
        </w:tc>
        <w:tc>
          <w:tcPr>
            <w:tcW w:w="445" w:type="pct"/>
          </w:tcPr>
          <w:p w14:paraId="6306F3A4" w14:textId="77777777" w:rsidR="0040287E" w:rsidRPr="00433EFD" w:rsidRDefault="0040287E" w:rsidP="00492651">
            <w:pPr>
              <w:pStyle w:val="-110"/>
            </w:pPr>
          </w:p>
        </w:tc>
        <w:tc>
          <w:tcPr>
            <w:tcW w:w="610" w:type="pct"/>
          </w:tcPr>
          <w:p w14:paraId="1CBDD430" w14:textId="77777777" w:rsidR="0040287E" w:rsidRPr="00433EFD" w:rsidRDefault="0040287E" w:rsidP="00492651">
            <w:pPr>
              <w:pStyle w:val="-110"/>
            </w:pPr>
          </w:p>
        </w:tc>
        <w:tc>
          <w:tcPr>
            <w:tcW w:w="610" w:type="pct"/>
          </w:tcPr>
          <w:p w14:paraId="398207B6" w14:textId="77777777" w:rsidR="0040287E" w:rsidRPr="00433EFD" w:rsidRDefault="0040287E" w:rsidP="00492651">
            <w:pPr>
              <w:pStyle w:val="-110"/>
            </w:pPr>
          </w:p>
        </w:tc>
        <w:tc>
          <w:tcPr>
            <w:tcW w:w="518" w:type="pct"/>
          </w:tcPr>
          <w:p w14:paraId="4C6E9587" w14:textId="77777777" w:rsidR="0040287E" w:rsidRPr="00433EFD" w:rsidRDefault="0040287E" w:rsidP="00492651">
            <w:pPr>
              <w:pStyle w:val="-110"/>
            </w:pPr>
          </w:p>
        </w:tc>
        <w:tc>
          <w:tcPr>
            <w:tcW w:w="702" w:type="pct"/>
          </w:tcPr>
          <w:p w14:paraId="496B2FAA" w14:textId="77777777" w:rsidR="0040287E" w:rsidRPr="00433EFD" w:rsidRDefault="0040287E" w:rsidP="00492651">
            <w:pPr>
              <w:pStyle w:val="-110"/>
            </w:pPr>
          </w:p>
        </w:tc>
        <w:tc>
          <w:tcPr>
            <w:tcW w:w="372" w:type="pct"/>
          </w:tcPr>
          <w:p w14:paraId="30105B82" w14:textId="77777777" w:rsidR="0040287E" w:rsidRPr="00433EFD" w:rsidRDefault="0040287E" w:rsidP="00492651">
            <w:pPr>
              <w:pStyle w:val="-110"/>
            </w:pPr>
          </w:p>
        </w:tc>
        <w:tc>
          <w:tcPr>
            <w:tcW w:w="298" w:type="pct"/>
          </w:tcPr>
          <w:p w14:paraId="7E936064" w14:textId="77777777" w:rsidR="0040287E" w:rsidRPr="00433EFD" w:rsidRDefault="0040287E" w:rsidP="00492651">
            <w:pPr>
              <w:pStyle w:val="-110"/>
            </w:pPr>
          </w:p>
        </w:tc>
      </w:tr>
      <w:tr w:rsidR="0040287E" w:rsidRPr="00FD51FD" w14:paraId="27B58417" w14:textId="77777777" w:rsidTr="00803582">
        <w:trPr>
          <w:cantSplit/>
        </w:trPr>
        <w:tc>
          <w:tcPr>
            <w:tcW w:w="275" w:type="pct"/>
          </w:tcPr>
          <w:p w14:paraId="6AA366A7" w14:textId="77777777" w:rsidR="0040287E" w:rsidRPr="00433EFD" w:rsidRDefault="0040287E" w:rsidP="00492651">
            <w:pPr>
              <w:pStyle w:val="-110"/>
            </w:pPr>
          </w:p>
        </w:tc>
        <w:tc>
          <w:tcPr>
            <w:tcW w:w="572" w:type="pct"/>
          </w:tcPr>
          <w:p w14:paraId="19A5FDF2" w14:textId="77777777" w:rsidR="0040287E" w:rsidRPr="00433EFD" w:rsidRDefault="0040287E" w:rsidP="00492651">
            <w:pPr>
              <w:pStyle w:val="-110"/>
            </w:pPr>
          </w:p>
        </w:tc>
        <w:tc>
          <w:tcPr>
            <w:tcW w:w="600" w:type="pct"/>
          </w:tcPr>
          <w:p w14:paraId="100BE843" w14:textId="77777777" w:rsidR="0040287E" w:rsidRPr="00433EFD" w:rsidRDefault="0040287E" w:rsidP="00492651">
            <w:pPr>
              <w:pStyle w:val="-110"/>
            </w:pPr>
          </w:p>
        </w:tc>
        <w:tc>
          <w:tcPr>
            <w:tcW w:w="445" w:type="pct"/>
          </w:tcPr>
          <w:p w14:paraId="33DA006C" w14:textId="77777777" w:rsidR="0040287E" w:rsidRPr="00433EFD" w:rsidRDefault="0040287E" w:rsidP="00492651">
            <w:pPr>
              <w:pStyle w:val="-110"/>
            </w:pPr>
          </w:p>
        </w:tc>
        <w:tc>
          <w:tcPr>
            <w:tcW w:w="610" w:type="pct"/>
          </w:tcPr>
          <w:p w14:paraId="4D4EFDE9" w14:textId="77777777" w:rsidR="0040287E" w:rsidRPr="00433EFD" w:rsidRDefault="0040287E" w:rsidP="00492651">
            <w:pPr>
              <w:pStyle w:val="-110"/>
            </w:pPr>
          </w:p>
        </w:tc>
        <w:tc>
          <w:tcPr>
            <w:tcW w:w="610" w:type="pct"/>
          </w:tcPr>
          <w:p w14:paraId="6A6FA2D7" w14:textId="77777777" w:rsidR="0040287E" w:rsidRPr="00433EFD" w:rsidRDefault="0040287E" w:rsidP="00492651">
            <w:pPr>
              <w:pStyle w:val="-110"/>
            </w:pPr>
          </w:p>
        </w:tc>
        <w:tc>
          <w:tcPr>
            <w:tcW w:w="518" w:type="pct"/>
          </w:tcPr>
          <w:p w14:paraId="57C71215" w14:textId="77777777" w:rsidR="0040287E" w:rsidRPr="00433EFD" w:rsidRDefault="0040287E" w:rsidP="00492651">
            <w:pPr>
              <w:pStyle w:val="-110"/>
            </w:pPr>
          </w:p>
        </w:tc>
        <w:tc>
          <w:tcPr>
            <w:tcW w:w="702" w:type="pct"/>
          </w:tcPr>
          <w:p w14:paraId="0B0D92C3" w14:textId="77777777" w:rsidR="0040287E" w:rsidRPr="00433EFD" w:rsidRDefault="0040287E" w:rsidP="00492651">
            <w:pPr>
              <w:pStyle w:val="-110"/>
            </w:pPr>
          </w:p>
        </w:tc>
        <w:tc>
          <w:tcPr>
            <w:tcW w:w="372" w:type="pct"/>
          </w:tcPr>
          <w:p w14:paraId="22C4023B" w14:textId="77777777" w:rsidR="0040287E" w:rsidRPr="00433EFD" w:rsidRDefault="0040287E" w:rsidP="00492651">
            <w:pPr>
              <w:pStyle w:val="-110"/>
            </w:pPr>
          </w:p>
        </w:tc>
        <w:tc>
          <w:tcPr>
            <w:tcW w:w="298" w:type="pct"/>
          </w:tcPr>
          <w:p w14:paraId="54965E89" w14:textId="77777777" w:rsidR="0040287E" w:rsidRPr="00433EFD" w:rsidRDefault="0040287E" w:rsidP="00492651">
            <w:pPr>
              <w:pStyle w:val="-110"/>
            </w:pPr>
          </w:p>
        </w:tc>
      </w:tr>
      <w:tr w:rsidR="0040287E" w:rsidRPr="00FD51FD" w14:paraId="7BFB37E3" w14:textId="77777777" w:rsidTr="00803582">
        <w:trPr>
          <w:cantSplit/>
        </w:trPr>
        <w:tc>
          <w:tcPr>
            <w:tcW w:w="275" w:type="pct"/>
          </w:tcPr>
          <w:p w14:paraId="7999236B" w14:textId="77777777" w:rsidR="0040287E" w:rsidRPr="00433EFD" w:rsidRDefault="0040287E" w:rsidP="00492651">
            <w:pPr>
              <w:pStyle w:val="-110"/>
            </w:pPr>
          </w:p>
        </w:tc>
        <w:tc>
          <w:tcPr>
            <w:tcW w:w="572" w:type="pct"/>
          </w:tcPr>
          <w:p w14:paraId="02F0C180" w14:textId="77777777" w:rsidR="0040287E" w:rsidRPr="00433EFD" w:rsidRDefault="0040287E" w:rsidP="00492651">
            <w:pPr>
              <w:pStyle w:val="-110"/>
            </w:pPr>
          </w:p>
        </w:tc>
        <w:tc>
          <w:tcPr>
            <w:tcW w:w="600" w:type="pct"/>
          </w:tcPr>
          <w:p w14:paraId="693C0844" w14:textId="77777777" w:rsidR="0040287E" w:rsidRPr="00433EFD" w:rsidRDefault="0040287E" w:rsidP="00492651">
            <w:pPr>
              <w:pStyle w:val="-110"/>
            </w:pPr>
          </w:p>
        </w:tc>
        <w:tc>
          <w:tcPr>
            <w:tcW w:w="445" w:type="pct"/>
          </w:tcPr>
          <w:p w14:paraId="3F15FE75" w14:textId="77777777" w:rsidR="0040287E" w:rsidRPr="00433EFD" w:rsidRDefault="0040287E" w:rsidP="00492651">
            <w:pPr>
              <w:pStyle w:val="-110"/>
            </w:pPr>
          </w:p>
        </w:tc>
        <w:tc>
          <w:tcPr>
            <w:tcW w:w="610" w:type="pct"/>
          </w:tcPr>
          <w:p w14:paraId="49CFB29C" w14:textId="77777777" w:rsidR="0040287E" w:rsidRPr="00433EFD" w:rsidRDefault="0040287E" w:rsidP="00492651">
            <w:pPr>
              <w:pStyle w:val="-110"/>
            </w:pPr>
          </w:p>
        </w:tc>
        <w:tc>
          <w:tcPr>
            <w:tcW w:w="610" w:type="pct"/>
          </w:tcPr>
          <w:p w14:paraId="4003D7EC" w14:textId="77777777" w:rsidR="0040287E" w:rsidRPr="00433EFD" w:rsidRDefault="0040287E" w:rsidP="00492651">
            <w:pPr>
              <w:pStyle w:val="-110"/>
            </w:pPr>
          </w:p>
        </w:tc>
        <w:tc>
          <w:tcPr>
            <w:tcW w:w="518" w:type="pct"/>
          </w:tcPr>
          <w:p w14:paraId="6E7F5CFC" w14:textId="77777777" w:rsidR="0040287E" w:rsidRPr="00433EFD" w:rsidRDefault="0040287E" w:rsidP="00492651">
            <w:pPr>
              <w:pStyle w:val="-110"/>
            </w:pPr>
          </w:p>
        </w:tc>
        <w:tc>
          <w:tcPr>
            <w:tcW w:w="702" w:type="pct"/>
          </w:tcPr>
          <w:p w14:paraId="271F311A" w14:textId="77777777" w:rsidR="0040287E" w:rsidRPr="00433EFD" w:rsidRDefault="0040287E" w:rsidP="00492651">
            <w:pPr>
              <w:pStyle w:val="-110"/>
            </w:pPr>
          </w:p>
        </w:tc>
        <w:tc>
          <w:tcPr>
            <w:tcW w:w="372" w:type="pct"/>
          </w:tcPr>
          <w:p w14:paraId="72AB682B" w14:textId="77777777" w:rsidR="0040287E" w:rsidRPr="00433EFD" w:rsidRDefault="0040287E" w:rsidP="00492651">
            <w:pPr>
              <w:pStyle w:val="-110"/>
            </w:pPr>
          </w:p>
        </w:tc>
        <w:tc>
          <w:tcPr>
            <w:tcW w:w="298" w:type="pct"/>
          </w:tcPr>
          <w:p w14:paraId="34C81C87" w14:textId="77777777" w:rsidR="0040287E" w:rsidRPr="00433EFD" w:rsidRDefault="0040287E" w:rsidP="00492651">
            <w:pPr>
              <w:pStyle w:val="-110"/>
            </w:pPr>
          </w:p>
        </w:tc>
      </w:tr>
      <w:tr w:rsidR="0040287E" w:rsidRPr="00FD51FD" w14:paraId="26507DAD" w14:textId="77777777" w:rsidTr="00803582">
        <w:trPr>
          <w:cantSplit/>
        </w:trPr>
        <w:tc>
          <w:tcPr>
            <w:tcW w:w="275" w:type="pct"/>
          </w:tcPr>
          <w:p w14:paraId="6F9BFF4A" w14:textId="77777777" w:rsidR="0040287E" w:rsidRPr="00433EFD" w:rsidRDefault="0040287E" w:rsidP="00492651">
            <w:pPr>
              <w:pStyle w:val="-110"/>
            </w:pPr>
          </w:p>
        </w:tc>
        <w:tc>
          <w:tcPr>
            <w:tcW w:w="572" w:type="pct"/>
          </w:tcPr>
          <w:p w14:paraId="4E9DB597" w14:textId="77777777" w:rsidR="0040287E" w:rsidRPr="00433EFD" w:rsidRDefault="0040287E" w:rsidP="00492651">
            <w:pPr>
              <w:pStyle w:val="-110"/>
            </w:pPr>
          </w:p>
        </w:tc>
        <w:tc>
          <w:tcPr>
            <w:tcW w:w="600" w:type="pct"/>
          </w:tcPr>
          <w:p w14:paraId="134C3780" w14:textId="77777777" w:rsidR="0040287E" w:rsidRPr="00433EFD" w:rsidRDefault="0040287E" w:rsidP="00492651">
            <w:pPr>
              <w:pStyle w:val="-110"/>
            </w:pPr>
          </w:p>
        </w:tc>
        <w:tc>
          <w:tcPr>
            <w:tcW w:w="445" w:type="pct"/>
          </w:tcPr>
          <w:p w14:paraId="6DF9F493" w14:textId="77777777" w:rsidR="0040287E" w:rsidRPr="00433EFD" w:rsidRDefault="0040287E" w:rsidP="00492651">
            <w:pPr>
              <w:pStyle w:val="-110"/>
            </w:pPr>
          </w:p>
        </w:tc>
        <w:tc>
          <w:tcPr>
            <w:tcW w:w="610" w:type="pct"/>
          </w:tcPr>
          <w:p w14:paraId="2928ABC2" w14:textId="77777777" w:rsidR="0040287E" w:rsidRPr="00433EFD" w:rsidRDefault="0040287E" w:rsidP="00492651">
            <w:pPr>
              <w:pStyle w:val="-110"/>
            </w:pPr>
          </w:p>
        </w:tc>
        <w:tc>
          <w:tcPr>
            <w:tcW w:w="610" w:type="pct"/>
          </w:tcPr>
          <w:p w14:paraId="1851EACD" w14:textId="77777777" w:rsidR="0040287E" w:rsidRPr="00433EFD" w:rsidRDefault="0040287E" w:rsidP="00492651">
            <w:pPr>
              <w:pStyle w:val="-110"/>
            </w:pPr>
          </w:p>
        </w:tc>
        <w:tc>
          <w:tcPr>
            <w:tcW w:w="518" w:type="pct"/>
          </w:tcPr>
          <w:p w14:paraId="19A96C3A" w14:textId="77777777" w:rsidR="0040287E" w:rsidRPr="00433EFD" w:rsidRDefault="0040287E" w:rsidP="00492651">
            <w:pPr>
              <w:pStyle w:val="-110"/>
            </w:pPr>
          </w:p>
        </w:tc>
        <w:tc>
          <w:tcPr>
            <w:tcW w:w="702" w:type="pct"/>
          </w:tcPr>
          <w:p w14:paraId="13A9B7ED" w14:textId="77777777" w:rsidR="0040287E" w:rsidRPr="00433EFD" w:rsidRDefault="0040287E" w:rsidP="00492651">
            <w:pPr>
              <w:pStyle w:val="-110"/>
            </w:pPr>
          </w:p>
        </w:tc>
        <w:tc>
          <w:tcPr>
            <w:tcW w:w="372" w:type="pct"/>
          </w:tcPr>
          <w:p w14:paraId="7101C42E" w14:textId="77777777" w:rsidR="0040287E" w:rsidRPr="00433EFD" w:rsidRDefault="0040287E" w:rsidP="00492651">
            <w:pPr>
              <w:pStyle w:val="-110"/>
            </w:pPr>
          </w:p>
        </w:tc>
        <w:tc>
          <w:tcPr>
            <w:tcW w:w="298" w:type="pct"/>
          </w:tcPr>
          <w:p w14:paraId="6BD004AE" w14:textId="77777777" w:rsidR="0040287E" w:rsidRPr="00433EFD" w:rsidRDefault="0040287E" w:rsidP="00492651">
            <w:pPr>
              <w:pStyle w:val="-110"/>
            </w:pPr>
          </w:p>
        </w:tc>
      </w:tr>
      <w:tr w:rsidR="0040287E" w:rsidRPr="00FD51FD" w14:paraId="2827DE5B" w14:textId="77777777" w:rsidTr="00803582">
        <w:trPr>
          <w:cantSplit/>
        </w:trPr>
        <w:tc>
          <w:tcPr>
            <w:tcW w:w="275" w:type="pct"/>
          </w:tcPr>
          <w:p w14:paraId="78F21010" w14:textId="77777777" w:rsidR="0040287E" w:rsidRPr="00433EFD" w:rsidRDefault="0040287E" w:rsidP="00492651">
            <w:pPr>
              <w:pStyle w:val="-110"/>
            </w:pPr>
          </w:p>
        </w:tc>
        <w:tc>
          <w:tcPr>
            <w:tcW w:w="572" w:type="pct"/>
          </w:tcPr>
          <w:p w14:paraId="795F3B2F" w14:textId="77777777" w:rsidR="0040287E" w:rsidRPr="00433EFD" w:rsidRDefault="0040287E" w:rsidP="00492651">
            <w:pPr>
              <w:pStyle w:val="-110"/>
            </w:pPr>
          </w:p>
        </w:tc>
        <w:tc>
          <w:tcPr>
            <w:tcW w:w="600" w:type="pct"/>
          </w:tcPr>
          <w:p w14:paraId="556E6033" w14:textId="77777777" w:rsidR="0040287E" w:rsidRPr="00433EFD" w:rsidRDefault="0040287E" w:rsidP="00492651">
            <w:pPr>
              <w:pStyle w:val="-110"/>
            </w:pPr>
          </w:p>
        </w:tc>
        <w:tc>
          <w:tcPr>
            <w:tcW w:w="445" w:type="pct"/>
          </w:tcPr>
          <w:p w14:paraId="066D748D" w14:textId="77777777" w:rsidR="0040287E" w:rsidRPr="00433EFD" w:rsidRDefault="0040287E" w:rsidP="00492651">
            <w:pPr>
              <w:pStyle w:val="-110"/>
            </w:pPr>
          </w:p>
        </w:tc>
        <w:tc>
          <w:tcPr>
            <w:tcW w:w="610" w:type="pct"/>
          </w:tcPr>
          <w:p w14:paraId="301CE78B" w14:textId="77777777" w:rsidR="0040287E" w:rsidRPr="00433EFD" w:rsidRDefault="0040287E" w:rsidP="00492651">
            <w:pPr>
              <w:pStyle w:val="-110"/>
            </w:pPr>
          </w:p>
        </w:tc>
        <w:tc>
          <w:tcPr>
            <w:tcW w:w="610" w:type="pct"/>
          </w:tcPr>
          <w:p w14:paraId="5FEB7A50" w14:textId="77777777" w:rsidR="0040287E" w:rsidRPr="00433EFD" w:rsidRDefault="0040287E" w:rsidP="00492651">
            <w:pPr>
              <w:pStyle w:val="-110"/>
            </w:pPr>
          </w:p>
        </w:tc>
        <w:tc>
          <w:tcPr>
            <w:tcW w:w="518" w:type="pct"/>
          </w:tcPr>
          <w:p w14:paraId="67C03F74" w14:textId="77777777" w:rsidR="0040287E" w:rsidRPr="00433EFD" w:rsidRDefault="0040287E" w:rsidP="00492651">
            <w:pPr>
              <w:pStyle w:val="-110"/>
            </w:pPr>
          </w:p>
        </w:tc>
        <w:tc>
          <w:tcPr>
            <w:tcW w:w="702" w:type="pct"/>
          </w:tcPr>
          <w:p w14:paraId="554F30A9" w14:textId="77777777" w:rsidR="0040287E" w:rsidRPr="00433EFD" w:rsidRDefault="0040287E" w:rsidP="00492651">
            <w:pPr>
              <w:pStyle w:val="-110"/>
            </w:pPr>
          </w:p>
        </w:tc>
        <w:tc>
          <w:tcPr>
            <w:tcW w:w="372" w:type="pct"/>
          </w:tcPr>
          <w:p w14:paraId="5A0AB655" w14:textId="77777777" w:rsidR="0040287E" w:rsidRPr="00433EFD" w:rsidRDefault="0040287E" w:rsidP="00492651">
            <w:pPr>
              <w:pStyle w:val="-110"/>
            </w:pPr>
          </w:p>
        </w:tc>
        <w:tc>
          <w:tcPr>
            <w:tcW w:w="298" w:type="pct"/>
          </w:tcPr>
          <w:p w14:paraId="6801CD24" w14:textId="77777777" w:rsidR="0040287E" w:rsidRPr="00433EFD" w:rsidRDefault="0040287E" w:rsidP="00492651">
            <w:pPr>
              <w:pStyle w:val="-110"/>
            </w:pPr>
          </w:p>
        </w:tc>
      </w:tr>
      <w:tr w:rsidR="0040287E" w:rsidRPr="00FD51FD" w14:paraId="0E069506" w14:textId="77777777" w:rsidTr="00803582">
        <w:trPr>
          <w:cantSplit/>
        </w:trPr>
        <w:tc>
          <w:tcPr>
            <w:tcW w:w="275" w:type="pct"/>
          </w:tcPr>
          <w:p w14:paraId="1C8A21B4" w14:textId="77777777" w:rsidR="0040287E" w:rsidRPr="00433EFD" w:rsidRDefault="0040287E" w:rsidP="00492651">
            <w:pPr>
              <w:pStyle w:val="-110"/>
            </w:pPr>
          </w:p>
        </w:tc>
        <w:tc>
          <w:tcPr>
            <w:tcW w:w="572" w:type="pct"/>
          </w:tcPr>
          <w:p w14:paraId="7A3BA54B" w14:textId="77777777" w:rsidR="0040287E" w:rsidRPr="00433EFD" w:rsidRDefault="0040287E" w:rsidP="00492651">
            <w:pPr>
              <w:pStyle w:val="-110"/>
            </w:pPr>
          </w:p>
        </w:tc>
        <w:tc>
          <w:tcPr>
            <w:tcW w:w="600" w:type="pct"/>
          </w:tcPr>
          <w:p w14:paraId="5D412335" w14:textId="77777777" w:rsidR="0040287E" w:rsidRPr="00433EFD" w:rsidRDefault="0040287E" w:rsidP="00492651">
            <w:pPr>
              <w:pStyle w:val="-110"/>
            </w:pPr>
          </w:p>
        </w:tc>
        <w:tc>
          <w:tcPr>
            <w:tcW w:w="445" w:type="pct"/>
          </w:tcPr>
          <w:p w14:paraId="26F096ED" w14:textId="77777777" w:rsidR="0040287E" w:rsidRPr="00433EFD" w:rsidRDefault="0040287E" w:rsidP="00492651">
            <w:pPr>
              <w:pStyle w:val="-110"/>
            </w:pPr>
          </w:p>
        </w:tc>
        <w:tc>
          <w:tcPr>
            <w:tcW w:w="610" w:type="pct"/>
          </w:tcPr>
          <w:p w14:paraId="76DAC06F" w14:textId="77777777" w:rsidR="0040287E" w:rsidRPr="00433EFD" w:rsidRDefault="0040287E" w:rsidP="00492651">
            <w:pPr>
              <w:pStyle w:val="-110"/>
            </w:pPr>
          </w:p>
        </w:tc>
        <w:tc>
          <w:tcPr>
            <w:tcW w:w="610" w:type="pct"/>
          </w:tcPr>
          <w:p w14:paraId="41156752" w14:textId="77777777" w:rsidR="0040287E" w:rsidRPr="00433EFD" w:rsidRDefault="0040287E" w:rsidP="00492651">
            <w:pPr>
              <w:pStyle w:val="-110"/>
            </w:pPr>
          </w:p>
        </w:tc>
        <w:tc>
          <w:tcPr>
            <w:tcW w:w="518" w:type="pct"/>
          </w:tcPr>
          <w:p w14:paraId="6D299E83" w14:textId="77777777" w:rsidR="0040287E" w:rsidRPr="00433EFD" w:rsidRDefault="0040287E" w:rsidP="00492651">
            <w:pPr>
              <w:pStyle w:val="-110"/>
            </w:pPr>
          </w:p>
        </w:tc>
        <w:tc>
          <w:tcPr>
            <w:tcW w:w="702" w:type="pct"/>
          </w:tcPr>
          <w:p w14:paraId="70B2ECBE" w14:textId="77777777" w:rsidR="0040287E" w:rsidRPr="00433EFD" w:rsidRDefault="0040287E" w:rsidP="00492651">
            <w:pPr>
              <w:pStyle w:val="-110"/>
            </w:pPr>
          </w:p>
        </w:tc>
        <w:tc>
          <w:tcPr>
            <w:tcW w:w="372" w:type="pct"/>
          </w:tcPr>
          <w:p w14:paraId="1B311742" w14:textId="77777777" w:rsidR="0040287E" w:rsidRPr="00433EFD" w:rsidRDefault="0040287E" w:rsidP="00492651">
            <w:pPr>
              <w:pStyle w:val="-110"/>
            </w:pPr>
          </w:p>
        </w:tc>
        <w:tc>
          <w:tcPr>
            <w:tcW w:w="298" w:type="pct"/>
          </w:tcPr>
          <w:p w14:paraId="4555F78C" w14:textId="77777777" w:rsidR="0040287E" w:rsidRPr="00433EFD" w:rsidRDefault="0040287E" w:rsidP="00492651">
            <w:pPr>
              <w:pStyle w:val="-110"/>
            </w:pPr>
          </w:p>
        </w:tc>
      </w:tr>
      <w:tr w:rsidR="0040287E" w:rsidRPr="00FD51FD" w14:paraId="5E2A6BF9" w14:textId="77777777" w:rsidTr="00803582">
        <w:trPr>
          <w:cantSplit/>
        </w:trPr>
        <w:tc>
          <w:tcPr>
            <w:tcW w:w="275" w:type="pct"/>
          </w:tcPr>
          <w:p w14:paraId="2D8FAE85" w14:textId="77777777" w:rsidR="0040287E" w:rsidRPr="00433EFD" w:rsidRDefault="0040287E" w:rsidP="00492651">
            <w:pPr>
              <w:pStyle w:val="-110"/>
            </w:pPr>
          </w:p>
        </w:tc>
        <w:tc>
          <w:tcPr>
            <w:tcW w:w="572" w:type="pct"/>
          </w:tcPr>
          <w:p w14:paraId="7C26E5A7" w14:textId="77777777" w:rsidR="0040287E" w:rsidRPr="00433EFD" w:rsidRDefault="0040287E" w:rsidP="00492651">
            <w:pPr>
              <w:pStyle w:val="-110"/>
            </w:pPr>
          </w:p>
        </w:tc>
        <w:tc>
          <w:tcPr>
            <w:tcW w:w="600" w:type="pct"/>
          </w:tcPr>
          <w:p w14:paraId="7B45207D" w14:textId="77777777" w:rsidR="0040287E" w:rsidRPr="00433EFD" w:rsidRDefault="0040287E" w:rsidP="00492651">
            <w:pPr>
              <w:pStyle w:val="-110"/>
            </w:pPr>
          </w:p>
        </w:tc>
        <w:tc>
          <w:tcPr>
            <w:tcW w:w="445" w:type="pct"/>
          </w:tcPr>
          <w:p w14:paraId="25FC601C" w14:textId="77777777" w:rsidR="0040287E" w:rsidRPr="00433EFD" w:rsidRDefault="0040287E" w:rsidP="00492651">
            <w:pPr>
              <w:pStyle w:val="-110"/>
            </w:pPr>
          </w:p>
        </w:tc>
        <w:tc>
          <w:tcPr>
            <w:tcW w:w="610" w:type="pct"/>
          </w:tcPr>
          <w:p w14:paraId="5DFFE005" w14:textId="77777777" w:rsidR="0040287E" w:rsidRPr="00433EFD" w:rsidRDefault="0040287E" w:rsidP="00492651">
            <w:pPr>
              <w:pStyle w:val="-110"/>
            </w:pPr>
          </w:p>
        </w:tc>
        <w:tc>
          <w:tcPr>
            <w:tcW w:w="610" w:type="pct"/>
          </w:tcPr>
          <w:p w14:paraId="3C421574" w14:textId="77777777" w:rsidR="0040287E" w:rsidRPr="00433EFD" w:rsidRDefault="0040287E" w:rsidP="00492651">
            <w:pPr>
              <w:pStyle w:val="-110"/>
            </w:pPr>
          </w:p>
        </w:tc>
        <w:tc>
          <w:tcPr>
            <w:tcW w:w="518" w:type="pct"/>
          </w:tcPr>
          <w:p w14:paraId="4E3DE3B9" w14:textId="77777777" w:rsidR="0040287E" w:rsidRPr="00433EFD" w:rsidRDefault="0040287E" w:rsidP="00492651">
            <w:pPr>
              <w:pStyle w:val="-110"/>
            </w:pPr>
          </w:p>
        </w:tc>
        <w:tc>
          <w:tcPr>
            <w:tcW w:w="702" w:type="pct"/>
          </w:tcPr>
          <w:p w14:paraId="37560F38" w14:textId="77777777" w:rsidR="0040287E" w:rsidRPr="00433EFD" w:rsidRDefault="0040287E" w:rsidP="00492651">
            <w:pPr>
              <w:pStyle w:val="-110"/>
            </w:pPr>
          </w:p>
        </w:tc>
        <w:tc>
          <w:tcPr>
            <w:tcW w:w="372" w:type="pct"/>
          </w:tcPr>
          <w:p w14:paraId="7B92971B" w14:textId="77777777" w:rsidR="0040287E" w:rsidRPr="00433EFD" w:rsidRDefault="0040287E" w:rsidP="00492651">
            <w:pPr>
              <w:pStyle w:val="-110"/>
            </w:pPr>
          </w:p>
        </w:tc>
        <w:tc>
          <w:tcPr>
            <w:tcW w:w="298" w:type="pct"/>
          </w:tcPr>
          <w:p w14:paraId="41BBD6C0" w14:textId="77777777" w:rsidR="0040287E" w:rsidRPr="00433EFD" w:rsidRDefault="0040287E" w:rsidP="00492651">
            <w:pPr>
              <w:pStyle w:val="-110"/>
            </w:pPr>
          </w:p>
        </w:tc>
      </w:tr>
      <w:tr w:rsidR="0040287E" w:rsidRPr="00FD51FD" w14:paraId="78F2E7BE" w14:textId="77777777" w:rsidTr="00803582">
        <w:trPr>
          <w:cantSplit/>
        </w:trPr>
        <w:tc>
          <w:tcPr>
            <w:tcW w:w="275" w:type="pct"/>
          </w:tcPr>
          <w:p w14:paraId="1C7D22B3" w14:textId="77777777" w:rsidR="0040287E" w:rsidRPr="00433EFD" w:rsidRDefault="0040287E" w:rsidP="00492651">
            <w:pPr>
              <w:pStyle w:val="-110"/>
            </w:pPr>
          </w:p>
        </w:tc>
        <w:tc>
          <w:tcPr>
            <w:tcW w:w="572" w:type="pct"/>
          </w:tcPr>
          <w:p w14:paraId="07A8EE72" w14:textId="77777777" w:rsidR="0040287E" w:rsidRPr="00433EFD" w:rsidRDefault="0040287E" w:rsidP="00492651">
            <w:pPr>
              <w:pStyle w:val="-110"/>
            </w:pPr>
          </w:p>
        </w:tc>
        <w:tc>
          <w:tcPr>
            <w:tcW w:w="600" w:type="pct"/>
          </w:tcPr>
          <w:p w14:paraId="76D02E7A" w14:textId="77777777" w:rsidR="0040287E" w:rsidRPr="00433EFD" w:rsidRDefault="0040287E" w:rsidP="00492651">
            <w:pPr>
              <w:pStyle w:val="-110"/>
            </w:pPr>
          </w:p>
        </w:tc>
        <w:tc>
          <w:tcPr>
            <w:tcW w:w="445" w:type="pct"/>
          </w:tcPr>
          <w:p w14:paraId="2B93FED3" w14:textId="77777777" w:rsidR="0040287E" w:rsidRPr="00433EFD" w:rsidRDefault="0040287E" w:rsidP="00492651">
            <w:pPr>
              <w:pStyle w:val="-110"/>
            </w:pPr>
          </w:p>
        </w:tc>
        <w:tc>
          <w:tcPr>
            <w:tcW w:w="610" w:type="pct"/>
          </w:tcPr>
          <w:p w14:paraId="67A3ABE8" w14:textId="77777777" w:rsidR="0040287E" w:rsidRPr="00433EFD" w:rsidRDefault="0040287E" w:rsidP="00492651">
            <w:pPr>
              <w:pStyle w:val="-110"/>
            </w:pPr>
          </w:p>
        </w:tc>
        <w:tc>
          <w:tcPr>
            <w:tcW w:w="610" w:type="pct"/>
          </w:tcPr>
          <w:p w14:paraId="0D06D986" w14:textId="77777777" w:rsidR="0040287E" w:rsidRPr="00433EFD" w:rsidRDefault="0040287E" w:rsidP="00492651">
            <w:pPr>
              <w:pStyle w:val="-110"/>
            </w:pPr>
          </w:p>
        </w:tc>
        <w:tc>
          <w:tcPr>
            <w:tcW w:w="518" w:type="pct"/>
          </w:tcPr>
          <w:p w14:paraId="5AD38EEB" w14:textId="77777777" w:rsidR="0040287E" w:rsidRPr="00433EFD" w:rsidRDefault="0040287E" w:rsidP="00492651">
            <w:pPr>
              <w:pStyle w:val="-110"/>
            </w:pPr>
          </w:p>
        </w:tc>
        <w:tc>
          <w:tcPr>
            <w:tcW w:w="702" w:type="pct"/>
          </w:tcPr>
          <w:p w14:paraId="011EB1C7" w14:textId="77777777" w:rsidR="0040287E" w:rsidRPr="00433EFD" w:rsidRDefault="0040287E" w:rsidP="00492651">
            <w:pPr>
              <w:pStyle w:val="-110"/>
            </w:pPr>
          </w:p>
        </w:tc>
        <w:tc>
          <w:tcPr>
            <w:tcW w:w="372" w:type="pct"/>
          </w:tcPr>
          <w:p w14:paraId="1196E20F" w14:textId="77777777" w:rsidR="0040287E" w:rsidRPr="00433EFD" w:rsidRDefault="0040287E" w:rsidP="00492651">
            <w:pPr>
              <w:pStyle w:val="-110"/>
            </w:pPr>
          </w:p>
        </w:tc>
        <w:tc>
          <w:tcPr>
            <w:tcW w:w="298" w:type="pct"/>
          </w:tcPr>
          <w:p w14:paraId="646B06DB" w14:textId="77777777" w:rsidR="0040287E" w:rsidRPr="00433EFD" w:rsidRDefault="0040287E" w:rsidP="00492651">
            <w:pPr>
              <w:pStyle w:val="-110"/>
            </w:pPr>
          </w:p>
        </w:tc>
      </w:tr>
      <w:tr w:rsidR="0040287E" w:rsidRPr="00FD51FD" w14:paraId="5FEB5FF9" w14:textId="77777777" w:rsidTr="00803582">
        <w:trPr>
          <w:cantSplit/>
        </w:trPr>
        <w:tc>
          <w:tcPr>
            <w:tcW w:w="275" w:type="pct"/>
          </w:tcPr>
          <w:p w14:paraId="19B16700" w14:textId="77777777" w:rsidR="0040287E" w:rsidRPr="00433EFD" w:rsidRDefault="0040287E" w:rsidP="00492651">
            <w:pPr>
              <w:pStyle w:val="-110"/>
            </w:pPr>
          </w:p>
        </w:tc>
        <w:tc>
          <w:tcPr>
            <w:tcW w:w="572" w:type="pct"/>
          </w:tcPr>
          <w:p w14:paraId="45C931F5" w14:textId="77777777" w:rsidR="0040287E" w:rsidRPr="00433EFD" w:rsidRDefault="0040287E" w:rsidP="00492651">
            <w:pPr>
              <w:pStyle w:val="-110"/>
            </w:pPr>
          </w:p>
        </w:tc>
        <w:tc>
          <w:tcPr>
            <w:tcW w:w="600" w:type="pct"/>
          </w:tcPr>
          <w:p w14:paraId="528E5E5E" w14:textId="77777777" w:rsidR="0040287E" w:rsidRPr="00433EFD" w:rsidRDefault="0040287E" w:rsidP="00492651">
            <w:pPr>
              <w:pStyle w:val="-110"/>
            </w:pPr>
          </w:p>
        </w:tc>
        <w:tc>
          <w:tcPr>
            <w:tcW w:w="445" w:type="pct"/>
          </w:tcPr>
          <w:p w14:paraId="3AC7183C" w14:textId="77777777" w:rsidR="0040287E" w:rsidRPr="00433EFD" w:rsidRDefault="0040287E" w:rsidP="00492651">
            <w:pPr>
              <w:pStyle w:val="-110"/>
            </w:pPr>
          </w:p>
        </w:tc>
        <w:tc>
          <w:tcPr>
            <w:tcW w:w="610" w:type="pct"/>
          </w:tcPr>
          <w:p w14:paraId="02F998B5" w14:textId="77777777" w:rsidR="0040287E" w:rsidRPr="00433EFD" w:rsidRDefault="0040287E" w:rsidP="00492651">
            <w:pPr>
              <w:pStyle w:val="-110"/>
            </w:pPr>
          </w:p>
        </w:tc>
        <w:tc>
          <w:tcPr>
            <w:tcW w:w="610" w:type="pct"/>
          </w:tcPr>
          <w:p w14:paraId="3C64023D" w14:textId="77777777" w:rsidR="0040287E" w:rsidRPr="00433EFD" w:rsidRDefault="0040287E" w:rsidP="00492651">
            <w:pPr>
              <w:pStyle w:val="-110"/>
            </w:pPr>
          </w:p>
        </w:tc>
        <w:tc>
          <w:tcPr>
            <w:tcW w:w="518" w:type="pct"/>
          </w:tcPr>
          <w:p w14:paraId="63B6B7A0" w14:textId="77777777" w:rsidR="0040287E" w:rsidRPr="00433EFD" w:rsidRDefault="0040287E" w:rsidP="00492651">
            <w:pPr>
              <w:pStyle w:val="-110"/>
            </w:pPr>
          </w:p>
        </w:tc>
        <w:tc>
          <w:tcPr>
            <w:tcW w:w="702" w:type="pct"/>
          </w:tcPr>
          <w:p w14:paraId="73AF6152" w14:textId="77777777" w:rsidR="0040287E" w:rsidRPr="00433EFD" w:rsidRDefault="0040287E" w:rsidP="00492651">
            <w:pPr>
              <w:pStyle w:val="-110"/>
            </w:pPr>
          </w:p>
        </w:tc>
        <w:tc>
          <w:tcPr>
            <w:tcW w:w="372" w:type="pct"/>
          </w:tcPr>
          <w:p w14:paraId="2A356BB8" w14:textId="77777777" w:rsidR="0040287E" w:rsidRPr="00433EFD" w:rsidRDefault="0040287E" w:rsidP="00492651">
            <w:pPr>
              <w:pStyle w:val="-110"/>
            </w:pPr>
          </w:p>
        </w:tc>
        <w:tc>
          <w:tcPr>
            <w:tcW w:w="298" w:type="pct"/>
          </w:tcPr>
          <w:p w14:paraId="5E723F18" w14:textId="77777777" w:rsidR="0040287E" w:rsidRPr="00433EFD" w:rsidRDefault="0040287E" w:rsidP="00492651">
            <w:pPr>
              <w:pStyle w:val="-110"/>
            </w:pPr>
          </w:p>
        </w:tc>
      </w:tr>
      <w:tr w:rsidR="0040287E" w:rsidRPr="00FD51FD" w14:paraId="05871553" w14:textId="77777777" w:rsidTr="00803582">
        <w:trPr>
          <w:cantSplit/>
        </w:trPr>
        <w:tc>
          <w:tcPr>
            <w:tcW w:w="275" w:type="pct"/>
          </w:tcPr>
          <w:p w14:paraId="63CDAEA5" w14:textId="77777777" w:rsidR="0040287E" w:rsidRPr="00433EFD" w:rsidRDefault="0040287E" w:rsidP="00492651">
            <w:pPr>
              <w:pStyle w:val="-110"/>
            </w:pPr>
          </w:p>
        </w:tc>
        <w:tc>
          <w:tcPr>
            <w:tcW w:w="572" w:type="pct"/>
          </w:tcPr>
          <w:p w14:paraId="64B1CBF4" w14:textId="77777777" w:rsidR="0040287E" w:rsidRPr="00433EFD" w:rsidRDefault="0040287E" w:rsidP="00492651">
            <w:pPr>
              <w:pStyle w:val="-110"/>
            </w:pPr>
          </w:p>
        </w:tc>
        <w:tc>
          <w:tcPr>
            <w:tcW w:w="600" w:type="pct"/>
          </w:tcPr>
          <w:p w14:paraId="13EA2B95" w14:textId="77777777" w:rsidR="0040287E" w:rsidRPr="00433EFD" w:rsidRDefault="0040287E" w:rsidP="00492651">
            <w:pPr>
              <w:pStyle w:val="-110"/>
            </w:pPr>
          </w:p>
        </w:tc>
        <w:tc>
          <w:tcPr>
            <w:tcW w:w="445" w:type="pct"/>
          </w:tcPr>
          <w:p w14:paraId="1996A1BD" w14:textId="77777777" w:rsidR="0040287E" w:rsidRPr="00433EFD" w:rsidRDefault="0040287E" w:rsidP="00492651">
            <w:pPr>
              <w:pStyle w:val="-110"/>
            </w:pPr>
          </w:p>
        </w:tc>
        <w:tc>
          <w:tcPr>
            <w:tcW w:w="610" w:type="pct"/>
          </w:tcPr>
          <w:p w14:paraId="42C78263" w14:textId="77777777" w:rsidR="0040287E" w:rsidRPr="00433EFD" w:rsidRDefault="0040287E" w:rsidP="00492651">
            <w:pPr>
              <w:pStyle w:val="-110"/>
            </w:pPr>
          </w:p>
        </w:tc>
        <w:tc>
          <w:tcPr>
            <w:tcW w:w="610" w:type="pct"/>
          </w:tcPr>
          <w:p w14:paraId="7AE1E8AD" w14:textId="77777777" w:rsidR="0040287E" w:rsidRPr="00433EFD" w:rsidRDefault="0040287E" w:rsidP="00492651">
            <w:pPr>
              <w:pStyle w:val="-110"/>
            </w:pPr>
          </w:p>
        </w:tc>
        <w:tc>
          <w:tcPr>
            <w:tcW w:w="518" w:type="pct"/>
          </w:tcPr>
          <w:p w14:paraId="47A83773" w14:textId="77777777" w:rsidR="0040287E" w:rsidRPr="00433EFD" w:rsidRDefault="0040287E" w:rsidP="00492651">
            <w:pPr>
              <w:pStyle w:val="-110"/>
            </w:pPr>
          </w:p>
        </w:tc>
        <w:tc>
          <w:tcPr>
            <w:tcW w:w="702" w:type="pct"/>
          </w:tcPr>
          <w:p w14:paraId="1B640155" w14:textId="77777777" w:rsidR="0040287E" w:rsidRPr="00433EFD" w:rsidRDefault="0040287E" w:rsidP="00492651">
            <w:pPr>
              <w:pStyle w:val="-110"/>
            </w:pPr>
          </w:p>
        </w:tc>
        <w:tc>
          <w:tcPr>
            <w:tcW w:w="372" w:type="pct"/>
          </w:tcPr>
          <w:p w14:paraId="6693E973" w14:textId="77777777" w:rsidR="0040287E" w:rsidRPr="00433EFD" w:rsidRDefault="0040287E" w:rsidP="00492651">
            <w:pPr>
              <w:pStyle w:val="-110"/>
            </w:pPr>
          </w:p>
        </w:tc>
        <w:tc>
          <w:tcPr>
            <w:tcW w:w="298" w:type="pct"/>
          </w:tcPr>
          <w:p w14:paraId="536FDD3B" w14:textId="77777777" w:rsidR="0040287E" w:rsidRPr="00433EFD" w:rsidRDefault="0040287E" w:rsidP="00492651">
            <w:pPr>
              <w:pStyle w:val="-110"/>
            </w:pPr>
          </w:p>
        </w:tc>
      </w:tr>
      <w:tr w:rsidR="0040287E" w:rsidRPr="00FD51FD" w14:paraId="091969EE" w14:textId="77777777" w:rsidTr="00803582">
        <w:trPr>
          <w:cantSplit/>
        </w:trPr>
        <w:tc>
          <w:tcPr>
            <w:tcW w:w="275" w:type="pct"/>
          </w:tcPr>
          <w:p w14:paraId="2A49D26B" w14:textId="77777777" w:rsidR="0040287E" w:rsidRPr="00433EFD" w:rsidRDefault="0040287E" w:rsidP="00492651">
            <w:pPr>
              <w:pStyle w:val="-110"/>
            </w:pPr>
          </w:p>
        </w:tc>
        <w:tc>
          <w:tcPr>
            <w:tcW w:w="572" w:type="pct"/>
          </w:tcPr>
          <w:p w14:paraId="6D1A0E5D" w14:textId="77777777" w:rsidR="0040287E" w:rsidRPr="00433EFD" w:rsidRDefault="0040287E" w:rsidP="00492651">
            <w:pPr>
              <w:pStyle w:val="-110"/>
            </w:pPr>
          </w:p>
        </w:tc>
        <w:tc>
          <w:tcPr>
            <w:tcW w:w="600" w:type="pct"/>
          </w:tcPr>
          <w:p w14:paraId="1BA5E82B" w14:textId="77777777" w:rsidR="0040287E" w:rsidRPr="00433EFD" w:rsidRDefault="0040287E" w:rsidP="00492651">
            <w:pPr>
              <w:pStyle w:val="-110"/>
            </w:pPr>
          </w:p>
        </w:tc>
        <w:tc>
          <w:tcPr>
            <w:tcW w:w="445" w:type="pct"/>
          </w:tcPr>
          <w:p w14:paraId="46C88021" w14:textId="77777777" w:rsidR="0040287E" w:rsidRPr="00433EFD" w:rsidRDefault="0040287E" w:rsidP="00492651">
            <w:pPr>
              <w:pStyle w:val="-110"/>
            </w:pPr>
          </w:p>
        </w:tc>
        <w:tc>
          <w:tcPr>
            <w:tcW w:w="610" w:type="pct"/>
          </w:tcPr>
          <w:p w14:paraId="14E848E8" w14:textId="77777777" w:rsidR="0040287E" w:rsidRPr="00433EFD" w:rsidRDefault="0040287E" w:rsidP="00492651">
            <w:pPr>
              <w:pStyle w:val="-110"/>
            </w:pPr>
          </w:p>
        </w:tc>
        <w:tc>
          <w:tcPr>
            <w:tcW w:w="610" w:type="pct"/>
          </w:tcPr>
          <w:p w14:paraId="2E41BABC" w14:textId="77777777" w:rsidR="0040287E" w:rsidRPr="00433EFD" w:rsidRDefault="0040287E" w:rsidP="00492651">
            <w:pPr>
              <w:pStyle w:val="-110"/>
            </w:pPr>
          </w:p>
        </w:tc>
        <w:tc>
          <w:tcPr>
            <w:tcW w:w="518" w:type="pct"/>
          </w:tcPr>
          <w:p w14:paraId="2AA57898" w14:textId="77777777" w:rsidR="0040287E" w:rsidRPr="00433EFD" w:rsidRDefault="0040287E" w:rsidP="00492651">
            <w:pPr>
              <w:pStyle w:val="-110"/>
            </w:pPr>
          </w:p>
        </w:tc>
        <w:tc>
          <w:tcPr>
            <w:tcW w:w="702" w:type="pct"/>
          </w:tcPr>
          <w:p w14:paraId="29101ED6" w14:textId="77777777" w:rsidR="0040287E" w:rsidRPr="00433EFD" w:rsidRDefault="0040287E" w:rsidP="00492651">
            <w:pPr>
              <w:pStyle w:val="-110"/>
            </w:pPr>
          </w:p>
        </w:tc>
        <w:tc>
          <w:tcPr>
            <w:tcW w:w="372" w:type="pct"/>
          </w:tcPr>
          <w:p w14:paraId="6A7BB362" w14:textId="77777777" w:rsidR="0040287E" w:rsidRPr="00433EFD" w:rsidRDefault="0040287E" w:rsidP="00492651">
            <w:pPr>
              <w:pStyle w:val="-110"/>
            </w:pPr>
          </w:p>
        </w:tc>
        <w:tc>
          <w:tcPr>
            <w:tcW w:w="298" w:type="pct"/>
          </w:tcPr>
          <w:p w14:paraId="269DA6EC" w14:textId="77777777" w:rsidR="0040287E" w:rsidRPr="00433EFD" w:rsidRDefault="0040287E" w:rsidP="00492651">
            <w:pPr>
              <w:pStyle w:val="-110"/>
            </w:pPr>
          </w:p>
        </w:tc>
      </w:tr>
      <w:tr w:rsidR="0040287E" w:rsidRPr="00FD51FD" w14:paraId="36DFB4BA" w14:textId="77777777" w:rsidTr="00803582">
        <w:trPr>
          <w:cantSplit/>
        </w:trPr>
        <w:tc>
          <w:tcPr>
            <w:tcW w:w="275" w:type="pct"/>
          </w:tcPr>
          <w:p w14:paraId="2F0179CC" w14:textId="77777777" w:rsidR="0040287E" w:rsidRPr="00433EFD" w:rsidRDefault="0040287E" w:rsidP="00492651">
            <w:pPr>
              <w:pStyle w:val="-110"/>
            </w:pPr>
          </w:p>
        </w:tc>
        <w:tc>
          <w:tcPr>
            <w:tcW w:w="572" w:type="pct"/>
          </w:tcPr>
          <w:p w14:paraId="66AA52A3" w14:textId="77777777" w:rsidR="0040287E" w:rsidRPr="00433EFD" w:rsidRDefault="0040287E" w:rsidP="00492651">
            <w:pPr>
              <w:pStyle w:val="-110"/>
            </w:pPr>
          </w:p>
        </w:tc>
        <w:tc>
          <w:tcPr>
            <w:tcW w:w="600" w:type="pct"/>
          </w:tcPr>
          <w:p w14:paraId="2F3114A7" w14:textId="77777777" w:rsidR="0040287E" w:rsidRPr="00433EFD" w:rsidRDefault="0040287E" w:rsidP="00492651">
            <w:pPr>
              <w:pStyle w:val="-110"/>
            </w:pPr>
          </w:p>
        </w:tc>
        <w:tc>
          <w:tcPr>
            <w:tcW w:w="445" w:type="pct"/>
          </w:tcPr>
          <w:p w14:paraId="08F2118E" w14:textId="77777777" w:rsidR="0040287E" w:rsidRPr="00433EFD" w:rsidRDefault="0040287E" w:rsidP="00492651">
            <w:pPr>
              <w:pStyle w:val="-110"/>
            </w:pPr>
          </w:p>
        </w:tc>
        <w:tc>
          <w:tcPr>
            <w:tcW w:w="610" w:type="pct"/>
          </w:tcPr>
          <w:p w14:paraId="4998219E" w14:textId="77777777" w:rsidR="0040287E" w:rsidRPr="00433EFD" w:rsidRDefault="0040287E" w:rsidP="00492651">
            <w:pPr>
              <w:pStyle w:val="-110"/>
            </w:pPr>
          </w:p>
        </w:tc>
        <w:tc>
          <w:tcPr>
            <w:tcW w:w="610" w:type="pct"/>
          </w:tcPr>
          <w:p w14:paraId="6C4E8A9B" w14:textId="77777777" w:rsidR="0040287E" w:rsidRPr="00433EFD" w:rsidRDefault="0040287E" w:rsidP="00492651">
            <w:pPr>
              <w:pStyle w:val="-110"/>
            </w:pPr>
          </w:p>
        </w:tc>
        <w:tc>
          <w:tcPr>
            <w:tcW w:w="518" w:type="pct"/>
          </w:tcPr>
          <w:p w14:paraId="1C283ED8" w14:textId="77777777" w:rsidR="0040287E" w:rsidRPr="00433EFD" w:rsidRDefault="0040287E" w:rsidP="00492651">
            <w:pPr>
              <w:pStyle w:val="-110"/>
            </w:pPr>
          </w:p>
        </w:tc>
        <w:tc>
          <w:tcPr>
            <w:tcW w:w="702" w:type="pct"/>
          </w:tcPr>
          <w:p w14:paraId="4EFF928D" w14:textId="77777777" w:rsidR="0040287E" w:rsidRPr="00433EFD" w:rsidRDefault="0040287E" w:rsidP="00492651">
            <w:pPr>
              <w:pStyle w:val="-110"/>
            </w:pPr>
          </w:p>
        </w:tc>
        <w:tc>
          <w:tcPr>
            <w:tcW w:w="372" w:type="pct"/>
          </w:tcPr>
          <w:p w14:paraId="3DA5F9E6" w14:textId="77777777" w:rsidR="0040287E" w:rsidRPr="00433EFD" w:rsidRDefault="0040287E" w:rsidP="00492651">
            <w:pPr>
              <w:pStyle w:val="-110"/>
            </w:pPr>
          </w:p>
        </w:tc>
        <w:tc>
          <w:tcPr>
            <w:tcW w:w="298" w:type="pct"/>
          </w:tcPr>
          <w:p w14:paraId="2370BBC2" w14:textId="77777777" w:rsidR="0040287E" w:rsidRPr="00433EFD" w:rsidRDefault="0040287E" w:rsidP="00492651">
            <w:pPr>
              <w:pStyle w:val="-110"/>
            </w:pPr>
          </w:p>
        </w:tc>
      </w:tr>
      <w:tr w:rsidR="0040287E" w:rsidRPr="00FD51FD" w14:paraId="7FFE22A9" w14:textId="77777777" w:rsidTr="00803582">
        <w:trPr>
          <w:cantSplit/>
        </w:trPr>
        <w:tc>
          <w:tcPr>
            <w:tcW w:w="275" w:type="pct"/>
          </w:tcPr>
          <w:p w14:paraId="3F2526B3" w14:textId="77777777" w:rsidR="0040287E" w:rsidRPr="00433EFD" w:rsidRDefault="0040287E" w:rsidP="00492651">
            <w:pPr>
              <w:pStyle w:val="-110"/>
            </w:pPr>
          </w:p>
        </w:tc>
        <w:tc>
          <w:tcPr>
            <w:tcW w:w="572" w:type="pct"/>
          </w:tcPr>
          <w:p w14:paraId="0F4A86C9" w14:textId="77777777" w:rsidR="0040287E" w:rsidRPr="00433EFD" w:rsidRDefault="0040287E" w:rsidP="00492651">
            <w:pPr>
              <w:pStyle w:val="-110"/>
            </w:pPr>
          </w:p>
        </w:tc>
        <w:tc>
          <w:tcPr>
            <w:tcW w:w="600" w:type="pct"/>
          </w:tcPr>
          <w:p w14:paraId="392173C2" w14:textId="77777777" w:rsidR="0040287E" w:rsidRPr="00433EFD" w:rsidRDefault="0040287E" w:rsidP="00492651">
            <w:pPr>
              <w:pStyle w:val="-110"/>
            </w:pPr>
          </w:p>
        </w:tc>
        <w:tc>
          <w:tcPr>
            <w:tcW w:w="445" w:type="pct"/>
          </w:tcPr>
          <w:p w14:paraId="5362AFCB" w14:textId="77777777" w:rsidR="0040287E" w:rsidRPr="00433EFD" w:rsidRDefault="0040287E" w:rsidP="00492651">
            <w:pPr>
              <w:pStyle w:val="-110"/>
            </w:pPr>
          </w:p>
        </w:tc>
        <w:tc>
          <w:tcPr>
            <w:tcW w:w="610" w:type="pct"/>
          </w:tcPr>
          <w:p w14:paraId="0BFEE22E" w14:textId="77777777" w:rsidR="0040287E" w:rsidRPr="00433EFD" w:rsidRDefault="0040287E" w:rsidP="00492651">
            <w:pPr>
              <w:pStyle w:val="-110"/>
            </w:pPr>
          </w:p>
        </w:tc>
        <w:tc>
          <w:tcPr>
            <w:tcW w:w="610" w:type="pct"/>
          </w:tcPr>
          <w:p w14:paraId="4C37B39C" w14:textId="77777777" w:rsidR="0040287E" w:rsidRPr="00433EFD" w:rsidRDefault="0040287E" w:rsidP="00492651">
            <w:pPr>
              <w:pStyle w:val="-110"/>
            </w:pPr>
          </w:p>
        </w:tc>
        <w:tc>
          <w:tcPr>
            <w:tcW w:w="518" w:type="pct"/>
          </w:tcPr>
          <w:p w14:paraId="0FF24AA8" w14:textId="77777777" w:rsidR="0040287E" w:rsidRPr="00433EFD" w:rsidRDefault="0040287E" w:rsidP="00492651">
            <w:pPr>
              <w:pStyle w:val="-110"/>
            </w:pPr>
          </w:p>
        </w:tc>
        <w:tc>
          <w:tcPr>
            <w:tcW w:w="702" w:type="pct"/>
          </w:tcPr>
          <w:p w14:paraId="5D26C07C" w14:textId="77777777" w:rsidR="0040287E" w:rsidRPr="00433EFD" w:rsidRDefault="0040287E" w:rsidP="00492651">
            <w:pPr>
              <w:pStyle w:val="-110"/>
            </w:pPr>
          </w:p>
        </w:tc>
        <w:tc>
          <w:tcPr>
            <w:tcW w:w="372" w:type="pct"/>
          </w:tcPr>
          <w:p w14:paraId="32B32A64" w14:textId="77777777" w:rsidR="0040287E" w:rsidRPr="00433EFD" w:rsidRDefault="0040287E" w:rsidP="00492651">
            <w:pPr>
              <w:pStyle w:val="-110"/>
            </w:pPr>
          </w:p>
        </w:tc>
        <w:tc>
          <w:tcPr>
            <w:tcW w:w="298" w:type="pct"/>
          </w:tcPr>
          <w:p w14:paraId="1E6E13E6" w14:textId="77777777" w:rsidR="0040287E" w:rsidRPr="00433EFD" w:rsidRDefault="0040287E" w:rsidP="00492651">
            <w:pPr>
              <w:pStyle w:val="-110"/>
            </w:pPr>
          </w:p>
        </w:tc>
      </w:tr>
      <w:tr w:rsidR="0040287E" w:rsidRPr="00FD51FD" w14:paraId="2AB67959" w14:textId="77777777" w:rsidTr="00803582">
        <w:trPr>
          <w:cantSplit/>
        </w:trPr>
        <w:tc>
          <w:tcPr>
            <w:tcW w:w="275" w:type="pct"/>
          </w:tcPr>
          <w:p w14:paraId="5384B1DE" w14:textId="77777777" w:rsidR="0040287E" w:rsidRPr="00433EFD" w:rsidRDefault="0040287E" w:rsidP="00492651">
            <w:pPr>
              <w:pStyle w:val="-110"/>
            </w:pPr>
          </w:p>
        </w:tc>
        <w:tc>
          <w:tcPr>
            <w:tcW w:w="572" w:type="pct"/>
          </w:tcPr>
          <w:p w14:paraId="24A870E2" w14:textId="77777777" w:rsidR="0040287E" w:rsidRPr="00433EFD" w:rsidRDefault="0040287E" w:rsidP="00492651">
            <w:pPr>
              <w:pStyle w:val="-110"/>
            </w:pPr>
          </w:p>
        </w:tc>
        <w:tc>
          <w:tcPr>
            <w:tcW w:w="600" w:type="pct"/>
          </w:tcPr>
          <w:p w14:paraId="6CFF62C5" w14:textId="77777777" w:rsidR="0040287E" w:rsidRPr="00433EFD" w:rsidRDefault="0040287E" w:rsidP="00492651">
            <w:pPr>
              <w:pStyle w:val="-110"/>
            </w:pPr>
          </w:p>
        </w:tc>
        <w:tc>
          <w:tcPr>
            <w:tcW w:w="445" w:type="pct"/>
          </w:tcPr>
          <w:p w14:paraId="1C7D0326" w14:textId="77777777" w:rsidR="0040287E" w:rsidRPr="00433EFD" w:rsidRDefault="0040287E" w:rsidP="00492651">
            <w:pPr>
              <w:pStyle w:val="-110"/>
            </w:pPr>
          </w:p>
        </w:tc>
        <w:tc>
          <w:tcPr>
            <w:tcW w:w="610" w:type="pct"/>
          </w:tcPr>
          <w:p w14:paraId="02EE8BB8" w14:textId="77777777" w:rsidR="0040287E" w:rsidRPr="00433EFD" w:rsidRDefault="0040287E" w:rsidP="00492651">
            <w:pPr>
              <w:pStyle w:val="-110"/>
            </w:pPr>
          </w:p>
        </w:tc>
        <w:tc>
          <w:tcPr>
            <w:tcW w:w="610" w:type="pct"/>
          </w:tcPr>
          <w:p w14:paraId="1472CD31" w14:textId="77777777" w:rsidR="0040287E" w:rsidRPr="00433EFD" w:rsidRDefault="0040287E" w:rsidP="00492651">
            <w:pPr>
              <w:pStyle w:val="-110"/>
            </w:pPr>
          </w:p>
        </w:tc>
        <w:tc>
          <w:tcPr>
            <w:tcW w:w="518" w:type="pct"/>
          </w:tcPr>
          <w:p w14:paraId="13367EE3" w14:textId="77777777" w:rsidR="0040287E" w:rsidRPr="00433EFD" w:rsidRDefault="0040287E" w:rsidP="00492651">
            <w:pPr>
              <w:pStyle w:val="-110"/>
            </w:pPr>
          </w:p>
        </w:tc>
        <w:tc>
          <w:tcPr>
            <w:tcW w:w="702" w:type="pct"/>
          </w:tcPr>
          <w:p w14:paraId="2CAE89C8" w14:textId="77777777" w:rsidR="0040287E" w:rsidRPr="00433EFD" w:rsidRDefault="0040287E" w:rsidP="00492651">
            <w:pPr>
              <w:pStyle w:val="-110"/>
            </w:pPr>
          </w:p>
        </w:tc>
        <w:tc>
          <w:tcPr>
            <w:tcW w:w="372" w:type="pct"/>
          </w:tcPr>
          <w:p w14:paraId="3EE883CA" w14:textId="77777777" w:rsidR="0040287E" w:rsidRPr="00433EFD" w:rsidRDefault="0040287E" w:rsidP="00492651">
            <w:pPr>
              <w:pStyle w:val="-110"/>
            </w:pPr>
          </w:p>
        </w:tc>
        <w:tc>
          <w:tcPr>
            <w:tcW w:w="298" w:type="pct"/>
          </w:tcPr>
          <w:p w14:paraId="7914B6D1" w14:textId="77777777" w:rsidR="0040287E" w:rsidRPr="00433EFD" w:rsidRDefault="0040287E" w:rsidP="00492651">
            <w:pPr>
              <w:pStyle w:val="-110"/>
            </w:pPr>
          </w:p>
        </w:tc>
      </w:tr>
      <w:tr w:rsidR="0040287E" w:rsidRPr="00FD51FD" w14:paraId="58F9CF07" w14:textId="77777777" w:rsidTr="00803582">
        <w:trPr>
          <w:cantSplit/>
        </w:trPr>
        <w:tc>
          <w:tcPr>
            <w:tcW w:w="275" w:type="pct"/>
          </w:tcPr>
          <w:p w14:paraId="355A03E7" w14:textId="77777777" w:rsidR="0040287E" w:rsidRPr="00433EFD" w:rsidRDefault="0040287E" w:rsidP="00492651">
            <w:pPr>
              <w:pStyle w:val="-110"/>
            </w:pPr>
          </w:p>
        </w:tc>
        <w:tc>
          <w:tcPr>
            <w:tcW w:w="572" w:type="pct"/>
          </w:tcPr>
          <w:p w14:paraId="59549413" w14:textId="77777777" w:rsidR="0040287E" w:rsidRPr="00433EFD" w:rsidRDefault="0040287E" w:rsidP="00492651">
            <w:pPr>
              <w:pStyle w:val="-110"/>
            </w:pPr>
          </w:p>
        </w:tc>
        <w:tc>
          <w:tcPr>
            <w:tcW w:w="600" w:type="pct"/>
          </w:tcPr>
          <w:p w14:paraId="1CC190F8" w14:textId="77777777" w:rsidR="0040287E" w:rsidRPr="00433EFD" w:rsidRDefault="0040287E" w:rsidP="00492651">
            <w:pPr>
              <w:pStyle w:val="-110"/>
            </w:pPr>
          </w:p>
        </w:tc>
        <w:tc>
          <w:tcPr>
            <w:tcW w:w="445" w:type="pct"/>
          </w:tcPr>
          <w:p w14:paraId="48E33B6E" w14:textId="77777777" w:rsidR="0040287E" w:rsidRPr="00433EFD" w:rsidRDefault="0040287E" w:rsidP="00492651">
            <w:pPr>
              <w:pStyle w:val="-110"/>
            </w:pPr>
          </w:p>
        </w:tc>
        <w:tc>
          <w:tcPr>
            <w:tcW w:w="610" w:type="pct"/>
          </w:tcPr>
          <w:p w14:paraId="506BD3C9" w14:textId="77777777" w:rsidR="0040287E" w:rsidRPr="00433EFD" w:rsidRDefault="0040287E" w:rsidP="00492651">
            <w:pPr>
              <w:pStyle w:val="-110"/>
            </w:pPr>
          </w:p>
        </w:tc>
        <w:tc>
          <w:tcPr>
            <w:tcW w:w="610" w:type="pct"/>
          </w:tcPr>
          <w:p w14:paraId="53A8A447" w14:textId="77777777" w:rsidR="0040287E" w:rsidRPr="00433EFD" w:rsidRDefault="0040287E" w:rsidP="00492651">
            <w:pPr>
              <w:pStyle w:val="-110"/>
            </w:pPr>
          </w:p>
        </w:tc>
        <w:tc>
          <w:tcPr>
            <w:tcW w:w="518" w:type="pct"/>
          </w:tcPr>
          <w:p w14:paraId="07B324F8" w14:textId="77777777" w:rsidR="0040287E" w:rsidRPr="00433EFD" w:rsidRDefault="0040287E" w:rsidP="00492651">
            <w:pPr>
              <w:pStyle w:val="-110"/>
            </w:pPr>
          </w:p>
        </w:tc>
        <w:tc>
          <w:tcPr>
            <w:tcW w:w="702" w:type="pct"/>
          </w:tcPr>
          <w:p w14:paraId="7E9DE427" w14:textId="77777777" w:rsidR="0040287E" w:rsidRPr="00433EFD" w:rsidRDefault="0040287E" w:rsidP="00492651">
            <w:pPr>
              <w:pStyle w:val="-110"/>
            </w:pPr>
          </w:p>
        </w:tc>
        <w:tc>
          <w:tcPr>
            <w:tcW w:w="372" w:type="pct"/>
          </w:tcPr>
          <w:p w14:paraId="0A46B6DD" w14:textId="77777777" w:rsidR="0040287E" w:rsidRPr="00433EFD" w:rsidRDefault="0040287E" w:rsidP="00492651">
            <w:pPr>
              <w:pStyle w:val="-110"/>
            </w:pPr>
          </w:p>
        </w:tc>
        <w:tc>
          <w:tcPr>
            <w:tcW w:w="298" w:type="pct"/>
          </w:tcPr>
          <w:p w14:paraId="55E1F827" w14:textId="77777777" w:rsidR="0040287E" w:rsidRPr="00433EFD" w:rsidRDefault="0040287E" w:rsidP="00492651">
            <w:pPr>
              <w:pStyle w:val="-110"/>
            </w:pPr>
          </w:p>
        </w:tc>
      </w:tr>
      <w:tr w:rsidR="0040287E" w:rsidRPr="00FD51FD" w14:paraId="62C42A87" w14:textId="77777777" w:rsidTr="00803582">
        <w:trPr>
          <w:cantSplit/>
        </w:trPr>
        <w:tc>
          <w:tcPr>
            <w:tcW w:w="275" w:type="pct"/>
          </w:tcPr>
          <w:p w14:paraId="028817BD" w14:textId="77777777" w:rsidR="0040287E" w:rsidRPr="00433EFD" w:rsidRDefault="0040287E" w:rsidP="00492651">
            <w:pPr>
              <w:pStyle w:val="-110"/>
            </w:pPr>
          </w:p>
        </w:tc>
        <w:tc>
          <w:tcPr>
            <w:tcW w:w="572" w:type="pct"/>
          </w:tcPr>
          <w:p w14:paraId="3A03591F" w14:textId="77777777" w:rsidR="0040287E" w:rsidRPr="00433EFD" w:rsidRDefault="0040287E" w:rsidP="00492651">
            <w:pPr>
              <w:pStyle w:val="-110"/>
            </w:pPr>
          </w:p>
        </w:tc>
        <w:tc>
          <w:tcPr>
            <w:tcW w:w="600" w:type="pct"/>
          </w:tcPr>
          <w:p w14:paraId="2D7EBB3A" w14:textId="77777777" w:rsidR="0040287E" w:rsidRPr="00433EFD" w:rsidRDefault="0040287E" w:rsidP="00492651">
            <w:pPr>
              <w:pStyle w:val="-110"/>
            </w:pPr>
          </w:p>
        </w:tc>
        <w:tc>
          <w:tcPr>
            <w:tcW w:w="445" w:type="pct"/>
          </w:tcPr>
          <w:p w14:paraId="71E17D0E" w14:textId="77777777" w:rsidR="0040287E" w:rsidRPr="00433EFD" w:rsidRDefault="0040287E" w:rsidP="00492651">
            <w:pPr>
              <w:pStyle w:val="-110"/>
            </w:pPr>
          </w:p>
        </w:tc>
        <w:tc>
          <w:tcPr>
            <w:tcW w:w="610" w:type="pct"/>
          </w:tcPr>
          <w:p w14:paraId="72876BE2" w14:textId="77777777" w:rsidR="0040287E" w:rsidRPr="00433EFD" w:rsidRDefault="0040287E" w:rsidP="00492651">
            <w:pPr>
              <w:pStyle w:val="-110"/>
            </w:pPr>
          </w:p>
        </w:tc>
        <w:tc>
          <w:tcPr>
            <w:tcW w:w="610" w:type="pct"/>
          </w:tcPr>
          <w:p w14:paraId="5042A939" w14:textId="77777777" w:rsidR="0040287E" w:rsidRPr="00433EFD" w:rsidRDefault="0040287E" w:rsidP="00492651">
            <w:pPr>
              <w:pStyle w:val="-110"/>
            </w:pPr>
          </w:p>
        </w:tc>
        <w:tc>
          <w:tcPr>
            <w:tcW w:w="518" w:type="pct"/>
          </w:tcPr>
          <w:p w14:paraId="2862CDBE" w14:textId="77777777" w:rsidR="0040287E" w:rsidRPr="00433EFD" w:rsidRDefault="0040287E" w:rsidP="00492651">
            <w:pPr>
              <w:pStyle w:val="-110"/>
            </w:pPr>
          </w:p>
        </w:tc>
        <w:tc>
          <w:tcPr>
            <w:tcW w:w="702" w:type="pct"/>
          </w:tcPr>
          <w:p w14:paraId="717BCA49" w14:textId="77777777" w:rsidR="0040287E" w:rsidRPr="00433EFD" w:rsidRDefault="0040287E" w:rsidP="00492651">
            <w:pPr>
              <w:pStyle w:val="-110"/>
            </w:pPr>
          </w:p>
        </w:tc>
        <w:tc>
          <w:tcPr>
            <w:tcW w:w="372" w:type="pct"/>
          </w:tcPr>
          <w:p w14:paraId="350C51AD" w14:textId="77777777" w:rsidR="0040287E" w:rsidRPr="00433EFD" w:rsidRDefault="0040287E" w:rsidP="00492651">
            <w:pPr>
              <w:pStyle w:val="-110"/>
            </w:pPr>
          </w:p>
        </w:tc>
        <w:tc>
          <w:tcPr>
            <w:tcW w:w="298" w:type="pct"/>
          </w:tcPr>
          <w:p w14:paraId="34A616C4" w14:textId="77777777" w:rsidR="0040287E" w:rsidRPr="00433EFD" w:rsidRDefault="0040287E" w:rsidP="00492651">
            <w:pPr>
              <w:pStyle w:val="-110"/>
            </w:pPr>
          </w:p>
        </w:tc>
      </w:tr>
      <w:tr w:rsidR="0040287E" w:rsidRPr="00FD51FD" w14:paraId="25981CF5" w14:textId="77777777" w:rsidTr="00803582">
        <w:trPr>
          <w:cantSplit/>
        </w:trPr>
        <w:tc>
          <w:tcPr>
            <w:tcW w:w="275" w:type="pct"/>
          </w:tcPr>
          <w:p w14:paraId="1AA06845" w14:textId="77777777" w:rsidR="0040287E" w:rsidRPr="00433EFD" w:rsidRDefault="0040287E" w:rsidP="00492651">
            <w:pPr>
              <w:pStyle w:val="-110"/>
            </w:pPr>
          </w:p>
        </w:tc>
        <w:tc>
          <w:tcPr>
            <w:tcW w:w="572" w:type="pct"/>
          </w:tcPr>
          <w:p w14:paraId="16CCCFC6" w14:textId="77777777" w:rsidR="0040287E" w:rsidRPr="00433EFD" w:rsidRDefault="0040287E" w:rsidP="00492651">
            <w:pPr>
              <w:pStyle w:val="-110"/>
            </w:pPr>
          </w:p>
        </w:tc>
        <w:tc>
          <w:tcPr>
            <w:tcW w:w="600" w:type="pct"/>
          </w:tcPr>
          <w:p w14:paraId="4A4B94F4" w14:textId="77777777" w:rsidR="0040287E" w:rsidRPr="00433EFD" w:rsidRDefault="0040287E" w:rsidP="00492651">
            <w:pPr>
              <w:pStyle w:val="-110"/>
            </w:pPr>
          </w:p>
        </w:tc>
        <w:tc>
          <w:tcPr>
            <w:tcW w:w="445" w:type="pct"/>
          </w:tcPr>
          <w:p w14:paraId="509E2D0E" w14:textId="77777777" w:rsidR="0040287E" w:rsidRPr="00433EFD" w:rsidRDefault="0040287E" w:rsidP="00492651">
            <w:pPr>
              <w:pStyle w:val="-110"/>
            </w:pPr>
          </w:p>
        </w:tc>
        <w:tc>
          <w:tcPr>
            <w:tcW w:w="610" w:type="pct"/>
          </w:tcPr>
          <w:p w14:paraId="5F3358D0" w14:textId="77777777" w:rsidR="0040287E" w:rsidRPr="00433EFD" w:rsidRDefault="0040287E" w:rsidP="00492651">
            <w:pPr>
              <w:pStyle w:val="-110"/>
            </w:pPr>
          </w:p>
        </w:tc>
        <w:tc>
          <w:tcPr>
            <w:tcW w:w="610" w:type="pct"/>
          </w:tcPr>
          <w:p w14:paraId="4FE2FE86" w14:textId="77777777" w:rsidR="0040287E" w:rsidRPr="00433EFD" w:rsidRDefault="0040287E" w:rsidP="00492651">
            <w:pPr>
              <w:pStyle w:val="-110"/>
            </w:pPr>
          </w:p>
        </w:tc>
        <w:tc>
          <w:tcPr>
            <w:tcW w:w="518" w:type="pct"/>
          </w:tcPr>
          <w:p w14:paraId="524B4826" w14:textId="77777777" w:rsidR="0040287E" w:rsidRPr="00433EFD" w:rsidRDefault="0040287E" w:rsidP="00492651">
            <w:pPr>
              <w:pStyle w:val="-110"/>
            </w:pPr>
          </w:p>
        </w:tc>
        <w:tc>
          <w:tcPr>
            <w:tcW w:w="702" w:type="pct"/>
          </w:tcPr>
          <w:p w14:paraId="2D1BC21B" w14:textId="77777777" w:rsidR="0040287E" w:rsidRPr="00433EFD" w:rsidRDefault="0040287E" w:rsidP="00492651">
            <w:pPr>
              <w:pStyle w:val="-110"/>
            </w:pPr>
          </w:p>
        </w:tc>
        <w:tc>
          <w:tcPr>
            <w:tcW w:w="372" w:type="pct"/>
          </w:tcPr>
          <w:p w14:paraId="1CF259A8" w14:textId="77777777" w:rsidR="0040287E" w:rsidRPr="00433EFD" w:rsidRDefault="0040287E" w:rsidP="00492651">
            <w:pPr>
              <w:pStyle w:val="-110"/>
            </w:pPr>
          </w:p>
        </w:tc>
        <w:tc>
          <w:tcPr>
            <w:tcW w:w="298" w:type="pct"/>
          </w:tcPr>
          <w:p w14:paraId="18663F53" w14:textId="77777777" w:rsidR="0040287E" w:rsidRPr="00433EFD" w:rsidRDefault="0040287E" w:rsidP="00492651">
            <w:pPr>
              <w:pStyle w:val="-110"/>
            </w:pPr>
          </w:p>
        </w:tc>
      </w:tr>
      <w:tr w:rsidR="0040287E" w:rsidRPr="00FD51FD" w14:paraId="1905B70A" w14:textId="77777777" w:rsidTr="00803582">
        <w:trPr>
          <w:cantSplit/>
        </w:trPr>
        <w:tc>
          <w:tcPr>
            <w:tcW w:w="275" w:type="pct"/>
          </w:tcPr>
          <w:p w14:paraId="579BB99F" w14:textId="77777777" w:rsidR="0040287E" w:rsidRPr="00433EFD" w:rsidRDefault="0040287E" w:rsidP="00492651">
            <w:pPr>
              <w:pStyle w:val="-110"/>
            </w:pPr>
          </w:p>
        </w:tc>
        <w:tc>
          <w:tcPr>
            <w:tcW w:w="572" w:type="pct"/>
          </w:tcPr>
          <w:p w14:paraId="0C2CE1B5" w14:textId="77777777" w:rsidR="0040287E" w:rsidRPr="00433EFD" w:rsidRDefault="0040287E" w:rsidP="00492651">
            <w:pPr>
              <w:pStyle w:val="-110"/>
            </w:pPr>
          </w:p>
        </w:tc>
        <w:tc>
          <w:tcPr>
            <w:tcW w:w="600" w:type="pct"/>
          </w:tcPr>
          <w:p w14:paraId="30DB812C" w14:textId="77777777" w:rsidR="0040287E" w:rsidRPr="00433EFD" w:rsidRDefault="0040287E" w:rsidP="00492651">
            <w:pPr>
              <w:pStyle w:val="-110"/>
            </w:pPr>
          </w:p>
        </w:tc>
        <w:tc>
          <w:tcPr>
            <w:tcW w:w="445" w:type="pct"/>
          </w:tcPr>
          <w:p w14:paraId="6FF73319" w14:textId="77777777" w:rsidR="0040287E" w:rsidRPr="00433EFD" w:rsidRDefault="0040287E" w:rsidP="00492651">
            <w:pPr>
              <w:pStyle w:val="-110"/>
            </w:pPr>
          </w:p>
        </w:tc>
        <w:tc>
          <w:tcPr>
            <w:tcW w:w="610" w:type="pct"/>
          </w:tcPr>
          <w:p w14:paraId="7970362C" w14:textId="77777777" w:rsidR="0040287E" w:rsidRPr="00433EFD" w:rsidRDefault="0040287E" w:rsidP="00492651">
            <w:pPr>
              <w:pStyle w:val="-110"/>
            </w:pPr>
          </w:p>
        </w:tc>
        <w:tc>
          <w:tcPr>
            <w:tcW w:w="610" w:type="pct"/>
          </w:tcPr>
          <w:p w14:paraId="60DB2BFF" w14:textId="77777777" w:rsidR="0040287E" w:rsidRPr="00433EFD" w:rsidRDefault="0040287E" w:rsidP="00492651">
            <w:pPr>
              <w:pStyle w:val="-110"/>
            </w:pPr>
          </w:p>
        </w:tc>
        <w:tc>
          <w:tcPr>
            <w:tcW w:w="518" w:type="pct"/>
          </w:tcPr>
          <w:p w14:paraId="5333B2C6" w14:textId="77777777" w:rsidR="0040287E" w:rsidRPr="00433EFD" w:rsidRDefault="0040287E" w:rsidP="00492651">
            <w:pPr>
              <w:pStyle w:val="-110"/>
            </w:pPr>
          </w:p>
        </w:tc>
        <w:tc>
          <w:tcPr>
            <w:tcW w:w="702" w:type="pct"/>
          </w:tcPr>
          <w:p w14:paraId="015E274E" w14:textId="77777777" w:rsidR="0040287E" w:rsidRPr="00433EFD" w:rsidRDefault="0040287E" w:rsidP="00492651">
            <w:pPr>
              <w:pStyle w:val="-110"/>
            </w:pPr>
          </w:p>
        </w:tc>
        <w:tc>
          <w:tcPr>
            <w:tcW w:w="372" w:type="pct"/>
          </w:tcPr>
          <w:p w14:paraId="141698DB" w14:textId="77777777" w:rsidR="0040287E" w:rsidRPr="00433EFD" w:rsidRDefault="0040287E" w:rsidP="00492651">
            <w:pPr>
              <w:pStyle w:val="-110"/>
            </w:pPr>
          </w:p>
        </w:tc>
        <w:tc>
          <w:tcPr>
            <w:tcW w:w="298" w:type="pct"/>
          </w:tcPr>
          <w:p w14:paraId="41F2C1E8" w14:textId="77777777" w:rsidR="0040287E" w:rsidRPr="00433EFD" w:rsidRDefault="0040287E" w:rsidP="00492651">
            <w:pPr>
              <w:pStyle w:val="-110"/>
            </w:pPr>
          </w:p>
        </w:tc>
      </w:tr>
      <w:tr w:rsidR="0040287E" w:rsidRPr="00FD51FD" w14:paraId="327C788B" w14:textId="77777777" w:rsidTr="00803582">
        <w:trPr>
          <w:cantSplit/>
        </w:trPr>
        <w:tc>
          <w:tcPr>
            <w:tcW w:w="275" w:type="pct"/>
          </w:tcPr>
          <w:p w14:paraId="0B4BBD06" w14:textId="77777777" w:rsidR="0040287E" w:rsidRPr="00433EFD" w:rsidRDefault="0040287E" w:rsidP="00492651">
            <w:pPr>
              <w:pStyle w:val="-110"/>
            </w:pPr>
          </w:p>
        </w:tc>
        <w:tc>
          <w:tcPr>
            <w:tcW w:w="572" w:type="pct"/>
          </w:tcPr>
          <w:p w14:paraId="739F401B" w14:textId="77777777" w:rsidR="0040287E" w:rsidRPr="00433EFD" w:rsidRDefault="0040287E" w:rsidP="00492651">
            <w:pPr>
              <w:pStyle w:val="-110"/>
            </w:pPr>
          </w:p>
        </w:tc>
        <w:tc>
          <w:tcPr>
            <w:tcW w:w="600" w:type="pct"/>
          </w:tcPr>
          <w:p w14:paraId="3F6B3D1A" w14:textId="77777777" w:rsidR="0040287E" w:rsidRPr="00433EFD" w:rsidRDefault="0040287E" w:rsidP="00492651">
            <w:pPr>
              <w:pStyle w:val="-110"/>
            </w:pPr>
          </w:p>
        </w:tc>
        <w:tc>
          <w:tcPr>
            <w:tcW w:w="445" w:type="pct"/>
          </w:tcPr>
          <w:p w14:paraId="1013DA80" w14:textId="77777777" w:rsidR="0040287E" w:rsidRPr="00433EFD" w:rsidRDefault="0040287E" w:rsidP="00492651">
            <w:pPr>
              <w:pStyle w:val="-110"/>
            </w:pPr>
          </w:p>
        </w:tc>
        <w:tc>
          <w:tcPr>
            <w:tcW w:w="610" w:type="pct"/>
          </w:tcPr>
          <w:p w14:paraId="64B221FC" w14:textId="77777777" w:rsidR="0040287E" w:rsidRPr="00433EFD" w:rsidRDefault="0040287E" w:rsidP="00492651">
            <w:pPr>
              <w:pStyle w:val="-110"/>
            </w:pPr>
          </w:p>
        </w:tc>
        <w:tc>
          <w:tcPr>
            <w:tcW w:w="610" w:type="pct"/>
          </w:tcPr>
          <w:p w14:paraId="20CEB74F" w14:textId="77777777" w:rsidR="0040287E" w:rsidRPr="00433EFD" w:rsidRDefault="0040287E" w:rsidP="00492651">
            <w:pPr>
              <w:pStyle w:val="-110"/>
            </w:pPr>
          </w:p>
        </w:tc>
        <w:tc>
          <w:tcPr>
            <w:tcW w:w="518" w:type="pct"/>
          </w:tcPr>
          <w:p w14:paraId="355B27B8" w14:textId="77777777" w:rsidR="0040287E" w:rsidRPr="00433EFD" w:rsidRDefault="0040287E" w:rsidP="00492651">
            <w:pPr>
              <w:pStyle w:val="-110"/>
            </w:pPr>
          </w:p>
        </w:tc>
        <w:tc>
          <w:tcPr>
            <w:tcW w:w="702" w:type="pct"/>
          </w:tcPr>
          <w:p w14:paraId="050F8567" w14:textId="77777777" w:rsidR="0040287E" w:rsidRPr="00433EFD" w:rsidRDefault="0040287E" w:rsidP="00492651">
            <w:pPr>
              <w:pStyle w:val="-110"/>
            </w:pPr>
          </w:p>
        </w:tc>
        <w:tc>
          <w:tcPr>
            <w:tcW w:w="372" w:type="pct"/>
          </w:tcPr>
          <w:p w14:paraId="3F7D85CD" w14:textId="77777777" w:rsidR="0040287E" w:rsidRPr="00433EFD" w:rsidRDefault="0040287E" w:rsidP="00492651">
            <w:pPr>
              <w:pStyle w:val="-110"/>
            </w:pPr>
          </w:p>
        </w:tc>
        <w:tc>
          <w:tcPr>
            <w:tcW w:w="298" w:type="pct"/>
          </w:tcPr>
          <w:p w14:paraId="4D82EAF4" w14:textId="77777777" w:rsidR="0040287E" w:rsidRPr="00433EFD" w:rsidRDefault="0040287E" w:rsidP="00492651">
            <w:pPr>
              <w:pStyle w:val="-110"/>
            </w:pPr>
          </w:p>
        </w:tc>
      </w:tr>
      <w:tr w:rsidR="0040287E" w:rsidRPr="00FD51FD" w14:paraId="678CA005" w14:textId="77777777" w:rsidTr="00803582">
        <w:trPr>
          <w:cantSplit/>
        </w:trPr>
        <w:tc>
          <w:tcPr>
            <w:tcW w:w="275" w:type="pct"/>
          </w:tcPr>
          <w:p w14:paraId="6C294788" w14:textId="77777777" w:rsidR="0040287E" w:rsidRPr="00433EFD" w:rsidRDefault="0040287E" w:rsidP="00492651">
            <w:pPr>
              <w:pStyle w:val="-110"/>
            </w:pPr>
          </w:p>
        </w:tc>
        <w:tc>
          <w:tcPr>
            <w:tcW w:w="572" w:type="pct"/>
          </w:tcPr>
          <w:p w14:paraId="06AA20D9" w14:textId="77777777" w:rsidR="0040287E" w:rsidRPr="00433EFD" w:rsidRDefault="0040287E" w:rsidP="00492651">
            <w:pPr>
              <w:pStyle w:val="-110"/>
            </w:pPr>
          </w:p>
        </w:tc>
        <w:tc>
          <w:tcPr>
            <w:tcW w:w="600" w:type="pct"/>
          </w:tcPr>
          <w:p w14:paraId="47BAE2CC" w14:textId="77777777" w:rsidR="0040287E" w:rsidRPr="00433EFD" w:rsidRDefault="0040287E" w:rsidP="00492651">
            <w:pPr>
              <w:pStyle w:val="-110"/>
            </w:pPr>
          </w:p>
        </w:tc>
        <w:tc>
          <w:tcPr>
            <w:tcW w:w="445" w:type="pct"/>
          </w:tcPr>
          <w:p w14:paraId="679B8E43" w14:textId="77777777" w:rsidR="0040287E" w:rsidRPr="00433EFD" w:rsidRDefault="0040287E" w:rsidP="00492651">
            <w:pPr>
              <w:pStyle w:val="-110"/>
            </w:pPr>
          </w:p>
        </w:tc>
        <w:tc>
          <w:tcPr>
            <w:tcW w:w="610" w:type="pct"/>
          </w:tcPr>
          <w:p w14:paraId="55AD9E98" w14:textId="77777777" w:rsidR="0040287E" w:rsidRPr="00433EFD" w:rsidRDefault="0040287E" w:rsidP="00492651">
            <w:pPr>
              <w:pStyle w:val="-110"/>
            </w:pPr>
          </w:p>
        </w:tc>
        <w:tc>
          <w:tcPr>
            <w:tcW w:w="610" w:type="pct"/>
          </w:tcPr>
          <w:p w14:paraId="00AA0989" w14:textId="77777777" w:rsidR="0040287E" w:rsidRPr="00433EFD" w:rsidRDefault="0040287E" w:rsidP="00492651">
            <w:pPr>
              <w:pStyle w:val="-110"/>
            </w:pPr>
          </w:p>
        </w:tc>
        <w:tc>
          <w:tcPr>
            <w:tcW w:w="518" w:type="pct"/>
          </w:tcPr>
          <w:p w14:paraId="163C77DB" w14:textId="77777777" w:rsidR="0040287E" w:rsidRPr="00433EFD" w:rsidRDefault="0040287E" w:rsidP="00492651">
            <w:pPr>
              <w:pStyle w:val="-110"/>
            </w:pPr>
          </w:p>
        </w:tc>
        <w:tc>
          <w:tcPr>
            <w:tcW w:w="702" w:type="pct"/>
          </w:tcPr>
          <w:p w14:paraId="28CED10C" w14:textId="77777777" w:rsidR="0040287E" w:rsidRPr="00433EFD" w:rsidRDefault="0040287E" w:rsidP="00492651">
            <w:pPr>
              <w:pStyle w:val="-110"/>
            </w:pPr>
          </w:p>
        </w:tc>
        <w:tc>
          <w:tcPr>
            <w:tcW w:w="372" w:type="pct"/>
          </w:tcPr>
          <w:p w14:paraId="21367917" w14:textId="77777777" w:rsidR="0040287E" w:rsidRPr="00433EFD" w:rsidRDefault="0040287E" w:rsidP="00492651">
            <w:pPr>
              <w:pStyle w:val="-110"/>
            </w:pPr>
          </w:p>
        </w:tc>
        <w:tc>
          <w:tcPr>
            <w:tcW w:w="298" w:type="pct"/>
          </w:tcPr>
          <w:p w14:paraId="41D01A45" w14:textId="77777777" w:rsidR="0040287E" w:rsidRPr="00433EFD" w:rsidRDefault="0040287E" w:rsidP="00492651">
            <w:pPr>
              <w:pStyle w:val="-110"/>
            </w:pPr>
          </w:p>
        </w:tc>
      </w:tr>
      <w:tr w:rsidR="0040287E" w:rsidRPr="00FD51FD" w14:paraId="2E4E68BF" w14:textId="77777777" w:rsidTr="00803582">
        <w:trPr>
          <w:cantSplit/>
        </w:trPr>
        <w:tc>
          <w:tcPr>
            <w:tcW w:w="275" w:type="pct"/>
          </w:tcPr>
          <w:p w14:paraId="18E3C4F9" w14:textId="77777777" w:rsidR="0040287E" w:rsidRPr="00433EFD" w:rsidRDefault="0040287E" w:rsidP="00492651">
            <w:pPr>
              <w:pStyle w:val="-110"/>
            </w:pPr>
          </w:p>
        </w:tc>
        <w:tc>
          <w:tcPr>
            <w:tcW w:w="572" w:type="pct"/>
          </w:tcPr>
          <w:p w14:paraId="7508402C" w14:textId="77777777" w:rsidR="0040287E" w:rsidRPr="00433EFD" w:rsidRDefault="0040287E" w:rsidP="00492651">
            <w:pPr>
              <w:pStyle w:val="-110"/>
            </w:pPr>
          </w:p>
        </w:tc>
        <w:tc>
          <w:tcPr>
            <w:tcW w:w="600" w:type="pct"/>
          </w:tcPr>
          <w:p w14:paraId="5892CF45" w14:textId="77777777" w:rsidR="0040287E" w:rsidRPr="00433EFD" w:rsidRDefault="0040287E" w:rsidP="00492651">
            <w:pPr>
              <w:pStyle w:val="-110"/>
            </w:pPr>
          </w:p>
        </w:tc>
        <w:tc>
          <w:tcPr>
            <w:tcW w:w="445" w:type="pct"/>
          </w:tcPr>
          <w:p w14:paraId="13266A81" w14:textId="77777777" w:rsidR="0040287E" w:rsidRPr="00433EFD" w:rsidRDefault="0040287E" w:rsidP="00492651">
            <w:pPr>
              <w:pStyle w:val="-110"/>
            </w:pPr>
          </w:p>
        </w:tc>
        <w:tc>
          <w:tcPr>
            <w:tcW w:w="610" w:type="pct"/>
          </w:tcPr>
          <w:p w14:paraId="43D08193" w14:textId="77777777" w:rsidR="0040287E" w:rsidRPr="00433EFD" w:rsidRDefault="0040287E" w:rsidP="00492651">
            <w:pPr>
              <w:pStyle w:val="-110"/>
            </w:pPr>
          </w:p>
        </w:tc>
        <w:tc>
          <w:tcPr>
            <w:tcW w:w="610" w:type="pct"/>
          </w:tcPr>
          <w:p w14:paraId="3107AC69" w14:textId="77777777" w:rsidR="0040287E" w:rsidRPr="00433EFD" w:rsidRDefault="0040287E" w:rsidP="00492651">
            <w:pPr>
              <w:pStyle w:val="-110"/>
            </w:pPr>
          </w:p>
        </w:tc>
        <w:tc>
          <w:tcPr>
            <w:tcW w:w="518" w:type="pct"/>
          </w:tcPr>
          <w:p w14:paraId="0E6E00FA" w14:textId="77777777" w:rsidR="0040287E" w:rsidRPr="00433EFD" w:rsidRDefault="0040287E" w:rsidP="00492651">
            <w:pPr>
              <w:pStyle w:val="-110"/>
            </w:pPr>
          </w:p>
        </w:tc>
        <w:tc>
          <w:tcPr>
            <w:tcW w:w="702" w:type="pct"/>
          </w:tcPr>
          <w:p w14:paraId="2D283F94" w14:textId="77777777" w:rsidR="0040287E" w:rsidRPr="00433EFD" w:rsidRDefault="0040287E" w:rsidP="00492651">
            <w:pPr>
              <w:pStyle w:val="-110"/>
            </w:pPr>
          </w:p>
        </w:tc>
        <w:tc>
          <w:tcPr>
            <w:tcW w:w="372" w:type="pct"/>
          </w:tcPr>
          <w:p w14:paraId="7C1BD28D" w14:textId="77777777" w:rsidR="0040287E" w:rsidRPr="00433EFD" w:rsidRDefault="0040287E" w:rsidP="00492651">
            <w:pPr>
              <w:pStyle w:val="-110"/>
            </w:pPr>
          </w:p>
        </w:tc>
        <w:tc>
          <w:tcPr>
            <w:tcW w:w="298" w:type="pct"/>
          </w:tcPr>
          <w:p w14:paraId="5269577E" w14:textId="77777777" w:rsidR="0040287E" w:rsidRPr="00433EFD" w:rsidRDefault="0040287E" w:rsidP="00492651">
            <w:pPr>
              <w:pStyle w:val="-110"/>
            </w:pPr>
          </w:p>
        </w:tc>
      </w:tr>
      <w:tr w:rsidR="0040287E" w:rsidRPr="00FD51FD" w14:paraId="492EBF09" w14:textId="77777777" w:rsidTr="00803582">
        <w:trPr>
          <w:cantSplit/>
        </w:trPr>
        <w:tc>
          <w:tcPr>
            <w:tcW w:w="275" w:type="pct"/>
          </w:tcPr>
          <w:p w14:paraId="1115376A" w14:textId="77777777" w:rsidR="0040287E" w:rsidRPr="00433EFD" w:rsidRDefault="0040287E" w:rsidP="00492651">
            <w:pPr>
              <w:pStyle w:val="-110"/>
            </w:pPr>
          </w:p>
        </w:tc>
        <w:tc>
          <w:tcPr>
            <w:tcW w:w="572" w:type="pct"/>
          </w:tcPr>
          <w:p w14:paraId="75FB90AE" w14:textId="77777777" w:rsidR="0040287E" w:rsidRPr="00433EFD" w:rsidRDefault="0040287E" w:rsidP="00492651">
            <w:pPr>
              <w:pStyle w:val="-110"/>
            </w:pPr>
          </w:p>
        </w:tc>
        <w:tc>
          <w:tcPr>
            <w:tcW w:w="600" w:type="pct"/>
          </w:tcPr>
          <w:p w14:paraId="4EEA65BC" w14:textId="77777777" w:rsidR="0040287E" w:rsidRPr="00433EFD" w:rsidRDefault="0040287E" w:rsidP="00492651">
            <w:pPr>
              <w:pStyle w:val="-110"/>
            </w:pPr>
          </w:p>
        </w:tc>
        <w:tc>
          <w:tcPr>
            <w:tcW w:w="445" w:type="pct"/>
          </w:tcPr>
          <w:p w14:paraId="114DC753" w14:textId="77777777" w:rsidR="0040287E" w:rsidRPr="00433EFD" w:rsidRDefault="0040287E" w:rsidP="00492651">
            <w:pPr>
              <w:pStyle w:val="-110"/>
            </w:pPr>
          </w:p>
        </w:tc>
        <w:tc>
          <w:tcPr>
            <w:tcW w:w="610" w:type="pct"/>
          </w:tcPr>
          <w:p w14:paraId="6FE46F73" w14:textId="77777777" w:rsidR="0040287E" w:rsidRPr="00433EFD" w:rsidRDefault="0040287E" w:rsidP="00492651">
            <w:pPr>
              <w:pStyle w:val="-110"/>
            </w:pPr>
          </w:p>
        </w:tc>
        <w:tc>
          <w:tcPr>
            <w:tcW w:w="610" w:type="pct"/>
          </w:tcPr>
          <w:p w14:paraId="299486BD" w14:textId="77777777" w:rsidR="0040287E" w:rsidRPr="00433EFD" w:rsidRDefault="0040287E" w:rsidP="00492651">
            <w:pPr>
              <w:pStyle w:val="-110"/>
            </w:pPr>
          </w:p>
        </w:tc>
        <w:tc>
          <w:tcPr>
            <w:tcW w:w="518" w:type="pct"/>
          </w:tcPr>
          <w:p w14:paraId="4201D328" w14:textId="77777777" w:rsidR="0040287E" w:rsidRPr="00433EFD" w:rsidRDefault="0040287E" w:rsidP="00492651">
            <w:pPr>
              <w:pStyle w:val="-110"/>
            </w:pPr>
          </w:p>
        </w:tc>
        <w:tc>
          <w:tcPr>
            <w:tcW w:w="702" w:type="pct"/>
          </w:tcPr>
          <w:p w14:paraId="5B0E7ED8" w14:textId="77777777" w:rsidR="0040287E" w:rsidRPr="00433EFD" w:rsidRDefault="0040287E" w:rsidP="00492651">
            <w:pPr>
              <w:pStyle w:val="-110"/>
            </w:pPr>
          </w:p>
        </w:tc>
        <w:tc>
          <w:tcPr>
            <w:tcW w:w="372" w:type="pct"/>
          </w:tcPr>
          <w:p w14:paraId="56251216" w14:textId="77777777" w:rsidR="0040287E" w:rsidRPr="00433EFD" w:rsidRDefault="0040287E" w:rsidP="00492651">
            <w:pPr>
              <w:pStyle w:val="-110"/>
            </w:pPr>
          </w:p>
        </w:tc>
        <w:tc>
          <w:tcPr>
            <w:tcW w:w="298" w:type="pct"/>
          </w:tcPr>
          <w:p w14:paraId="6733CC3A" w14:textId="77777777" w:rsidR="0040287E" w:rsidRPr="00433EFD" w:rsidRDefault="0040287E" w:rsidP="00492651">
            <w:pPr>
              <w:pStyle w:val="-110"/>
            </w:pPr>
          </w:p>
        </w:tc>
      </w:tr>
      <w:tr w:rsidR="0040287E" w:rsidRPr="00FD51FD" w14:paraId="46BF80A2" w14:textId="77777777" w:rsidTr="00803582">
        <w:trPr>
          <w:cantSplit/>
        </w:trPr>
        <w:tc>
          <w:tcPr>
            <w:tcW w:w="275" w:type="pct"/>
          </w:tcPr>
          <w:p w14:paraId="2163A0AD" w14:textId="77777777" w:rsidR="0040287E" w:rsidRPr="00433EFD" w:rsidRDefault="0040287E" w:rsidP="00492651">
            <w:pPr>
              <w:pStyle w:val="-110"/>
            </w:pPr>
          </w:p>
        </w:tc>
        <w:tc>
          <w:tcPr>
            <w:tcW w:w="572" w:type="pct"/>
          </w:tcPr>
          <w:p w14:paraId="0617CF9D" w14:textId="77777777" w:rsidR="0040287E" w:rsidRPr="00433EFD" w:rsidRDefault="0040287E" w:rsidP="00492651">
            <w:pPr>
              <w:pStyle w:val="-110"/>
            </w:pPr>
          </w:p>
        </w:tc>
        <w:tc>
          <w:tcPr>
            <w:tcW w:w="600" w:type="pct"/>
          </w:tcPr>
          <w:p w14:paraId="5A846771" w14:textId="77777777" w:rsidR="0040287E" w:rsidRPr="00433EFD" w:rsidRDefault="0040287E" w:rsidP="00492651">
            <w:pPr>
              <w:pStyle w:val="-110"/>
            </w:pPr>
          </w:p>
        </w:tc>
        <w:tc>
          <w:tcPr>
            <w:tcW w:w="445" w:type="pct"/>
          </w:tcPr>
          <w:p w14:paraId="248136BD" w14:textId="77777777" w:rsidR="0040287E" w:rsidRPr="00433EFD" w:rsidRDefault="0040287E" w:rsidP="00492651">
            <w:pPr>
              <w:pStyle w:val="-110"/>
            </w:pPr>
          </w:p>
        </w:tc>
        <w:tc>
          <w:tcPr>
            <w:tcW w:w="610" w:type="pct"/>
          </w:tcPr>
          <w:p w14:paraId="0C1DBE97" w14:textId="77777777" w:rsidR="0040287E" w:rsidRPr="00433EFD" w:rsidRDefault="0040287E" w:rsidP="00492651">
            <w:pPr>
              <w:pStyle w:val="-110"/>
            </w:pPr>
          </w:p>
        </w:tc>
        <w:tc>
          <w:tcPr>
            <w:tcW w:w="610" w:type="pct"/>
          </w:tcPr>
          <w:p w14:paraId="6C2556BB" w14:textId="77777777" w:rsidR="0040287E" w:rsidRPr="00433EFD" w:rsidRDefault="0040287E" w:rsidP="00492651">
            <w:pPr>
              <w:pStyle w:val="-110"/>
            </w:pPr>
          </w:p>
        </w:tc>
        <w:tc>
          <w:tcPr>
            <w:tcW w:w="518" w:type="pct"/>
          </w:tcPr>
          <w:p w14:paraId="6F7D46C1" w14:textId="77777777" w:rsidR="0040287E" w:rsidRPr="00433EFD" w:rsidRDefault="0040287E" w:rsidP="00492651">
            <w:pPr>
              <w:pStyle w:val="-110"/>
            </w:pPr>
          </w:p>
        </w:tc>
        <w:tc>
          <w:tcPr>
            <w:tcW w:w="702" w:type="pct"/>
          </w:tcPr>
          <w:p w14:paraId="34106003" w14:textId="77777777" w:rsidR="0040287E" w:rsidRPr="00433EFD" w:rsidRDefault="0040287E" w:rsidP="00492651">
            <w:pPr>
              <w:pStyle w:val="-110"/>
            </w:pPr>
          </w:p>
        </w:tc>
        <w:tc>
          <w:tcPr>
            <w:tcW w:w="372" w:type="pct"/>
          </w:tcPr>
          <w:p w14:paraId="73401D57" w14:textId="77777777" w:rsidR="0040287E" w:rsidRPr="00433EFD" w:rsidRDefault="0040287E" w:rsidP="00492651">
            <w:pPr>
              <w:pStyle w:val="-110"/>
            </w:pPr>
          </w:p>
        </w:tc>
        <w:tc>
          <w:tcPr>
            <w:tcW w:w="298" w:type="pct"/>
          </w:tcPr>
          <w:p w14:paraId="7DB29307" w14:textId="77777777" w:rsidR="0040287E" w:rsidRPr="00433EFD" w:rsidRDefault="0040287E" w:rsidP="00492651">
            <w:pPr>
              <w:pStyle w:val="-110"/>
            </w:pPr>
          </w:p>
        </w:tc>
      </w:tr>
      <w:tr w:rsidR="0040287E" w:rsidRPr="00FD51FD" w14:paraId="1BAD16BD" w14:textId="77777777" w:rsidTr="00803582">
        <w:trPr>
          <w:cantSplit/>
        </w:trPr>
        <w:tc>
          <w:tcPr>
            <w:tcW w:w="275" w:type="pct"/>
          </w:tcPr>
          <w:p w14:paraId="3BB6A1E4" w14:textId="77777777" w:rsidR="0040287E" w:rsidRPr="00433EFD" w:rsidRDefault="0040287E" w:rsidP="00492651">
            <w:pPr>
              <w:pStyle w:val="-110"/>
            </w:pPr>
          </w:p>
        </w:tc>
        <w:tc>
          <w:tcPr>
            <w:tcW w:w="572" w:type="pct"/>
          </w:tcPr>
          <w:p w14:paraId="686D75E7" w14:textId="77777777" w:rsidR="0040287E" w:rsidRPr="00433EFD" w:rsidRDefault="0040287E" w:rsidP="00492651">
            <w:pPr>
              <w:pStyle w:val="-110"/>
            </w:pPr>
          </w:p>
        </w:tc>
        <w:tc>
          <w:tcPr>
            <w:tcW w:w="600" w:type="pct"/>
          </w:tcPr>
          <w:p w14:paraId="4A510319" w14:textId="77777777" w:rsidR="0040287E" w:rsidRPr="00433EFD" w:rsidRDefault="0040287E" w:rsidP="00492651">
            <w:pPr>
              <w:pStyle w:val="-110"/>
            </w:pPr>
          </w:p>
        </w:tc>
        <w:tc>
          <w:tcPr>
            <w:tcW w:w="445" w:type="pct"/>
          </w:tcPr>
          <w:p w14:paraId="20F0AA4E" w14:textId="77777777" w:rsidR="0040287E" w:rsidRPr="00433EFD" w:rsidRDefault="0040287E" w:rsidP="00492651">
            <w:pPr>
              <w:pStyle w:val="-110"/>
            </w:pPr>
          </w:p>
        </w:tc>
        <w:tc>
          <w:tcPr>
            <w:tcW w:w="610" w:type="pct"/>
          </w:tcPr>
          <w:p w14:paraId="4BC22C1B" w14:textId="77777777" w:rsidR="0040287E" w:rsidRPr="00433EFD" w:rsidRDefault="0040287E" w:rsidP="00492651">
            <w:pPr>
              <w:pStyle w:val="-110"/>
            </w:pPr>
          </w:p>
        </w:tc>
        <w:tc>
          <w:tcPr>
            <w:tcW w:w="610" w:type="pct"/>
          </w:tcPr>
          <w:p w14:paraId="7322E35E" w14:textId="77777777" w:rsidR="0040287E" w:rsidRPr="00433EFD" w:rsidRDefault="0040287E" w:rsidP="00492651">
            <w:pPr>
              <w:pStyle w:val="-110"/>
            </w:pPr>
          </w:p>
        </w:tc>
        <w:tc>
          <w:tcPr>
            <w:tcW w:w="518" w:type="pct"/>
          </w:tcPr>
          <w:p w14:paraId="1C798C01" w14:textId="77777777" w:rsidR="0040287E" w:rsidRPr="00433EFD" w:rsidRDefault="0040287E" w:rsidP="00492651">
            <w:pPr>
              <w:pStyle w:val="-110"/>
            </w:pPr>
          </w:p>
        </w:tc>
        <w:tc>
          <w:tcPr>
            <w:tcW w:w="702" w:type="pct"/>
          </w:tcPr>
          <w:p w14:paraId="7DFCC9C4" w14:textId="77777777" w:rsidR="0040287E" w:rsidRPr="00433EFD" w:rsidRDefault="0040287E" w:rsidP="00492651">
            <w:pPr>
              <w:pStyle w:val="-110"/>
            </w:pPr>
          </w:p>
        </w:tc>
        <w:tc>
          <w:tcPr>
            <w:tcW w:w="372" w:type="pct"/>
          </w:tcPr>
          <w:p w14:paraId="65D56860" w14:textId="77777777" w:rsidR="0040287E" w:rsidRPr="00433EFD" w:rsidRDefault="0040287E" w:rsidP="00492651">
            <w:pPr>
              <w:pStyle w:val="-110"/>
            </w:pPr>
          </w:p>
        </w:tc>
        <w:tc>
          <w:tcPr>
            <w:tcW w:w="298" w:type="pct"/>
          </w:tcPr>
          <w:p w14:paraId="47121499" w14:textId="77777777" w:rsidR="0040287E" w:rsidRPr="00433EFD" w:rsidRDefault="0040287E" w:rsidP="00492651">
            <w:pPr>
              <w:pStyle w:val="-110"/>
            </w:pPr>
          </w:p>
        </w:tc>
      </w:tr>
    </w:tbl>
    <w:p w14:paraId="5A4E0C60" w14:textId="07A4FF09" w:rsidR="00871434" w:rsidRDefault="00871434" w:rsidP="00211D92">
      <w:pPr>
        <w:pStyle w:val="aa"/>
      </w:pPr>
    </w:p>
    <w:sectPr w:rsidR="00871434" w:rsidSect="00836FA4">
      <w:headerReference w:type="default" r:id="rId53"/>
      <w:footerReference w:type="default" r:id="rId54"/>
      <w:headerReference w:type="first" r:id="rId55"/>
      <w:footerReference w:type="first" r:id="rId56"/>
      <w:pgSz w:w="11906" w:h="16838" w:code="9"/>
      <w:pgMar w:top="1134" w:right="851" w:bottom="1134" w:left="1418" w:header="567" w:footer="284"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9C687D8" w14:textId="77777777" w:rsidR="003B1077" w:rsidRDefault="003B1077" w:rsidP="00332470">
      <w:r>
        <w:separator/>
      </w:r>
    </w:p>
  </w:endnote>
  <w:endnote w:type="continuationSeparator" w:id="0">
    <w:p w14:paraId="79EDC486" w14:textId="77777777" w:rsidR="003B1077" w:rsidRDefault="003B1077" w:rsidP="0033247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altName w:val="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New Roman Полужирный">
    <w:panose1 w:val="02020803070505020304"/>
    <w:charset w:val="01"/>
    <w:family w:val="roman"/>
    <w:pitch w:val="variable"/>
  </w:font>
  <w:font w:name="Arial">
    <w:panose1 w:val="020B0604020202020204"/>
    <w:charset w:val="CC"/>
    <w:family w:val="swiss"/>
    <w:pitch w:val="variable"/>
    <w:sig w:usb0="E0002E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Calibri">
    <w:altName w:val="Calibri"/>
    <w:panose1 w:val="020F0502020204030204"/>
    <w:charset w:val="CC"/>
    <w:family w:val="swiss"/>
    <w:pitch w:val="variable"/>
    <w:sig w:usb0="E0002AFF" w:usb1="C000247B" w:usb2="00000009" w:usb3="00000000" w:csb0="000001FF" w:csb1="00000000"/>
  </w:font>
  <w:font w:name="GOST type A">
    <w:altName w:val="Times New Roman"/>
    <w:charset w:val="01"/>
    <w:family w:val="roman"/>
    <w:pitch w:val="variable"/>
  </w:font>
  <w:font w:name="Calibri Light">
    <w:panose1 w:val="020F0302020204030204"/>
    <w:charset w:val="CC"/>
    <w:family w:val="swiss"/>
    <w:pitch w:val="variable"/>
    <w:sig w:usb0="E0002AFF" w:usb1="C000247B" w:usb2="00000009" w:usb3="00000000" w:csb0="000001FF" w:csb1="00000000"/>
  </w:font>
  <w:font w:name="Cambria">
    <w:panose1 w:val="02040503050406030204"/>
    <w:charset w:val="CC"/>
    <w:family w:val="roman"/>
    <w:pitch w:val="variable"/>
    <w:sig w:usb0="E00002FF" w:usb1="400004FF" w:usb2="00000000" w:usb3="00000000" w:csb0="0000019F" w:csb1="00000000"/>
  </w:font>
  <w:font w:name="Consolas">
    <w:panose1 w:val="020B0609020204030204"/>
    <w:charset w:val="CC"/>
    <w:family w:val="modern"/>
    <w:pitch w:val="fixed"/>
    <w:sig w:usb0="E00006FF" w:usb1="0000FCFF" w:usb2="00000001" w:usb3="00000000" w:csb0="0000019F" w:csb1="00000000"/>
  </w:font>
  <w:font w:name="EYInterstate Regular">
    <w:charset w:val="00"/>
    <w:family w:val="auto"/>
    <w:pitch w:val="variable"/>
    <w:sig w:usb0="A00002AF" w:usb1="5000206A" w:usb2="00000000" w:usb3="00000000" w:csb0="0000009F" w:csb1="00000000"/>
  </w:font>
  <w:font w:name="EYInterstate Light">
    <w:charset w:val="CC"/>
    <w:family w:val="auto"/>
    <w:pitch w:val="variable"/>
    <w:sig w:usb0="A00002AF" w:usb1="5000206A" w:usb2="00000000" w:usb3="00000000" w:csb0="0000009F" w:csb1="00000000"/>
  </w:font>
  <w:font w:name="Trebuchet MS">
    <w:panose1 w:val="020B0603020202020204"/>
    <w:charset w:val="CC"/>
    <w:family w:val="swiss"/>
    <w:pitch w:val="variable"/>
    <w:sig w:usb0="00000687" w:usb1="00000000"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CCF5196" w14:textId="77777777" w:rsidR="00F07ECE" w:rsidRDefault="00F07ECE" w:rsidP="008406BA">
    <w:pPr>
      <w:pStyle w:val="af4"/>
    </w:pPr>
    <w:r>
      <w:rPr>
        <w:noProof/>
        <w:lang w:val="ru-RU"/>
      </w:rPr>
      <mc:AlternateContent>
        <mc:Choice Requires="wps">
          <w:drawing>
            <wp:anchor distT="0" distB="0" distL="114300" distR="114300" simplePos="0" relativeHeight="251661824" behindDoc="0" locked="0" layoutInCell="1" allowOverlap="1" wp14:anchorId="36F7BCC8" wp14:editId="591214E7">
              <wp:simplePos x="0" y="0"/>
              <wp:positionH relativeFrom="column">
                <wp:posOffset>4330065</wp:posOffset>
              </wp:positionH>
              <wp:positionV relativeFrom="paragraph">
                <wp:posOffset>-451485</wp:posOffset>
              </wp:positionV>
              <wp:extent cx="160655" cy="180340"/>
              <wp:effectExtent l="0" t="0" r="0" b="4445"/>
              <wp:wrapNone/>
              <wp:docPr id="348" name="Rectangle 6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0655" cy="18034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382CE0F" w14:textId="77777777" w:rsidR="00F07ECE" w:rsidRPr="009704FB" w:rsidRDefault="00F07ECE" w:rsidP="00D20929">
                          <w:pPr>
                            <w:pStyle w:val="92"/>
                          </w:pP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6F7BCC8" id="Rectangle 639" o:spid="_x0000_s1026" style="position:absolute;left:0;text-align:left;margin-left:340.95pt;margin-top:-35.55pt;width:12.65pt;height:14.2pt;z-index:25166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" filled="f" stroked="f" strokeweight=".25pt">
              <v:textbox inset="1pt,1pt,1pt,1pt">
                <w:txbxContent>
                  <w:p w14:paraId="6382CE0F" w14:textId="77777777" w:rsidR="00F07ECE" w:rsidRPr="009704FB" w:rsidRDefault="00F07ECE" w:rsidP="00D20929">
                    <w:pPr>
                      <w:pStyle w:val="92"/>
                    </w:pPr>
                  </w:p>
                </w:txbxContent>
              </v:textbox>
            </v:rect>
          </w:pict>
        </mc:Fallback>
      </mc:AlternateContent>
    </w:r>
    <w:r>
      <w:rPr>
        <w:noProof/>
        <w:lang w:val="ru-RU"/>
      </w:rPr>
      <mc:AlternateContent>
        <mc:Choice Requires="wps">
          <w:drawing>
            <wp:anchor distT="0" distB="0" distL="114300" distR="114300" simplePos="0" relativeHeight="251630080" behindDoc="0" locked="0" layoutInCell="1" allowOverlap="1" wp14:anchorId="25B8D05D" wp14:editId="3E1E4F96">
              <wp:simplePos x="0" y="0"/>
              <wp:positionH relativeFrom="column">
                <wp:posOffset>4505325</wp:posOffset>
              </wp:positionH>
              <wp:positionV relativeFrom="paragraph">
                <wp:posOffset>-453390</wp:posOffset>
              </wp:positionV>
              <wp:extent cx="160655" cy="180340"/>
              <wp:effectExtent l="0" t="3810" r="1270" b="0"/>
              <wp:wrapNone/>
              <wp:docPr id="347" name="Rectangle 63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0655" cy="18034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52D4360" w14:textId="77777777" w:rsidR="00F07ECE" w:rsidRPr="009704FB" w:rsidRDefault="00F07ECE" w:rsidP="00D20929">
                          <w:pPr>
                            <w:pStyle w:val="92"/>
                          </w:pPr>
                        </w:p>
                        <w:p w14:paraId="047E6989" w14:textId="77777777" w:rsidR="00F07ECE" w:rsidRPr="00BE2274" w:rsidRDefault="00F07ECE" w:rsidP="00981B84">
                          <w:pPr>
                            <w:pStyle w:val="92"/>
                            <w:ind w:left="-42" w:right="-75"/>
                            <w:jc w:val="left"/>
                            <w:rPr>
                              <w:rStyle w:val="af9"/>
                            </w:rPr>
                          </w:pP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5B8D05D" id="Rectangle 637" o:spid="_x0000_s1027" style="position:absolute;left:0;text-align:left;margin-left:354.75pt;margin-top:-35.7pt;width:12.65pt;height:14.2pt;z-index:251630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" filled="f" stroked="f" strokeweight=".25pt">
              <v:textbox inset="1pt,1pt,1pt,1pt">
                <w:txbxContent>
                  <w:p w14:paraId="152D4360" w14:textId="77777777" w:rsidR="00F07ECE" w:rsidRPr="009704FB" w:rsidRDefault="00F07ECE" w:rsidP="00D20929">
                    <w:pPr>
                      <w:pStyle w:val="92"/>
                    </w:pPr>
                  </w:p>
                  <w:p w14:paraId="047E6989" w14:textId="77777777" w:rsidR="00F07ECE" w:rsidRPr="00BE2274" w:rsidRDefault="00F07ECE" w:rsidP="00981B84">
                    <w:pPr>
                      <w:pStyle w:val="92"/>
                      <w:ind w:left="-42" w:right="-75"/>
                      <w:jc w:val="left"/>
                      <w:rPr>
                        <w:rStyle w:val="af9"/>
                      </w:rPr>
                    </w:pPr>
                  </w:p>
                </w:txbxContent>
              </v:textbox>
            </v:rect>
          </w:pict>
        </mc:Fallback>
      </mc:AlternateContent>
    </w:r>
    <w:r>
      <w:rPr>
        <w:noProof/>
        <w:lang w:val="ru-RU"/>
      </w:rPr>
      <mc:AlternateContent>
        <mc:Choice Requires="wps">
          <w:drawing>
            <wp:anchor distT="0" distB="0" distL="114300" distR="114300" simplePos="0" relativeHeight="251659776" behindDoc="0" locked="0" layoutInCell="1" allowOverlap="1" wp14:anchorId="2BDFF221" wp14:editId="49589E26">
              <wp:simplePos x="0" y="0"/>
              <wp:positionH relativeFrom="column">
                <wp:posOffset>4682490</wp:posOffset>
              </wp:positionH>
              <wp:positionV relativeFrom="paragraph">
                <wp:posOffset>-451485</wp:posOffset>
              </wp:positionV>
              <wp:extent cx="160655" cy="180340"/>
              <wp:effectExtent l="0" t="0" r="0" b="4445"/>
              <wp:wrapNone/>
              <wp:docPr id="346" name="Rectangle 63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0655" cy="18034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3F2C21E" w14:textId="77777777" w:rsidR="00F07ECE" w:rsidRPr="009704FB" w:rsidRDefault="00F07ECE" w:rsidP="00D20929">
                          <w:pPr>
                            <w:pStyle w:val="92"/>
                          </w:pP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BDFF221" id="Rectangle 636" o:spid="_x0000_s1028" style="position:absolute;left:0;text-align:left;margin-left:368.7pt;margin-top:-35.55pt;width:12.65pt;height:14.2pt;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" filled="f" stroked="f" strokeweight=".25pt">
              <v:textbox inset="1pt,1pt,1pt,1pt">
                <w:txbxContent>
                  <w:p w14:paraId="13F2C21E" w14:textId="77777777" w:rsidR="00F07ECE" w:rsidRPr="009704FB" w:rsidRDefault="00F07ECE" w:rsidP="00D20929">
                    <w:pPr>
                      <w:pStyle w:val="92"/>
                    </w:pPr>
                  </w:p>
                </w:txbxContent>
              </v:textbox>
            </v:rect>
          </w:pict>
        </mc:Fallback>
      </mc:AlternateContent>
    </w: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749608791"/>
      <w:docPartObj>
        <w:docPartGallery w:val="Page Numbers (Bottom of Page)"/>
        <w:docPartUnique/>
      </w:docPartObj>
    </w:sdtPr>
    <w:sdtEndPr/>
    <w:sdtContent>
      <w:p w14:paraId="37387366" w14:textId="6670DB1B" w:rsidR="00F07ECE" w:rsidRDefault="00F07ECE">
        <w:pPr>
          <w:pStyle w:val="af4"/>
          <w:jc w:val="center"/>
        </w:pPr>
        <w:r>
          <w:fldChar w:fldCharType="begin"/>
        </w:r>
        <w:r>
          <w:instrText>PAGE   \* MERGEFORMAT</w:instrText>
        </w:r>
        <w:r>
          <w:fldChar w:fldCharType="separate"/>
        </w:r>
        <w:r w:rsidR="00B4651D" w:rsidRPr="00B4651D">
          <w:rPr>
            <w:noProof/>
            <w:lang w:val="ru-RU"/>
          </w:rPr>
          <w:t>28</w:t>
        </w:r>
        <w: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3268CF2" w14:textId="77777777" w:rsidR="00F07ECE" w:rsidRDefault="00F07ECE" w:rsidP="008406BA">
    <w:pPr>
      <w:pStyle w:val="af4"/>
    </w:pPr>
    <w:r>
      <w:rPr>
        <w:noProof/>
        <w:lang w:val="ru-RU"/>
      </w:rPr>
      <mc:AlternateContent>
        <mc:Choice Requires="wps">
          <w:drawing>
            <wp:anchor distT="0" distB="0" distL="114300" distR="114300" simplePos="0" relativeHeight="251692544" behindDoc="0" locked="0" layoutInCell="1" allowOverlap="1" wp14:anchorId="75E163D5" wp14:editId="62BFD923">
              <wp:simplePos x="0" y="0"/>
              <wp:positionH relativeFrom="column">
                <wp:posOffset>725903</wp:posOffset>
              </wp:positionH>
              <wp:positionV relativeFrom="paragraph">
                <wp:posOffset>-644525</wp:posOffset>
              </wp:positionV>
              <wp:extent cx="847090" cy="157480"/>
              <wp:effectExtent l="0" t="0" r="0" b="0"/>
              <wp:wrapNone/>
              <wp:docPr id="14" name="Rectangle 13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47090" cy="1574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7AB6E4C" w14:textId="414F433D" w:rsidR="00F07ECE" w:rsidRPr="00B34C06" w:rsidRDefault="00F07ECE" w:rsidP="001911CB">
                          <w:pPr>
                            <w:pStyle w:val="92"/>
                            <w:ind w:right="-75"/>
                            <w:jc w:val="left"/>
                            <w:rPr>
                              <w:rStyle w:val="af9"/>
                              <w:i w:val="0"/>
                              <w:szCs w:val="18"/>
                            </w:rPr>
                          </w:pPr>
                          <w:r>
                            <w:rPr>
                              <w:rStyle w:val="af9"/>
                              <w:i w:val="0"/>
                              <w:szCs w:val="18"/>
                            </w:rPr>
                            <w:tab/>
                          </w:r>
                        </w:p>
                      </w:txbxContent>
                    </wps:txbx>
                    <wps:bodyPr rot="0" vert="horz" wrap="square" lIns="12700" tIns="12700" rIns="12700" bIns="12700" anchor="t" anchorCtr="0" upright="1">
                      <a:noAutofit/>
                    </wps:bodyPr>
                  </wps:wsp>
                </a:graphicData>
              </a:graphic>
            </wp:anchor>
          </w:drawing>
        </mc:Choice>
        <mc:Fallback>
          <w:pict>
            <v:rect w14:anchorId="75E163D5" id="Rectangle 1316" o:spid="_x0000_s1029" style="position:absolute;left:0;text-align:left;margin-left:57.15pt;margin-top:-50.75pt;width:66.7pt;height:12.4pt;z-index:25169254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" filled="f" stroked="f" strokeweight="1.25pt">
              <v:textbox inset="1pt,1pt,1pt,1pt">
                <w:txbxContent>
                  <w:p w14:paraId="67AB6E4C" w14:textId="414F433D" w:rsidR="00F07ECE" w:rsidRPr="00B34C06" w:rsidRDefault="00F07ECE" w:rsidP="001911CB">
                    <w:pPr>
                      <w:pStyle w:val="92"/>
                      <w:ind w:right="-75"/>
                      <w:jc w:val="left"/>
                      <w:rPr>
                        <w:rStyle w:val="af9"/>
                        <w:i w:val="0"/>
                        <w:szCs w:val="18"/>
                      </w:rPr>
                    </w:pPr>
                    <w:r>
                      <w:rPr>
                        <w:rStyle w:val="af9"/>
                        <w:i w:val="0"/>
                        <w:szCs w:val="18"/>
                      </w:rPr>
                      <w:tab/>
                    </w:r>
                  </w:p>
                </w:txbxContent>
              </v:textbox>
            </v:rect>
          </w:pict>
        </mc:Fallback>
      </mc:AlternateContent>
    </w:r>
    <w:r>
      <w:rPr>
        <w:noProof/>
        <w:lang w:val="ru-RU"/>
      </w:rPr>
      <mc:AlternateContent>
        <mc:Choice Requires="wps">
          <w:drawing>
            <wp:anchor distT="0" distB="0" distL="114300" distR="114300" simplePos="0" relativeHeight="251690496" behindDoc="0" locked="0" layoutInCell="1" allowOverlap="1" wp14:anchorId="74FA102B" wp14:editId="384B3683">
              <wp:simplePos x="0" y="0"/>
              <wp:positionH relativeFrom="column">
                <wp:posOffset>726195</wp:posOffset>
              </wp:positionH>
              <wp:positionV relativeFrom="paragraph">
                <wp:posOffset>-472733</wp:posOffset>
              </wp:positionV>
              <wp:extent cx="847090" cy="157480"/>
              <wp:effectExtent l="0" t="0" r="0" b="0"/>
              <wp:wrapNone/>
              <wp:docPr id="4" name="Rectangle 131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47090" cy="1574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8EE1938" w14:textId="18D36137" w:rsidR="00F07ECE" w:rsidRPr="00B72CED" w:rsidRDefault="00F07ECE" w:rsidP="001911CB">
                          <w:pPr>
                            <w:pStyle w:val="92"/>
                            <w:ind w:right="-75"/>
                            <w:jc w:val="left"/>
                            <w:rPr>
                              <w:rStyle w:val="af9"/>
                              <w:i w:val="0"/>
                            </w:rPr>
                          </w:pPr>
                        </w:p>
                      </w:txbxContent>
                    </wps:txbx>
                    <wps:bodyPr rot="0" vert="horz" wrap="square" lIns="12700" tIns="12700" rIns="12700" bIns="12700" anchor="t" anchorCtr="0" upright="1">
                      <a:noAutofit/>
                    </wps:bodyPr>
                  </wps:wsp>
                </a:graphicData>
              </a:graphic>
            </wp:anchor>
          </w:drawing>
        </mc:Choice>
        <mc:Fallback>
          <w:pict>
            <v:rect w14:anchorId="74FA102B" id="Rectangle 1319" o:spid="_x0000_s1030" style="position:absolute;left:0;text-align:left;margin-left:57.2pt;margin-top:-37.2pt;width:66.7pt;height:12.4pt;z-index:25169049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" filled="f" stroked="f" strokeweight="1.25pt">
              <v:textbox inset="1pt,1pt,1pt,1pt">
                <w:txbxContent>
                  <w:p w14:paraId="18EE1938" w14:textId="18D36137" w:rsidR="00F07ECE" w:rsidRPr="00B72CED" w:rsidRDefault="00F07ECE" w:rsidP="001911CB">
                    <w:pPr>
                      <w:pStyle w:val="92"/>
                      <w:ind w:right="-75"/>
                      <w:jc w:val="left"/>
                      <w:rPr>
                        <w:rStyle w:val="af9"/>
                        <w:i w:val="0"/>
                      </w:rPr>
                    </w:pPr>
                  </w:p>
                </w:txbxContent>
              </v:textbox>
            </v:rect>
          </w:pict>
        </mc:Fallback>
      </mc:AlternateContent>
    </w:r>
    <w:r>
      <w:rPr>
        <w:noProof/>
        <w:lang w:val="ru-RU"/>
      </w:rPr>
      <mc:AlternateContent>
        <mc:Choice Requires="wps">
          <w:drawing>
            <wp:anchor distT="0" distB="0" distL="114300" distR="114300" simplePos="0" relativeHeight="251688448" behindDoc="0" locked="0" layoutInCell="1" allowOverlap="1" wp14:anchorId="387700DA" wp14:editId="48688D0D">
              <wp:simplePos x="0" y="0"/>
              <wp:positionH relativeFrom="column">
                <wp:posOffset>715010</wp:posOffset>
              </wp:positionH>
              <wp:positionV relativeFrom="paragraph">
                <wp:posOffset>-116205</wp:posOffset>
              </wp:positionV>
              <wp:extent cx="847090" cy="157480"/>
              <wp:effectExtent l="0" t="0" r="0" b="0"/>
              <wp:wrapNone/>
              <wp:docPr id="6" name="Rectangle 131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47090" cy="1574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A2F91B7" w14:textId="4478E34E" w:rsidR="00F07ECE" w:rsidRPr="00B72CED" w:rsidRDefault="00F07ECE" w:rsidP="001911CB">
                          <w:pPr>
                            <w:pStyle w:val="92"/>
                            <w:ind w:right="-75"/>
                            <w:jc w:val="left"/>
                            <w:rPr>
                              <w:rStyle w:val="af9"/>
                              <w:i w:val="0"/>
                            </w:rPr>
                          </w:pPr>
                        </w:p>
                      </w:txbxContent>
                    </wps:txbx>
                    <wps:bodyPr rot="0" vert="horz" wrap="square" lIns="12700" tIns="12700" rIns="12700" bIns="12700" anchor="t" anchorCtr="0" upright="1">
                      <a:noAutofit/>
                    </wps:bodyPr>
                  </wps:wsp>
                </a:graphicData>
              </a:graphic>
            </wp:anchor>
          </w:drawing>
        </mc:Choice>
        <mc:Fallback>
          <w:pict>
            <v:rect w14:anchorId="387700DA" id="_x0000_s1031" style="position:absolute;left:0;text-align:left;margin-left:56.3pt;margin-top:-9.15pt;width:66.7pt;height:12.4pt;z-index:25168844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" filled="f" stroked="f" strokeweight="1.25pt">
              <v:textbox inset="1pt,1pt,1pt,1pt">
                <w:txbxContent>
                  <w:p w14:paraId="1A2F91B7" w14:textId="4478E34E" w:rsidR="00F07ECE" w:rsidRPr="00B72CED" w:rsidRDefault="00F07ECE" w:rsidP="001911CB">
                    <w:pPr>
                      <w:pStyle w:val="92"/>
                      <w:ind w:right="-75"/>
                      <w:jc w:val="left"/>
                      <w:rPr>
                        <w:rStyle w:val="af9"/>
                        <w:i w:val="0"/>
                      </w:rPr>
                    </w:pPr>
                  </w:p>
                </w:txbxContent>
              </v:textbox>
            </v:rect>
          </w:pict>
        </mc:Fallback>
      </mc:AlternateContent>
    </w:r>
    <w:r>
      <w:rPr>
        <w:noProof/>
        <w:lang w:val="ru-RU"/>
      </w:rPr>
      <mc:AlternateContent>
        <mc:Choice Requires="wps">
          <w:drawing>
            <wp:anchor distT="0" distB="0" distL="114300" distR="114300" simplePos="0" relativeHeight="251686400" behindDoc="0" locked="0" layoutInCell="1" allowOverlap="1" wp14:anchorId="6DF80E1A" wp14:editId="6041E83D">
              <wp:simplePos x="0" y="0"/>
              <wp:positionH relativeFrom="column">
                <wp:posOffset>711786</wp:posOffset>
              </wp:positionH>
              <wp:positionV relativeFrom="paragraph">
                <wp:posOffset>55831</wp:posOffset>
              </wp:positionV>
              <wp:extent cx="847567" cy="157492"/>
              <wp:effectExtent l="0" t="0" r="0" b="0"/>
              <wp:wrapNone/>
              <wp:docPr id="7" name="Rectangle 131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47567" cy="15749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D28C91F" w14:textId="6CB506CB" w:rsidR="00F07ECE" w:rsidRPr="00B72CED" w:rsidRDefault="00F07ECE" w:rsidP="001911CB">
                          <w:pPr>
                            <w:pStyle w:val="92"/>
                            <w:ind w:right="-75"/>
                            <w:jc w:val="left"/>
                            <w:rPr>
                              <w:rStyle w:val="af9"/>
                              <w:i w:val="0"/>
                            </w:rPr>
                          </w:pPr>
                        </w:p>
                      </w:txbxContent>
                    </wps:txbx>
                    <wps:bodyPr rot="0" vert="horz" wrap="square" lIns="12700" tIns="12700" rIns="12700" bIns="12700" anchor="t" anchorCtr="0" upright="1">
                      <a:noAutofit/>
                    </wps:bodyPr>
                  </wps:wsp>
                </a:graphicData>
              </a:graphic>
            </wp:anchor>
          </w:drawing>
        </mc:Choice>
        <mc:Fallback>
          <w:pict>
            <v:rect w14:anchorId="6DF80E1A" id="_x0000_s1032" style="position:absolute;left:0;text-align:left;margin-left:56.05pt;margin-top:4.4pt;width:66.75pt;height:12.4pt;z-index:25168640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" filled="f" stroked="f" strokeweight="1.25pt">
              <v:textbox inset="1pt,1pt,1pt,1pt">
                <w:txbxContent>
                  <w:p w14:paraId="4D28C91F" w14:textId="6CB506CB" w:rsidR="00F07ECE" w:rsidRPr="00B72CED" w:rsidRDefault="00F07ECE" w:rsidP="001911CB">
                    <w:pPr>
                      <w:pStyle w:val="92"/>
                      <w:ind w:right="-75"/>
                      <w:jc w:val="left"/>
                      <w:rPr>
                        <w:rStyle w:val="af9"/>
                        <w:i w:val="0"/>
                      </w:rPr>
                    </w:pPr>
                  </w:p>
                </w:txbxContent>
              </v:textbox>
            </v:rect>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9843CCD" w14:textId="77777777" w:rsidR="003B1077" w:rsidRDefault="003B1077" w:rsidP="00332470">
      <w:r>
        <w:separator/>
      </w:r>
    </w:p>
  </w:footnote>
  <w:footnote w:type="continuationSeparator" w:id="0">
    <w:p w14:paraId="1FDD278C" w14:textId="77777777" w:rsidR="003B1077" w:rsidRDefault="003B1077" w:rsidP="0033247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833336082"/>
      <w:docPartObj>
        <w:docPartGallery w:val="Page Numbers (Top of Page)"/>
        <w:docPartUnique/>
      </w:docPartObj>
    </w:sdtPr>
    <w:sdtEndPr/>
    <w:sdtContent>
      <w:p w14:paraId="11FF5BB9" w14:textId="3ABDD5E5" w:rsidR="00F07ECE" w:rsidRDefault="00F07ECE">
        <w:pPr>
          <w:pStyle w:val="aff3"/>
        </w:pPr>
        <w:r>
          <w:fldChar w:fldCharType="begin"/>
        </w:r>
        <w:r>
          <w:instrText>PAGE   \* MERGEFORMAT</w:instrText>
        </w:r>
        <w:r>
          <w:fldChar w:fldCharType="separate"/>
        </w:r>
        <w:r>
          <w:rPr>
            <w:noProof/>
          </w:rPr>
          <w:t>28</w:t>
        </w:r>
        <w:r>
          <w:fldChar w:fldCharType="end"/>
        </w:r>
      </w:p>
    </w:sdtContent>
  </w:sdt>
  <w:p w14:paraId="50215C3D" w14:textId="77777777" w:rsidR="00F07ECE" w:rsidRDefault="00F07ECE">
    <w:pPr>
      <w:pStyle w:val="aff3"/>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21AC4EE" w14:textId="4665F230" w:rsidR="00F07ECE" w:rsidRDefault="00F07ECE" w:rsidP="007A4150">
    <w:pPr>
      <w:pStyle w:val="aff3"/>
      <w:ind w:firstLine="709"/>
    </w:pPr>
    <w:r>
      <w:rPr>
        <w:i/>
        <w:szCs w:val="28"/>
      </w:rPr>
      <w:t xml:space="preserve">Руководство программиста </w:t>
    </w:r>
    <w:r w:rsidRPr="005F28EF">
      <w:rPr>
        <w:i/>
      </w:rPr>
      <w:t>БИПЛЕКС-BPLEX</w:t>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B0E98DC" w14:textId="600B1F9E" w:rsidR="00F07ECE" w:rsidRPr="004632D7" w:rsidRDefault="00F07ECE" w:rsidP="004632D7">
    <w:pPr>
      <w:pStyle w:val="aff3"/>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0"/>
    <w:multiLevelType w:val="singleLevel"/>
    <w:tmpl w:val="73F88186"/>
    <w:lvl w:ilvl="0">
      <w:start w:val="1"/>
      <w:numFmt w:val="bullet"/>
      <w:pStyle w:val="5"/>
      <w:lvlText w:val=""/>
      <w:lvlJc w:val="left"/>
      <w:pPr>
        <w:tabs>
          <w:tab w:val="num" w:pos="1494"/>
        </w:tabs>
        <w:ind w:left="1494" w:hanging="360"/>
      </w:pPr>
      <w:rPr>
        <w:rFonts w:ascii="Symbol" w:hAnsi="Symbol" w:hint="default"/>
        <w:sz w:val="16"/>
        <w:szCs w:val="16"/>
      </w:rPr>
    </w:lvl>
  </w:abstractNum>
  <w:abstractNum w:abstractNumId="1" w15:restartNumberingAfterBreak="0">
    <w:nsid w:val="FFFFFF81"/>
    <w:multiLevelType w:val="singleLevel"/>
    <w:tmpl w:val="7BA4B24C"/>
    <w:lvl w:ilvl="0">
      <w:start w:val="1"/>
      <w:numFmt w:val="bullet"/>
      <w:pStyle w:val="4"/>
      <w:lvlText w:val=""/>
      <w:lvlJc w:val="left"/>
      <w:pPr>
        <w:tabs>
          <w:tab w:val="num" w:pos="1211"/>
        </w:tabs>
        <w:ind w:left="1211" w:hanging="360"/>
      </w:pPr>
      <w:rPr>
        <w:rFonts w:ascii="Symbol" w:hAnsi="Symbol" w:hint="default"/>
        <w:sz w:val="18"/>
        <w:szCs w:val="18"/>
      </w:rPr>
    </w:lvl>
  </w:abstractNum>
  <w:abstractNum w:abstractNumId="2" w15:restartNumberingAfterBreak="0">
    <w:nsid w:val="FFFFFF82"/>
    <w:multiLevelType w:val="singleLevel"/>
    <w:tmpl w:val="6812D942"/>
    <w:lvl w:ilvl="0">
      <w:start w:val="1"/>
      <w:numFmt w:val="bullet"/>
      <w:pStyle w:val="3"/>
      <w:lvlText w:val=""/>
      <w:lvlJc w:val="left"/>
      <w:pPr>
        <w:tabs>
          <w:tab w:val="num" w:pos="927"/>
        </w:tabs>
        <w:ind w:left="927" w:hanging="360"/>
      </w:pPr>
      <w:rPr>
        <w:rFonts w:ascii="Symbol" w:hAnsi="Symbol" w:hint="default"/>
        <w:sz w:val="20"/>
        <w:szCs w:val="20"/>
      </w:rPr>
    </w:lvl>
  </w:abstractNum>
  <w:abstractNum w:abstractNumId="3" w15:restartNumberingAfterBreak="0">
    <w:nsid w:val="FFFFFF83"/>
    <w:multiLevelType w:val="singleLevel"/>
    <w:tmpl w:val="6A1C2C36"/>
    <w:styleLink w:val="1ai3"/>
    <w:lvl w:ilvl="0">
      <w:start w:val="1"/>
      <w:numFmt w:val="bullet"/>
      <w:pStyle w:val="2"/>
      <w:lvlText w:val=""/>
      <w:lvlJc w:val="left"/>
      <w:pPr>
        <w:tabs>
          <w:tab w:val="num" w:pos="717"/>
        </w:tabs>
        <w:ind w:left="717" w:hanging="360"/>
      </w:pPr>
      <w:rPr>
        <w:rFonts w:ascii="Symbol" w:hAnsi="Symbol" w:hint="default"/>
        <w:sz w:val="22"/>
        <w:szCs w:val="22"/>
      </w:rPr>
    </w:lvl>
  </w:abstractNum>
  <w:abstractNum w:abstractNumId="4" w15:restartNumberingAfterBreak="0">
    <w:nsid w:val="FFFFFF89"/>
    <w:multiLevelType w:val="singleLevel"/>
    <w:tmpl w:val="0158DE2A"/>
    <w:lvl w:ilvl="0">
      <w:start w:val="1"/>
      <w:numFmt w:val="bullet"/>
      <w:pStyle w:val="a"/>
      <w:lvlText w:val=""/>
      <w:lvlJc w:val="left"/>
      <w:pPr>
        <w:tabs>
          <w:tab w:val="num" w:pos="360"/>
        </w:tabs>
        <w:ind w:left="360" w:hanging="360"/>
      </w:pPr>
      <w:rPr>
        <w:rFonts w:ascii="Symbol" w:hAnsi="Symbol" w:hint="default"/>
      </w:rPr>
    </w:lvl>
  </w:abstractNum>
  <w:abstractNum w:abstractNumId="5" w15:restartNumberingAfterBreak="0">
    <w:nsid w:val="01C22CBE"/>
    <w:multiLevelType w:val="multilevel"/>
    <w:tmpl w:val="59E060AC"/>
    <w:lvl w:ilvl="0">
      <w:start w:val="1"/>
      <w:numFmt w:val="decimal"/>
      <w:pStyle w:val="-"/>
      <w:lvlText w:val="%1)"/>
      <w:lvlJc w:val="left"/>
      <w:pPr>
        <w:tabs>
          <w:tab w:val="num" w:pos="1701"/>
        </w:tabs>
        <w:ind w:left="1134" w:hanging="567"/>
      </w:pPr>
      <w:rPr>
        <w:rFonts w:hint="default"/>
      </w:rPr>
    </w:lvl>
    <w:lvl w:ilvl="1">
      <w:start w:val="1"/>
      <w:numFmt w:val="lowerLetter"/>
      <w:lvlText w:val="%2."/>
      <w:lvlJc w:val="left"/>
      <w:pPr>
        <w:tabs>
          <w:tab w:val="num" w:pos="1701"/>
        </w:tabs>
        <w:ind w:left="1134" w:hanging="567"/>
      </w:pPr>
      <w:rPr>
        <w:rFonts w:hint="default"/>
      </w:rPr>
    </w:lvl>
    <w:lvl w:ilvl="2">
      <w:start w:val="1"/>
      <w:numFmt w:val="lowerRoman"/>
      <w:lvlText w:val="%3."/>
      <w:lvlJc w:val="right"/>
      <w:pPr>
        <w:tabs>
          <w:tab w:val="num" w:pos="1701"/>
        </w:tabs>
        <w:ind w:left="1134" w:hanging="567"/>
      </w:pPr>
      <w:rPr>
        <w:rFonts w:hint="default"/>
      </w:rPr>
    </w:lvl>
    <w:lvl w:ilvl="3">
      <w:start w:val="1"/>
      <w:numFmt w:val="decimal"/>
      <w:lvlText w:val="%4."/>
      <w:lvlJc w:val="left"/>
      <w:pPr>
        <w:tabs>
          <w:tab w:val="num" w:pos="1701"/>
        </w:tabs>
        <w:ind w:left="1134" w:hanging="567"/>
      </w:pPr>
      <w:rPr>
        <w:rFonts w:hint="default"/>
      </w:rPr>
    </w:lvl>
    <w:lvl w:ilvl="4">
      <w:start w:val="1"/>
      <w:numFmt w:val="lowerLetter"/>
      <w:lvlText w:val="%5."/>
      <w:lvlJc w:val="left"/>
      <w:pPr>
        <w:tabs>
          <w:tab w:val="num" w:pos="1701"/>
        </w:tabs>
        <w:ind w:left="1134" w:hanging="567"/>
      </w:pPr>
      <w:rPr>
        <w:rFonts w:hint="default"/>
      </w:rPr>
    </w:lvl>
    <w:lvl w:ilvl="5">
      <w:start w:val="1"/>
      <w:numFmt w:val="lowerRoman"/>
      <w:lvlText w:val="%6."/>
      <w:lvlJc w:val="right"/>
      <w:pPr>
        <w:tabs>
          <w:tab w:val="num" w:pos="1701"/>
        </w:tabs>
        <w:ind w:left="1134" w:hanging="567"/>
      </w:pPr>
      <w:rPr>
        <w:rFonts w:hint="default"/>
      </w:rPr>
    </w:lvl>
    <w:lvl w:ilvl="6">
      <w:start w:val="1"/>
      <w:numFmt w:val="decimal"/>
      <w:lvlText w:val="%7."/>
      <w:lvlJc w:val="left"/>
      <w:pPr>
        <w:tabs>
          <w:tab w:val="num" w:pos="1701"/>
        </w:tabs>
        <w:ind w:left="1134" w:hanging="567"/>
      </w:pPr>
      <w:rPr>
        <w:rFonts w:hint="default"/>
      </w:rPr>
    </w:lvl>
    <w:lvl w:ilvl="7">
      <w:start w:val="1"/>
      <w:numFmt w:val="lowerLetter"/>
      <w:lvlText w:val="%8."/>
      <w:lvlJc w:val="left"/>
      <w:pPr>
        <w:tabs>
          <w:tab w:val="num" w:pos="1701"/>
        </w:tabs>
        <w:ind w:left="1134" w:hanging="567"/>
      </w:pPr>
      <w:rPr>
        <w:rFonts w:hint="default"/>
      </w:rPr>
    </w:lvl>
    <w:lvl w:ilvl="8">
      <w:start w:val="1"/>
      <w:numFmt w:val="lowerRoman"/>
      <w:lvlText w:val="%9."/>
      <w:lvlJc w:val="right"/>
      <w:pPr>
        <w:tabs>
          <w:tab w:val="num" w:pos="1701"/>
        </w:tabs>
        <w:ind w:left="1134" w:hanging="567"/>
      </w:pPr>
      <w:rPr>
        <w:rFonts w:hint="default"/>
      </w:rPr>
    </w:lvl>
  </w:abstractNum>
  <w:abstractNum w:abstractNumId="6" w15:restartNumberingAfterBreak="0">
    <w:nsid w:val="03FD2A1A"/>
    <w:multiLevelType w:val="hybridMultilevel"/>
    <w:tmpl w:val="C69037B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 w15:restartNumberingAfterBreak="0">
    <w:nsid w:val="07CF5291"/>
    <w:multiLevelType w:val="hybridMultilevel"/>
    <w:tmpl w:val="9168E55E"/>
    <w:lvl w:ilvl="0" w:tplc="5D865862">
      <w:start w:val="1"/>
      <w:numFmt w:val="decimal"/>
      <w:lvlText w:val="%1"/>
      <w:lvlJc w:val="left"/>
      <w:pPr>
        <w:ind w:left="1571" w:hanging="360"/>
      </w:pPr>
      <w:rPr>
        <w:rFonts w:hint="default"/>
      </w:rPr>
    </w:lvl>
    <w:lvl w:ilvl="1" w:tplc="0F34848C">
      <w:start w:val="1"/>
      <w:numFmt w:val="decimal"/>
      <w:pStyle w:val="a0"/>
      <w:suff w:val="space"/>
      <w:lvlText w:val="%2."/>
      <w:lvlJc w:val="left"/>
      <w:pPr>
        <w:ind w:left="0" w:firstLine="851"/>
      </w:pPr>
      <w:rPr>
        <w:rFonts w:ascii="Times New Roman" w:hAnsi="Times New Roman" w:cs="Times New Roman"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 w15:restartNumberingAfterBreak="0">
    <w:nsid w:val="08304425"/>
    <w:multiLevelType w:val="multilevel"/>
    <w:tmpl w:val="04190023"/>
    <w:styleLink w:val="a1"/>
    <w:lvl w:ilvl="0">
      <w:start w:val="1"/>
      <w:numFmt w:val="upperRoman"/>
      <w:lvlText w:val="Статья %1."/>
      <w:lvlJc w:val="left"/>
      <w:pPr>
        <w:tabs>
          <w:tab w:val="num" w:pos="1440"/>
        </w:tabs>
        <w:ind w:left="0" w:firstLine="0"/>
      </w:pPr>
    </w:lvl>
    <w:lvl w:ilvl="1">
      <w:start w:val="1"/>
      <w:numFmt w:val="decimalZero"/>
      <w:isLgl/>
      <w:lvlText w:val="Раздел %1.%2"/>
      <w:lvlJc w:val="left"/>
      <w:pPr>
        <w:tabs>
          <w:tab w:val="num" w:pos="108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9" w15:restartNumberingAfterBreak="0">
    <w:nsid w:val="08A13DBB"/>
    <w:multiLevelType w:val="multilevel"/>
    <w:tmpl w:val="0419001F"/>
    <w:styleLink w:val="1ai12"/>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10" w15:restartNumberingAfterBreak="0">
    <w:nsid w:val="0A300817"/>
    <w:multiLevelType w:val="multilevel"/>
    <w:tmpl w:val="FD24EEB8"/>
    <w:lvl w:ilvl="0">
      <w:start w:val="1"/>
      <w:numFmt w:val="decimal"/>
      <w:pStyle w:val="a2"/>
      <w:lvlText w:val="%1."/>
      <w:lvlJc w:val="left"/>
      <w:pPr>
        <w:ind w:left="502" w:hanging="360"/>
      </w:pPr>
    </w:lvl>
    <w:lvl w:ilvl="1">
      <w:start w:val="10"/>
      <w:numFmt w:val="decimal"/>
      <w:isLgl/>
      <w:lvlText w:val="%1.%2."/>
      <w:lvlJc w:val="left"/>
      <w:pPr>
        <w:ind w:left="735" w:hanging="735"/>
      </w:pPr>
      <w:rPr>
        <w:rFonts w:hint="default"/>
      </w:rPr>
    </w:lvl>
    <w:lvl w:ilvl="2">
      <w:start w:val="1"/>
      <w:numFmt w:val="decimal"/>
      <w:isLgl/>
      <w:lvlText w:val="%1.%2.%3."/>
      <w:lvlJc w:val="left"/>
      <w:pPr>
        <w:ind w:left="735" w:hanging="735"/>
      </w:pPr>
      <w:rPr>
        <w:rFonts w:hint="default"/>
      </w:rPr>
    </w:lvl>
    <w:lvl w:ilvl="3">
      <w:start w:val="1"/>
      <w:numFmt w:val="decimal"/>
      <w:isLgl/>
      <w:lvlText w:val="%1.%2.%3.%4."/>
      <w:lvlJc w:val="left"/>
      <w:pPr>
        <w:ind w:left="735" w:hanging="735"/>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11" w15:restartNumberingAfterBreak="0">
    <w:nsid w:val="0E3126CB"/>
    <w:multiLevelType w:val="hybridMultilevel"/>
    <w:tmpl w:val="F9F4C5E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2" w15:restartNumberingAfterBreak="0">
    <w:nsid w:val="197B2AA4"/>
    <w:multiLevelType w:val="multilevel"/>
    <w:tmpl w:val="2B26CDB4"/>
    <w:styleLink w:val="1"/>
    <w:lvl w:ilvl="0">
      <w:start w:val="1"/>
      <w:numFmt w:val="decimal"/>
      <w:lvlText w:val="В.%1."/>
      <w:lvlJc w:val="left"/>
      <w:pPr>
        <w:ind w:left="927"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15:restartNumberingAfterBreak="0">
    <w:nsid w:val="19F878A2"/>
    <w:multiLevelType w:val="hybridMultilevel"/>
    <w:tmpl w:val="77EE84D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4" w15:restartNumberingAfterBreak="0">
    <w:nsid w:val="20CF6219"/>
    <w:multiLevelType w:val="multilevel"/>
    <w:tmpl w:val="BD389CBC"/>
    <w:styleLink w:val="1111113"/>
    <w:lvl w:ilvl="0">
      <w:start w:val="1"/>
      <w:numFmt w:val="decimal"/>
      <w:pStyle w:val="HR1"/>
      <w:lvlText w:val="%1)"/>
      <w:lvlJc w:val="left"/>
      <w:pPr>
        <w:tabs>
          <w:tab w:val="num" w:pos="851"/>
        </w:tabs>
        <w:ind w:left="0" w:firstLine="851"/>
      </w:pPr>
      <w:rPr>
        <w:rFonts w:hint="default"/>
      </w:rPr>
    </w:lvl>
    <w:lvl w:ilvl="1">
      <w:start w:val="1"/>
      <w:numFmt w:val="lowerLetter"/>
      <w:lvlText w:val="%2."/>
      <w:lvlJc w:val="left"/>
      <w:pPr>
        <w:tabs>
          <w:tab w:val="num" w:pos="851"/>
        </w:tabs>
        <w:ind w:left="0" w:firstLine="851"/>
      </w:pPr>
      <w:rPr>
        <w:rFonts w:hint="default"/>
      </w:rPr>
    </w:lvl>
    <w:lvl w:ilvl="2">
      <w:start w:val="1"/>
      <w:numFmt w:val="lowerRoman"/>
      <w:lvlText w:val="%3."/>
      <w:lvlJc w:val="right"/>
      <w:pPr>
        <w:tabs>
          <w:tab w:val="num" w:pos="851"/>
        </w:tabs>
        <w:ind w:left="0" w:firstLine="851"/>
      </w:pPr>
      <w:rPr>
        <w:rFonts w:hint="default"/>
      </w:rPr>
    </w:lvl>
    <w:lvl w:ilvl="3">
      <w:start w:val="1"/>
      <w:numFmt w:val="decimal"/>
      <w:lvlText w:val="%4."/>
      <w:lvlJc w:val="left"/>
      <w:pPr>
        <w:tabs>
          <w:tab w:val="num" w:pos="851"/>
        </w:tabs>
        <w:ind w:left="0" w:firstLine="851"/>
      </w:pPr>
      <w:rPr>
        <w:rFonts w:hint="default"/>
      </w:rPr>
    </w:lvl>
    <w:lvl w:ilvl="4">
      <w:start w:val="1"/>
      <w:numFmt w:val="lowerLetter"/>
      <w:lvlText w:val="%5."/>
      <w:lvlJc w:val="left"/>
      <w:pPr>
        <w:tabs>
          <w:tab w:val="num" w:pos="851"/>
        </w:tabs>
        <w:ind w:left="0" w:firstLine="851"/>
      </w:pPr>
      <w:rPr>
        <w:rFonts w:hint="default"/>
      </w:rPr>
    </w:lvl>
    <w:lvl w:ilvl="5">
      <w:start w:val="1"/>
      <w:numFmt w:val="lowerRoman"/>
      <w:lvlText w:val="%6."/>
      <w:lvlJc w:val="right"/>
      <w:pPr>
        <w:tabs>
          <w:tab w:val="num" w:pos="851"/>
        </w:tabs>
        <w:ind w:left="0" w:firstLine="851"/>
      </w:pPr>
      <w:rPr>
        <w:rFonts w:hint="default"/>
      </w:rPr>
    </w:lvl>
    <w:lvl w:ilvl="6">
      <w:start w:val="1"/>
      <w:numFmt w:val="decimal"/>
      <w:lvlText w:val="%7."/>
      <w:lvlJc w:val="left"/>
      <w:pPr>
        <w:tabs>
          <w:tab w:val="num" w:pos="851"/>
        </w:tabs>
        <w:ind w:left="0" w:firstLine="851"/>
      </w:pPr>
      <w:rPr>
        <w:rFonts w:hint="default"/>
      </w:rPr>
    </w:lvl>
    <w:lvl w:ilvl="7">
      <w:start w:val="1"/>
      <w:numFmt w:val="lowerLetter"/>
      <w:lvlText w:val="%8."/>
      <w:lvlJc w:val="left"/>
      <w:pPr>
        <w:tabs>
          <w:tab w:val="num" w:pos="851"/>
        </w:tabs>
        <w:ind w:left="0" w:firstLine="851"/>
      </w:pPr>
      <w:rPr>
        <w:rFonts w:hint="default"/>
      </w:rPr>
    </w:lvl>
    <w:lvl w:ilvl="8">
      <w:start w:val="1"/>
      <w:numFmt w:val="lowerRoman"/>
      <w:lvlText w:val="%9."/>
      <w:lvlJc w:val="right"/>
      <w:pPr>
        <w:tabs>
          <w:tab w:val="num" w:pos="851"/>
        </w:tabs>
        <w:ind w:left="0" w:firstLine="851"/>
      </w:pPr>
      <w:rPr>
        <w:rFonts w:hint="default"/>
      </w:rPr>
    </w:lvl>
  </w:abstractNum>
  <w:abstractNum w:abstractNumId="15" w15:restartNumberingAfterBreak="0">
    <w:nsid w:val="226A7EAC"/>
    <w:multiLevelType w:val="hybridMultilevel"/>
    <w:tmpl w:val="D564FA90"/>
    <w:lvl w:ilvl="0" w:tplc="31BEAF4C">
      <w:start w:val="1"/>
      <w:numFmt w:val="bullet"/>
      <w:pStyle w:val="40"/>
      <w:lvlText w:val=""/>
      <w:lvlJc w:val="left"/>
      <w:pPr>
        <w:tabs>
          <w:tab w:val="num" w:pos="644"/>
        </w:tabs>
        <w:ind w:left="644" w:hanging="360"/>
      </w:pPr>
      <w:rPr>
        <w:rFonts w:ascii="Symbol" w:hAnsi="Symbol" w:hint="default"/>
        <w:sz w:val="22"/>
        <w:szCs w:val="22"/>
      </w:rPr>
    </w:lvl>
    <w:lvl w:ilvl="1" w:tplc="04190019" w:tentative="1">
      <w:start w:val="1"/>
      <w:numFmt w:val="bullet"/>
      <w:lvlText w:val="o"/>
      <w:lvlJc w:val="left"/>
      <w:pPr>
        <w:tabs>
          <w:tab w:val="num" w:pos="1440"/>
        </w:tabs>
        <w:ind w:left="1440" w:hanging="360"/>
      </w:pPr>
      <w:rPr>
        <w:rFonts w:ascii="Courier New" w:hAnsi="Courier New" w:cs="Courier New" w:hint="default"/>
      </w:rPr>
    </w:lvl>
    <w:lvl w:ilvl="2" w:tplc="0419001B" w:tentative="1">
      <w:start w:val="1"/>
      <w:numFmt w:val="bullet"/>
      <w:lvlText w:val=""/>
      <w:lvlJc w:val="left"/>
      <w:pPr>
        <w:tabs>
          <w:tab w:val="num" w:pos="2160"/>
        </w:tabs>
        <w:ind w:left="2160" w:hanging="360"/>
      </w:pPr>
      <w:rPr>
        <w:rFonts w:ascii="Wingdings" w:hAnsi="Wingdings" w:hint="default"/>
      </w:rPr>
    </w:lvl>
    <w:lvl w:ilvl="3" w:tplc="0419000F" w:tentative="1">
      <w:start w:val="1"/>
      <w:numFmt w:val="bullet"/>
      <w:lvlText w:val=""/>
      <w:lvlJc w:val="left"/>
      <w:pPr>
        <w:tabs>
          <w:tab w:val="num" w:pos="2880"/>
        </w:tabs>
        <w:ind w:left="2880" w:hanging="360"/>
      </w:pPr>
      <w:rPr>
        <w:rFonts w:ascii="Symbol" w:hAnsi="Symbol" w:hint="default"/>
      </w:rPr>
    </w:lvl>
    <w:lvl w:ilvl="4" w:tplc="04190019" w:tentative="1">
      <w:start w:val="1"/>
      <w:numFmt w:val="bullet"/>
      <w:lvlText w:val="o"/>
      <w:lvlJc w:val="left"/>
      <w:pPr>
        <w:tabs>
          <w:tab w:val="num" w:pos="3600"/>
        </w:tabs>
        <w:ind w:left="3600" w:hanging="360"/>
      </w:pPr>
      <w:rPr>
        <w:rFonts w:ascii="Courier New" w:hAnsi="Courier New" w:cs="Courier New" w:hint="default"/>
      </w:rPr>
    </w:lvl>
    <w:lvl w:ilvl="5" w:tplc="0419001B" w:tentative="1">
      <w:start w:val="1"/>
      <w:numFmt w:val="bullet"/>
      <w:lvlText w:val=""/>
      <w:lvlJc w:val="left"/>
      <w:pPr>
        <w:tabs>
          <w:tab w:val="num" w:pos="4320"/>
        </w:tabs>
        <w:ind w:left="4320" w:hanging="360"/>
      </w:pPr>
      <w:rPr>
        <w:rFonts w:ascii="Wingdings" w:hAnsi="Wingdings" w:hint="default"/>
      </w:rPr>
    </w:lvl>
    <w:lvl w:ilvl="6" w:tplc="0419000F" w:tentative="1">
      <w:start w:val="1"/>
      <w:numFmt w:val="bullet"/>
      <w:lvlText w:val=""/>
      <w:lvlJc w:val="left"/>
      <w:pPr>
        <w:tabs>
          <w:tab w:val="num" w:pos="5040"/>
        </w:tabs>
        <w:ind w:left="5040" w:hanging="360"/>
      </w:pPr>
      <w:rPr>
        <w:rFonts w:ascii="Symbol" w:hAnsi="Symbol" w:hint="default"/>
      </w:rPr>
    </w:lvl>
    <w:lvl w:ilvl="7" w:tplc="04190019" w:tentative="1">
      <w:start w:val="1"/>
      <w:numFmt w:val="bullet"/>
      <w:lvlText w:val="o"/>
      <w:lvlJc w:val="left"/>
      <w:pPr>
        <w:tabs>
          <w:tab w:val="num" w:pos="5760"/>
        </w:tabs>
        <w:ind w:left="5760" w:hanging="360"/>
      </w:pPr>
      <w:rPr>
        <w:rFonts w:ascii="Courier New" w:hAnsi="Courier New" w:cs="Courier New" w:hint="default"/>
      </w:rPr>
    </w:lvl>
    <w:lvl w:ilvl="8" w:tplc="0419001B"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22E30F06"/>
    <w:multiLevelType w:val="multilevel"/>
    <w:tmpl w:val="D3609992"/>
    <w:lvl w:ilvl="0">
      <w:start w:val="1"/>
      <w:numFmt w:val="decimal"/>
      <w:pStyle w:val="10"/>
      <w:lvlText w:val="%1."/>
      <w:lvlJc w:val="left"/>
      <w:pPr>
        <w:tabs>
          <w:tab w:val="num" w:pos="851"/>
        </w:tabs>
        <w:ind w:left="0" w:firstLine="567"/>
      </w:pPr>
      <w:rPr>
        <w:rFonts w:ascii="Times New Roman Полужирный" w:hAnsi="Times New Roman Полужирный" w:hint="default"/>
        <w:b/>
        <w:i w:val="0"/>
        <w:sz w:val="28"/>
      </w:rPr>
    </w:lvl>
    <w:lvl w:ilvl="1">
      <w:start w:val="1"/>
      <w:numFmt w:val="decimal"/>
      <w:pStyle w:val="20"/>
      <w:lvlText w:val="%1.%2."/>
      <w:lvlJc w:val="left"/>
      <w:pPr>
        <w:tabs>
          <w:tab w:val="num" w:pos="851"/>
        </w:tabs>
        <w:ind w:left="0" w:firstLine="567"/>
      </w:pPr>
      <w:rPr>
        <w:rFonts w:hint="default"/>
        <w:b w:val="0"/>
        <w:bCs w:val="0"/>
        <w:i w:val="0"/>
        <w:iCs w:val="0"/>
        <w:caps w:val="0"/>
        <w:smallCaps w:val="0"/>
        <w:strike w:val="0"/>
        <w:dstrike w:val="0"/>
        <w:outline w:val="0"/>
        <w:shadow w:val="0"/>
        <w:emboss w:val="0"/>
        <w:imprint w:val="0"/>
        <w:vanish w:val="0"/>
        <w:spacing w:val="0"/>
        <w:kern w:val="0"/>
        <w:position w:val="0"/>
        <w:u w:val="none"/>
        <w:effect w:val="none"/>
        <w:vertAlign w:val="baseline"/>
        <w:em w:val="none"/>
        <w14:ligatures w14:val="none"/>
        <w14:numForm w14:val="default"/>
        <w14:numSpacing w14:val="default"/>
        <w14:stylisticSets/>
        <w14:cntxtAlts w14:val="0"/>
      </w:rPr>
    </w:lvl>
    <w:lvl w:ilvl="2">
      <w:start w:val="1"/>
      <w:numFmt w:val="decimal"/>
      <w:pStyle w:val="30"/>
      <w:lvlText w:val="%1.%2.%3."/>
      <w:lvlJc w:val="left"/>
      <w:pPr>
        <w:tabs>
          <w:tab w:val="num" w:pos="851"/>
        </w:tabs>
        <w:ind w:left="0" w:firstLine="567"/>
      </w:pPr>
      <w:rPr>
        <w:rFonts w:hint="default"/>
        <w:b w:val="0"/>
        <w:bCs w:val="0"/>
        <w:i w:val="0"/>
        <w:iCs w:val="0"/>
        <w:caps w:val="0"/>
        <w:smallCaps w:val="0"/>
        <w:strike w:val="0"/>
        <w:dstrike w:val="0"/>
        <w:vanish w:val="0"/>
        <w:color w:val="000000"/>
        <w:spacing w:val="0"/>
        <w:kern w:val="0"/>
        <w:position w:val="0"/>
        <w:sz w:val="24"/>
        <w:u w:val="none"/>
        <w:effect w:val="none"/>
        <w:vertAlign w:val="baseline"/>
        <w:em w:val="none"/>
        <w14:ligatures w14:val="none"/>
        <w14:numForm w14:val="default"/>
        <w14:numSpacing w14:val="default"/>
        <w14:stylisticSets/>
        <w14:cntxtAlts w14:val="0"/>
      </w:rPr>
    </w:lvl>
    <w:lvl w:ilvl="3">
      <w:start w:val="1"/>
      <w:numFmt w:val="decimal"/>
      <w:pStyle w:val="41"/>
      <w:lvlText w:val="%1.%2.%3.%4."/>
      <w:lvlJc w:val="left"/>
      <w:pPr>
        <w:tabs>
          <w:tab w:val="num" w:pos="1134"/>
        </w:tabs>
        <w:ind w:left="0" w:firstLine="567"/>
      </w:pPr>
      <w:rPr>
        <w:rFonts w:ascii="Times New Roman" w:hAnsi="Times New Roman" w:hint="default"/>
        <w:b w:val="0"/>
        <w:bCs w:val="0"/>
        <w:i w:val="0"/>
        <w:iCs w:val="0"/>
        <w:caps w:val="0"/>
        <w:smallCaps w:val="0"/>
        <w:strike w:val="0"/>
        <w:dstrike w:val="0"/>
        <w:vanish w:val="0"/>
        <w:color w:val="000000"/>
        <w:spacing w:val="0"/>
        <w:kern w:val="0"/>
        <w:position w:val="0"/>
        <w:u w:val="none"/>
        <w:effect w:val="none"/>
        <w:vertAlign w:val="baseline"/>
        <w:em w:val="none"/>
        <w14:ligatures w14:val="none"/>
        <w14:numForm w14:val="default"/>
        <w14:numSpacing w14:val="default"/>
        <w14:stylisticSets/>
        <w14:cntxtAlts w14:val="0"/>
      </w:rPr>
    </w:lvl>
    <w:lvl w:ilvl="4">
      <w:start w:val="1"/>
      <w:numFmt w:val="decimal"/>
      <w:pStyle w:val="50"/>
      <w:lvlText w:val="%1.%2.%3.%4.%5."/>
      <w:lvlJc w:val="left"/>
      <w:pPr>
        <w:tabs>
          <w:tab w:val="num" w:pos="1418"/>
        </w:tabs>
        <w:ind w:left="0" w:firstLine="567"/>
      </w:pPr>
      <w:rPr>
        <w:rFonts w:ascii="Times New Roman" w:hAnsi="Times New Roman" w:hint="default"/>
        <w:b w:val="0"/>
        <w:i w:val="0"/>
      </w:rPr>
    </w:lvl>
    <w:lvl w:ilvl="5">
      <w:start w:val="1"/>
      <w:numFmt w:val="decimal"/>
      <w:pStyle w:val="6"/>
      <w:lvlText w:val="%1.%2.%3.%4.%5.%6."/>
      <w:lvlJc w:val="left"/>
      <w:pPr>
        <w:tabs>
          <w:tab w:val="num" w:pos="1418"/>
        </w:tabs>
        <w:ind w:left="0" w:firstLine="567"/>
      </w:pPr>
      <w:rPr>
        <w:rFonts w:ascii="Times New Roman" w:hAnsi="Times New Roman" w:hint="default"/>
        <w:b w:val="0"/>
        <w:i w:val="0"/>
      </w:rPr>
    </w:lvl>
    <w:lvl w:ilvl="6">
      <w:start w:val="1"/>
      <w:numFmt w:val="decimal"/>
      <w:lvlRestart w:val="0"/>
      <w:lvlText w:val="%1.%2.%3.%4.%5.%6.%7."/>
      <w:lvlJc w:val="left"/>
      <w:pPr>
        <w:tabs>
          <w:tab w:val="num" w:pos="851"/>
        </w:tabs>
        <w:ind w:left="0" w:firstLine="567"/>
      </w:pPr>
      <w:rPr>
        <w:rFonts w:hint="default"/>
      </w:rPr>
    </w:lvl>
    <w:lvl w:ilvl="7">
      <w:start w:val="1"/>
      <w:numFmt w:val="decimal"/>
      <w:lvlRestart w:val="0"/>
      <w:lvlText w:val="%1.%2.%3.%4.%5.%6.%7.%8."/>
      <w:lvlJc w:val="left"/>
      <w:pPr>
        <w:tabs>
          <w:tab w:val="num" w:pos="851"/>
        </w:tabs>
        <w:ind w:left="0" w:firstLine="567"/>
      </w:pPr>
      <w:rPr>
        <w:rFonts w:hint="default"/>
      </w:rPr>
    </w:lvl>
    <w:lvl w:ilvl="8">
      <w:start w:val="1"/>
      <w:numFmt w:val="decimal"/>
      <w:lvlRestart w:val="0"/>
      <w:lvlText w:val="%1.%2.%3.%4.%5.%6.%7.%8.%9."/>
      <w:lvlJc w:val="left"/>
      <w:pPr>
        <w:tabs>
          <w:tab w:val="num" w:pos="851"/>
        </w:tabs>
        <w:ind w:left="0" w:firstLine="567"/>
      </w:pPr>
      <w:rPr>
        <w:rFonts w:hint="default"/>
      </w:rPr>
    </w:lvl>
  </w:abstractNum>
  <w:abstractNum w:abstractNumId="17" w15:restartNumberingAfterBreak="0">
    <w:nsid w:val="28A32C6A"/>
    <w:multiLevelType w:val="hybridMultilevel"/>
    <w:tmpl w:val="4E4662E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8" w15:restartNumberingAfterBreak="0">
    <w:nsid w:val="2B0C1ED9"/>
    <w:multiLevelType w:val="multilevel"/>
    <w:tmpl w:val="393AD67E"/>
    <w:styleLink w:val="a3"/>
    <w:lvl w:ilvl="0">
      <w:start w:val="1"/>
      <w:numFmt w:val="decimal"/>
      <w:suff w:val="space"/>
      <w:lvlText w:val="Ф-%1."/>
      <w:lvlJc w:val="left"/>
      <w:pPr>
        <w:ind w:left="420" w:hanging="420"/>
      </w:pPr>
      <w:rPr>
        <w:rFonts w:ascii="Times New Roman" w:hAnsi="Times New Roman"/>
        <w:b/>
        <w:sz w:val="24"/>
        <w:szCs w:val="24"/>
      </w:rPr>
    </w:lvl>
    <w:lvl w:ilvl="1">
      <w:start w:val="1"/>
      <w:numFmt w:val="decimal"/>
      <w:suff w:val="space"/>
      <w:lvlText w:val="Ф-%1.%2."/>
      <w:lvlJc w:val="left"/>
      <w:pPr>
        <w:ind w:left="780" w:hanging="780"/>
      </w:pPr>
      <w:rPr>
        <w:b/>
      </w:rPr>
    </w:lvl>
    <w:lvl w:ilvl="2">
      <w:start w:val="1"/>
      <w:numFmt w:val="decimal"/>
      <w:suff w:val="space"/>
      <w:lvlText w:val="Ф-%1.%2.%3."/>
      <w:lvlJc w:val="left"/>
      <w:pPr>
        <w:ind w:left="1440" w:hanging="1440"/>
      </w:pPr>
      <w:rPr>
        <w:rFonts w:hint="default"/>
      </w:rPr>
    </w:lvl>
    <w:lvl w:ilvl="3">
      <w:start w:val="1"/>
      <w:numFmt w:val="decimal"/>
      <w:lvlText w:val="%1.%2.%3.%4."/>
      <w:lvlJc w:val="left"/>
      <w:pPr>
        <w:tabs>
          <w:tab w:val="num" w:pos="1800"/>
        </w:tabs>
        <w:ind w:left="1800" w:hanging="720"/>
      </w:pPr>
      <w:rPr>
        <w:rFonts w:hint="default"/>
      </w:rPr>
    </w:lvl>
    <w:lvl w:ilvl="4">
      <w:start w:val="1"/>
      <w:numFmt w:val="decimal"/>
      <w:lvlText w:val="%1.%2.%3.%4.%5."/>
      <w:lvlJc w:val="left"/>
      <w:pPr>
        <w:tabs>
          <w:tab w:val="num" w:pos="2520"/>
        </w:tabs>
        <w:ind w:left="2520" w:hanging="1080"/>
      </w:pPr>
      <w:rPr>
        <w:rFonts w:hint="default"/>
      </w:rPr>
    </w:lvl>
    <w:lvl w:ilvl="5">
      <w:start w:val="1"/>
      <w:numFmt w:val="decimal"/>
      <w:lvlText w:val="%1.%2.%3.%4.%5.%6."/>
      <w:lvlJc w:val="left"/>
      <w:pPr>
        <w:tabs>
          <w:tab w:val="num" w:pos="2880"/>
        </w:tabs>
        <w:ind w:left="2880" w:hanging="1080"/>
      </w:pPr>
      <w:rPr>
        <w:rFonts w:hint="default"/>
      </w:rPr>
    </w:lvl>
    <w:lvl w:ilvl="6">
      <w:start w:val="1"/>
      <w:numFmt w:val="decimal"/>
      <w:lvlText w:val="%1.%2.%3.%4.%5.%6.%7."/>
      <w:lvlJc w:val="left"/>
      <w:pPr>
        <w:tabs>
          <w:tab w:val="num" w:pos="3600"/>
        </w:tabs>
        <w:ind w:left="3600" w:hanging="1440"/>
      </w:pPr>
      <w:rPr>
        <w:rFonts w:hint="default"/>
      </w:rPr>
    </w:lvl>
    <w:lvl w:ilvl="7">
      <w:start w:val="1"/>
      <w:numFmt w:val="decimal"/>
      <w:lvlText w:val="%1.%2.%3.%4.%5.%6.%7.%8."/>
      <w:lvlJc w:val="left"/>
      <w:pPr>
        <w:tabs>
          <w:tab w:val="num" w:pos="3960"/>
        </w:tabs>
        <w:ind w:left="3960" w:hanging="1440"/>
      </w:pPr>
      <w:rPr>
        <w:rFonts w:hint="default"/>
      </w:rPr>
    </w:lvl>
    <w:lvl w:ilvl="8">
      <w:start w:val="1"/>
      <w:numFmt w:val="decimal"/>
      <w:lvlText w:val="%1.%2.%3.%4.%5.%6.%7.%8.%9."/>
      <w:lvlJc w:val="left"/>
      <w:pPr>
        <w:tabs>
          <w:tab w:val="num" w:pos="4680"/>
        </w:tabs>
        <w:ind w:left="4680" w:hanging="1800"/>
      </w:pPr>
      <w:rPr>
        <w:rFonts w:hint="default"/>
      </w:rPr>
    </w:lvl>
  </w:abstractNum>
  <w:abstractNum w:abstractNumId="19" w15:restartNumberingAfterBreak="0">
    <w:nsid w:val="2B3970FB"/>
    <w:multiLevelType w:val="multilevel"/>
    <w:tmpl w:val="3FAC00EC"/>
    <w:styleLink w:val="11"/>
    <w:lvl w:ilvl="0">
      <w:start w:val="1"/>
      <w:numFmt w:val="decimal"/>
      <w:suff w:val="space"/>
      <w:lvlText w:val="%1."/>
      <w:lvlJc w:val="left"/>
      <w:pPr>
        <w:ind w:left="0" w:firstLine="0"/>
      </w:pPr>
      <w:rPr>
        <w:rFonts w:hint="default"/>
        <w:b w:val="0"/>
        <w:bCs w:val="0"/>
        <w:i w:val="0"/>
        <w:iCs w:val="0"/>
        <w:caps w:val="0"/>
        <w:strike w:val="0"/>
        <w:dstrike w:val="0"/>
        <w:vanish w:val="0"/>
        <w:color w:val="000000"/>
        <w:spacing w:val="0"/>
        <w:kern w:val="0"/>
        <w:position w:val="0"/>
        <w:sz w:val="22"/>
        <w:u w:val="none"/>
        <w:vertAlign w:val="baseline"/>
      </w:rPr>
    </w:lvl>
    <w:lvl w:ilvl="1">
      <w:start w:val="1"/>
      <w:numFmt w:val="decimal"/>
      <w:pStyle w:val="21"/>
      <w:lvlText w:val="%1.%2."/>
      <w:lvlJc w:val="left"/>
      <w:pPr>
        <w:tabs>
          <w:tab w:val="num" w:pos="567"/>
        </w:tabs>
        <w:ind w:left="0" w:firstLine="0"/>
      </w:pPr>
      <w:rPr>
        <w:rFonts w:ascii="Times New Roman" w:hAnsi="Times New Roman" w:cs="Times New Roman"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31"/>
      <w:suff w:val="space"/>
      <w:lvlText w:val="%1.%2.%3."/>
      <w:lvlJc w:val="left"/>
      <w:pPr>
        <w:ind w:left="0" w:firstLine="0"/>
      </w:pPr>
      <w:rPr>
        <w:rFonts w:ascii="Times New Roman" w:hAnsi="Times New Roman" w:cs="Times New Roman"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tabs>
          <w:tab w:val="num" w:pos="864"/>
        </w:tabs>
        <w:ind w:left="0" w:firstLine="0"/>
      </w:pPr>
      <w:rPr>
        <w:rFonts w:cs="Times New Roman" w:hint="default"/>
      </w:rPr>
    </w:lvl>
    <w:lvl w:ilvl="4">
      <w:start w:val="1"/>
      <w:numFmt w:val="decimal"/>
      <w:lvlText w:val="%1.%2.%3.%4.%5"/>
      <w:lvlJc w:val="left"/>
      <w:pPr>
        <w:tabs>
          <w:tab w:val="num" w:pos="1008"/>
        </w:tabs>
        <w:ind w:left="0" w:firstLine="0"/>
      </w:pPr>
      <w:rPr>
        <w:rFonts w:cs="Times New Roman" w:hint="default"/>
      </w:rPr>
    </w:lvl>
    <w:lvl w:ilvl="5">
      <w:start w:val="1"/>
      <w:numFmt w:val="decimal"/>
      <w:lvlText w:val="%1.%2.%3.%4.%5.%6"/>
      <w:lvlJc w:val="left"/>
      <w:pPr>
        <w:tabs>
          <w:tab w:val="num" w:pos="1152"/>
        </w:tabs>
        <w:ind w:left="0" w:firstLine="0"/>
      </w:pPr>
      <w:rPr>
        <w:rFonts w:cs="Times New Roman" w:hint="default"/>
      </w:rPr>
    </w:lvl>
    <w:lvl w:ilvl="6">
      <w:start w:val="1"/>
      <w:numFmt w:val="decimal"/>
      <w:lvlText w:val="%1.%2.%3.%4.%5.%6.%7"/>
      <w:lvlJc w:val="left"/>
      <w:pPr>
        <w:tabs>
          <w:tab w:val="num" w:pos="1296"/>
        </w:tabs>
        <w:ind w:left="0" w:firstLine="0"/>
      </w:pPr>
      <w:rPr>
        <w:rFonts w:cs="Times New Roman" w:hint="default"/>
      </w:rPr>
    </w:lvl>
    <w:lvl w:ilvl="7">
      <w:start w:val="1"/>
      <w:numFmt w:val="decimal"/>
      <w:lvlText w:val="%1.%2.%3.%4.%5.%6.%7.%8"/>
      <w:lvlJc w:val="left"/>
      <w:pPr>
        <w:tabs>
          <w:tab w:val="num" w:pos="1440"/>
        </w:tabs>
        <w:ind w:left="0" w:firstLine="0"/>
      </w:pPr>
      <w:rPr>
        <w:rFonts w:cs="Times New Roman" w:hint="default"/>
      </w:rPr>
    </w:lvl>
    <w:lvl w:ilvl="8">
      <w:start w:val="1"/>
      <w:numFmt w:val="decimal"/>
      <w:lvlText w:val="%1.%2.%3.%4.%5.%6.%7.%8.%9"/>
      <w:lvlJc w:val="left"/>
      <w:pPr>
        <w:tabs>
          <w:tab w:val="num" w:pos="1584"/>
        </w:tabs>
        <w:ind w:left="0" w:firstLine="0"/>
      </w:pPr>
      <w:rPr>
        <w:rFonts w:cs="Times New Roman" w:hint="default"/>
      </w:rPr>
    </w:lvl>
  </w:abstractNum>
  <w:abstractNum w:abstractNumId="20" w15:restartNumberingAfterBreak="0">
    <w:nsid w:val="30BE3013"/>
    <w:multiLevelType w:val="multilevel"/>
    <w:tmpl w:val="053068F4"/>
    <w:lvl w:ilvl="0">
      <w:start w:val="1"/>
      <w:numFmt w:val="decimal"/>
      <w:lvlText w:val="%1"/>
      <w:lvlJc w:val="left"/>
      <w:pPr>
        <w:tabs>
          <w:tab w:val="num" w:pos="851"/>
        </w:tabs>
        <w:ind w:left="0" w:firstLine="567"/>
      </w:pPr>
      <w:rPr>
        <w:rFonts w:ascii="Times New Roman Полужирный" w:hAnsi="Times New Roman Полужирный" w:hint="default"/>
        <w:b/>
        <w:i w:val="0"/>
      </w:rPr>
    </w:lvl>
    <w:lvl w:ilvl="1">
      <w:start w:val="1"/>
      <w:numFmt w:val="decimal"/>
      <w:lvlText w:val="%1.%2"/>
      <w:lvlJc w:val="left"/>
      <w:pPr>
        <w:tabs>
          <w:tab w:val="num" w:pos="851"/>
        </w:tabs>
        <w:ind w:left="0" w:firstLine="567"/>
      </w:pPr>
      <w:rPr>
        <w:rFonts w:ascii="Times New Roman Полужирный" w:hAnsi="Times New Roman Полужирный" w:cs="Times New Roman" w:hint="default"/>
        <w:b/>
        <w:bCs w:val="0"/>
        <w:i w:val="0"/>
        <w:iCs w:val="0"/>
        <w:caps w:val="0"/>
        <w:smallCaps w:val="0"/>
        <w:strike w:val="0"/>
        <w:dstrike w:val="0"/>
        <w:vanish w:val="0"/>
        <w:color w:val="000000"/>
        <w:spacing w:val="0"/>
        <w:kern w:val="0"/>
        <w:position w:val="0"/>
        <w:sz w:val="24"/>
        <w:szCs w:val="24"/>
        <w:u w:val="none"/>
        <w:vertAlign w:val="baseline"/>
        <w:em w:val="none"/>
      </w:rPr>
    </w:lvl>
    <w:lvl w:ilvl="2">
      <w:start w:val="1"/>
      <w:numFmt w:val="decimal"/>
      <w:lvlText w:val="%1.%2.%3"/>
      <w:lvlJc w:val="left"/>
      <w:pPr>
        <w:tabs>
          <w:tab w:val="num" w:pos="851"/>
        </w:tabs>
        <w:ind w:left="0" w:firstLine="567"/>
      </w:pPr>
      <w:rPr>
        <w:rFonts w:ascii="Times New Roman" w:hAnsi="Times New Roman" w:cs="Times New Roman" w:hint="default"/>
        <w:b w:val="0"/>
        <w:bCs w:val="0"/>
        <w:i w:val="0"/>
        <w:iCs w:val="0"/>
        <w:caps w:val="0"/>
        <w:smallCaps w:val="0"/>
        <w:strike w:val="0"/>
        <w:dstrike w:val="0"/>
        <w:vanish w:val="0"/>
        <w:color w:val="000000"/>
        <w:spacing w:val="0"/>
        <w:kern w:val="0"/>
        <w:position w:val="0"/>
        <w:u w:val="none"/>
        <w:vertAlign w:val="baseline"/>
        <w:em w:val="none"/>
      </w:rPr>
    </w:lvl>
    <w:lvl w:ilvl="3">
      <w:start w:val="1"/>
      <w:numFmt w:val="decimal"/>
      <w:lvlText w:val="%1.%2.%3.%4"/>
      <w:lvlJc w:val="left"/>
      <w:pPr>
        <w:tabs>
          <w:tab w:val="num" w:pos="851"/>
        </w:tabs>
        <w:ind w:left="0" w:firstLine="567"/>
      </w:pPr>
      <w:rPr>
        <w:rFonts w:ascii="Times New Roman" w:hAnsi="Times New Roman" w:hint="default"/>
        <w:b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4">
      <w:start w:val="1"/>
      <w:numFmt w:val="decimal"/>
      <w:lvlText w:val="%1.%2.%3.%4.%5"/>
      <w:lvlJc w:val="left"/>
      <w:pPr>
        <w:tabs>
          <w:tab w:val="num" w:pos="851"/>
        </w:tabs>
        <w:ind w:left="0" w:firstLine="567"/>
      </w:pPr>
      <w:rPr>
        <w:rFonts w:ascii="Times New Roman" w:hAnsi="Times New Roman" w:hint="default"/>
        <w:b w:val="0"/>
        <w:i w:val="0"/>
      </w:rPr>
    </w:lvl>
    <w:lvl w:ilvl="5">
      <w:start w:val="1"/>
      <w:numFmt w:val="decimal"/>
      <w:lvlText w:val="%1.%2.%3.%4.%5.%6"/>
      <w:lvlJc w:val="left"/>
      <w:pPr>
        <w:tabs>
          <w:tab w:val="num" w:pos="851"/>
        </w:tabs>
        <w:ind w:left="0" w:firstLine="567"/>
      </w:pPr>
      <w:rPr>
        <w:rFonts w:ascii="Times New Roman" w:hAnsi="Times New Roman" w:hint="default"/>
        <w:b w:val="0"/>
        <w:i w:val="0"/>
      </w:rPr>
    </w:lvl>
    <w:lvl w:ilvl="6">
      <w:start w:val="1"/>
      <w:numFmt w:val="decimal"/>
      <w:lvlRestart w:val="0"/>
      <w:pStyle w:val="7"/>
      <w:lvlText w:val="%1.%2.%3.%4.%5.%6.%7."/>
      <w:lvlJc w:val="left"/>
      <w:pPr>
        <w:tabs>
          <w:tab w:val="num" w:pos="851"/>
        </w:tabs>
        <w:ind w:left="0" w:firstLine="567"/>
      </w:pPr>
      <w:rPr>
        <w:rFonts w:hint="default"/>
      </w:rPr>
    </w:lvl>
    <w:lvl w:ilvl="7">
      <w:start w:val="1"/>
      <w:numFmt w:val="decimal"/>
      <w:lvlRestart w:val="0"/>
      <w:pStyle w:val="8"/>
      <w:lvlText w:val="%1.%2.%3.%4.%5.%6.%7.%8."/>
      <w:lvlJc w:val="left"/>
      <w:pPr>
        <w:tabs>
          <w:tab w:val="num" w:pos="851"/>
        </w:tabs>
        <w:ind w:left="0" w:firstLine="567"/>
      </w:pPr>
      <w:rPr>
        <w:rFonts w:hint="default"/>
      </w:rPr>
    </w:lvl>
    <w:lvl w:ilvl="8">
      <w:start w:val="1"/>
      <w:numFmt w:val="decimal"/>
      <w:lvlRestart w:val="0"/>
      <w:pStyle w:val="9"/>
      <w:lvlText w:val="%1.%2.%3.%4.%5.%6.%7.%8.%9."/>
      <w:lvlJc w:val="left"/>
      <w:pPr>
        <w:tabs>
          <w:tab w:val="num" w:pos="851"/>
        </w:tabs>
        <w:ind w:left="0" w:firstLine="567"/>
      </w:pPr>
      <w:rPr>
        <w:rFonts w:hint="default"/>
      </w:rPr>
    </w:lvl>
  </w:abstractNum>
  <w:abstractNum w:abstractNumId="21" w15:restartNumberingAfterBreak="0">
    <w:nsid w:val="311E7674"/>
    <w:multiLevelType w:val="multilevel"/>
    <w:tmpl w:val="414089EA"/>
    <w:lvl w:ilvl="0">
      <w:start w:val="1"/>
      <w:numFmt w:val="decimal"/>
      <w:pStyle w:val="12"/>
      <w:lvlText w:val="%1."/>
      <w:lvlJc w:val="left"/>
      <w:pPr>
        <w:tabs>
          <w:tab w:val="num" w:pos="567"/>
        </w:tabs>
        <w:ind w:left="0" w:firstLine="567"/>
      </w:pPr>
      <w:rPr>
        <w:rFonts w:hint="default"/>
        <w:sz w:val="24"/>
        <w:szCs w:val="24"/>
      </w:rPr>
    </w:lvl>
    <w:lvl w:ilvl="1">
      <w:start w:val="1"/>
      <w:numFmt w:val="decimal"/>
      <w:pStyle w:val="22"/>
      <w:lvlText w:val="%1.%2."/>
      <w:lvlJc w:val="left"/>
      <w:pPr>
        <w:tabs>
          <w:tab w:val="num" w:pos="567"/>
        </w:tabs>
        <w:ind w:left="0" w:firstLine="567"/>
      </w:pPr>
      <w:rPr>
        <w:rFonts w:hint="default"/>
      </w:rPr>
    </w:lvl>
    <w:lvl w:ilvl="2">
      <w:start w:val="1"/>
      <w:numFmt w:val="decimal"/>
      <w:pStyle w:val="32"/>
      <w:lvlText w:val="%1.%2.%3."/>
      <w:lvlJc w:val="left"/>
      <w:pPr>
        <w:tabs>
          <w:tab w:val="num" w:pos="1701"/>
        </w:tabs>
        <w:ind w:left="0" w:firstLine="567"/>
      </w:pPr>
      <w:rPr>
        <w:rFonts w:hint="default"/>
      </w:rPr>
    </w:lvl>
    <w:lvl w:ilvl="3">
      <w:start w:val="1"/>
      <w:numFmt w:val="decimal"/>
      <w:pStyle w:val="42"/>
      <w:lvlText w:val="%1.%2.%3.%4."/>
      <w:lvlJc w:val="left"/>
      <w:pPr>
        <w:tabs>
          <w:tab w:val="num" w:pos="1701"/>
        </w:tabs>
        <w:ind w:left="0" w:firstLine="567"/>
      </w:pPr>
      <w:rPr>
        <w:rFonts w:hint="default"/>
      </w:rPr>
    </w:lvl>
    <w:lvl w:ilvl="4">
      <w:start w:val="1"/>
      <w:numFmt w:val="decimal"/>
      <w:pStyle w:val="51"/>
      <w:lvlText w:val="%1.%2.%3.%4.%5."/>
      <w:lvlJc w:val="left"/>
      <w:pPr>
        <w:tabs>
          <w:tab w:val="num" w:pos="1701"/>
        </w:tabs>
        <w:ind w:left="0" w:firstLine="567"/>
      </w:pPr>
      <w:rPr>
        <w:rFonts w:hint="default"/>
      </w:rPr>
    </w:lvl>
    <w:lvl w:ilvl="5">
      <w:start w:val="1"/>
      <w:numFmt w:val="decimal"/>
      <w:pStyle w:val="60"/>
      <w:lvlText w:val="%1.%2.%3.%4.%5.%6."/>
      <w:lvlJc w:val="left"/>
      <w:pPr>
        <w:tabs>
          <w:tab w:val="num" w:pos="2268"/>
        </w:tabs>
        <w:ind w:left="0" w:firstLine="567"/>
      </w:pPr>
      <w:rPr>
        <w:rFonts w:hint="default"/>
      </w:rPr>
    </w:lvl>
    <w:lvl w:ilvl="6">
      <w:start w:val="1"/>
      <w:numFmt w:val="decimal"/>
      <w:lvlText w:val="%7."/>
      <w:lvlJc w:val="left"/>
      <w:pPr>
        <w:ind w:left="0" w:firstLine="567"/>
      </w:pPr>
      <w:rPr>
        <w:rFonts w:hint="default"/>
      </w:rPr>
    </w:lvl>
    <w:lvl w:ilvl="7">
      <w:start w:val="1"/>
      <w:numFmt w:val="lowerLetter"/>
      <w:lvlText w:val="%8."/>
      <w:lvlJc w:val="left"/>
      <w:pPr>
        <w:ind w:left="0" w:firstLine="567"/>
      </w:pPr>
      <w:rPr>
        <w:rFonts w:hint="default"/>
      </w:rPr>
    </w:lvl>
    <w:lvl w:ilvl="8">
      <w:start w:val="1"/>
      <w:numFmt w:val="lowerRoman"/>
      <w:lvlText w:val="%9."/>
      <w:lvlJc w:val="left"/>
      <w:pPr>
        <w:ind w:left="0" w:firstLine="567"/>
      </w:pPr>
      <w:rPr>
        <w:rFonts w:hint="default"/>
      </w:rPr>
    </w:lvl>
  </w:abstractNum>
  <w:abstractNum w:abstractNumId="22" w15:restartNumberingAfterBreak="0">
    <w:nsid w:val="34D17127"/>
    <w:multiLevelType w:val="multilevel"/>
    <w:tmpl w:val="E8A48114"/>
    <w:lvl w:ilvl="0">
      <w:start w:val="1"/>
      <w:numFmt w:val="decimal"/>
      <w:pStyle w:val="13"/>
      <w:suff w:val="nothing"/>
      <w:lvlText w:val="%1"/>
      <w:lvlJc w:val="left"/>
      <w:pPr>
        <w:ind w:left="0" w:firstLine="0"/>
      </w:pPr>
      <w:rPr>
        <w:rFonts w:hint="default"/>
        <w:b w:val="0"/>
        <w:bCs w:val="0"/>
        <w:i w:val="0"/>
        <w:iCs w:val="0"/>
        <w:caps w:val="0"/>
        <w:strike w:val="0"/>
        <w:dstrike w:val="0"/>
        <w:vanish w:val="0"/>
        <w:color w:val="000000"/>
        <w:spacing w:val="0"/>
        <w:kern w:val="0"/>
        <w:position w:val="0"/>
        <w:sz w:val="24"/>
        <w:szCs w:val="24"/>
        <w:u w:val="none"/>
        <w:vertAlign w:val="baseline"/>
      </w:rPr>
    </w:lvl>
    <w:lvl w:ilvl="1">
      <w:start w:val="1"/>
      <w:numFmt w:val="decimal"/>
      <w:pStyle w:val="23"/>
      <w:suff w:val="nothing"/>
      <w:lvlText w:val="%1.%2"/>
      <w:lvlJc w:val="left"/>
      <w:pPr>
        <w:ind w:left="0" w:firstLine="0"/>
      </w:pPr>
      <w:rPr>
        <w:rFonts w:ascii="Times New Roman" w:hAnsi="Times New Roman" w:cs="Times New Roman"/>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33"/>
      <w:suff w:val="space"/>
      <w:lvlText w:val="%1.%2.%3"/>
      <w:lvlJc w:val="left"/>
      <w:pPr>
        <w:ind w:left="720" w:hanging="720"/>
      </w:pPr>
      <w:rPr>
        <w:rFonts w:ascii="Times New Roman" w:hAnsi="Times New Roman" w:cs="Times New Roman"/>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tabs>
          <w:tab w:val="num" w:pos="864"/>
        </w:tabs>
        <w:ind w:left="864" w:hanging="864"/>
      </w:pPr>
      <w:rPr>
        <w:rFonts w:cs="Times New Roman" w:hint="default"/>
      </w:rPr>
    </w:lvl>
    <w:lvl w:ilvl="4">
      <w:start w:val="1"/>
      <w:numFmt w:val="decimal"/>
      <w:lvlText w:val="%1.%2.%3.%4.%5"/>
      <w:lvlJc w:val="left"/>
      <w:pPr>
        <w:tabs>
          <w:tab w:val="num" w:pos="1008"/>
        </w:tabs>
        <w:ind w:left="1008" w:hanging="1008"/>
      </w:pPr>
      <w:rPr>
        <w:rFonts w:cs="Times New Roman" w:hint="default"/>
      </w:rPr>
    </w:lvl>
    <w:lvl w:ilvl="5">
      <w:start w:val="1"/>
      <w:numFmt w:val="decimal"/>
      <w:lvlText w:val="%1.%2.%3.%4.%5.%6"/>
      <w:lvlJc w:val="left"/>
      <w:pPr>
        <w:tabs>
          <w:tab w:val="num" w:pos="1152"/>
        </w:tabs>
        <w:ind w:left="1152" w:hanging="1152"/>
      </w:pPr>
      <w:rPr>
        <w:rFonts w:cs="Times New Roman" w:hint="default"/>
      </w:rPr>
    </w:lvl>
    <w:lvl w:ilvl="6">
      <w:start w:val="1"/>
      <w:numFmt w:val="decimal"/>
      <w:lvlText w:val="%1.%2.%3.%4.%5.%6.%7"/>
      <w:lvlJc w:val="left"/>
      <w:pPr>
        <w:tabs>
          <w:tab w:val="num" w:pos="1296"/>
        </w:tabs>
        <w:ind w:left="1296" w:hanging="1296"/>
      </w:pPr>
      <w:rPr>
        <w:rFonts w:cs="Times New Roman" w:hint="default"/>
      </w:rPr>
    </w:lvl>
    <w:lvl w:ilvl="7">
      <w:start w:val="1"/>
      <w:numFmt w:val="decimal"/>
      <w:lvlText w:val="%1.%2.%3.%4.%5.%6.%7.%8"/>
      <w:lvlJc w:val="left"/>
      <w:pPr>
        <w:tabs>
          <w:tab w:val="num" w:pos="1440"/>
        </w:tabs>
        <w:ind w:left="1440" w:hanging="1440"/>
      </w:pPr>
      <w:rPr>
        <w:rFonts w:cs="Times New Roman" w:hint="default"/>
      </w:rPr>
    </w:lvl>
    <w:lvl w:ilvl="8">
      <w:start w:val="1"/>
      <w:numFmt w:val="decimal"/>
      <w:lvlText w:val="%1.%2.%3.%4.%5.%6.%7.%8.%9"/>
      <w:lvlJc w:val="left"/>
      <w:pPr>
        <w:tabs>
          <w:tab w:val="num" w:pos="1584"/>
        </w:tabs>
        <w:ind w:left="1584" w:hanging="1584"/>
      </w:pPr>
      <w:rPr>
        <w:rFonts w:cs="Times New Roman" w:hint="default"/>
      </w:rPr>
    </w:lvl>
  </w:abstractNum>
  <w:abstractNum w:abstractNumId="23" w15:restartNumberingAfterBreak="0">
    <w:nsid w:val="3E452EDE"/>
    <w:multiLevelType w:val="singleLevel"/>
    <w:tmpl w:val="293C69B4"/>
    <w:lvl w:ilvl="0">
      <w:start w:val="1"/>
      <w:numFmt w:val="bullet"/>
      <w:pStyle w:val="Bulletwithtext2"/>
      <w:lvlText w:val=""/>
      <w:lvlJc w:val="left"/>
      <w:pPr>
        <w:tabs>
          <w:tab w:val="num" w:pos="720"/>
        </w:tabs>
        <w:ind w:left="720" w:hanging="360"/>
      </w:pPr>
      <w:rPr>
        <w:rFonts w:ascii="Symbol" w:hAnsi="Symbol" w:hint="default"/>
        <w:b w:val="0"/>
        <w:i w:val="0"/>
        <w:sz w:val="20"/>
      </w:rPr>
    </w:lvl>
  </w:abstractNum>
  <w:abstractNum w:abstractNumId="24" w15:restartNumberingAfterBreak="0">
    <w:nsid w:val="3E6C7FC1"/>
    <w:multiLevelType w:val="hybridMultilevel"/>
    <w:tmpl w:val="A3B025D6"/>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5" w15:restartNumberingAfterBreak="0">
    <w:nsid w:val="3E8A742F"/>
    <w:multiLevelType w:val="hybridMultilevel"/>
    <w:tmpl w:val="F11A1802"/>
    <w:lvl w:ilvl="0" w:tplc="4244A76C">
      <w:numFmt w:val="bullet"/>
      <w:pStyle w:val="210"/>
      <w:lvlText w:val="–"/>
      <w:lvlJc w:val="left"/>
      <w:pPr>
        <w:tabs>
          <w:tab w:val="num" w:pos="1620"/>
        </w:tabs>
        <w:ind w:left="1620" w:hanging="769"/>
      </w:pPr>
      <w:rPr>
        <w:rFonts w:ascii="Times New Roman" w:eastAsia="Times New Roman" w:hAnsi="Times New Roman" w:cs="Times New Roman" w:hint="default"/>
      </w:rPr>
    </w:lvl>
    <w:lvl w:ilvl="1" w:tplc="04090019" w:tentative="1">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3F667B58"/>
    <w:multiLevelType w:val="multilevel"/>
    <w:tmpl w:val="0B3A32EE"/>
    <w:styleLink w:val="11111112"/>
    <w:lvl w:ilvl="0">
      <w:start w:val="1"/>
      <w:numFmt w:val="decimal"/>
      <w:pStyle w:val="a4"/>
      <w:lvlText w:val="%1."/>
      <w:lvlJc w:val="left"/>
      <w:pPr>
        <w:tabs>
          <w:tab w:val="num" w:pos="720"/>
        </w:tabs>
        <w:ind w:left="720" w:hanging="363"/>
      </w:pPr>
      <w:rPr>
        <w:rFonts w:hint="default"/>
      </w:rPr>
    </w:lvl>
    <w:lvl w:ilvl="1">
      <w:start w:val="1"/>
      <w:numFmt w:val="decimal"/>
      <w:pStyle w:val="24"/>
      <w:lvlText w:val="%1.%2."/>
      <w:lvlJc w:val="left"/>
      <w:pPr>
        <w:tabs>
          <w:tab w:val="num" w:pos="907"/>
        </w:tabs>
        <w:ind w:left="907" w:hanging="550"/>
      </w:pPr>
      <w:rPr>
        <w:rFonts w:hint="default"/>
      </w:rPr>
    </w:lvl>
    <w:lvl w:ilvl="2">
      <w:start w:val="1"/>
      <w:numFmt w:val="decimal"/>
      <w:lvlRestart w:val="1"/>
      <w:pStyle w:val="34"/>
      <w:lvlText w:val="%1.%2.%3."/>
      <w:lvlJc w:val="left"/>
      <w:pPr>
        <w:tabs>
          <w:tab w:val="num" w:pos="1077"/>
        </w:tabs>
        <w:ind w:left="1077" w:hanging="720"/>
      </w:pPr>
      <w:rPr>
        <w:rFonts w:hint="default"/>
      </w:rPr>
    </w:lvl>
    <w:lvl w:ilvl="3">
      <w:start w:val="1"/>
      <w:numFmt w:val="decimal"/>
      <w:pStyle w:val="43"/>
      <w:lvlText w:val="%1.%2.%3.%4."/>
      <w:lvlJc w:val="left"/>
      <w:pPr>
        <w:tabs>
          <w:tab w:val="num" w:pos="1191"/>
        </w:tabs>
        <w:ind w:left="1191" w:hanging="834"/>
      </w:pPr>
      <w:rPr>
        <w:rFonts w:hint="default"/>
      </w:rPr>
    </w:lvl>
    <w:lvl w:ilvl="4">
      <w:start w:val="1"/>
      <w:numFmt w:val="decimal"/>
      <w:pStyle w:val="52"/>
      <w:lvlText w:val="%1.%2.%3.%4.%5."/>
      <w:lvlJc w:val="left"/>
      <w:pPr>
        <w:tabs>
          <w:tab w:val="num" w:pos="1435"/>
        </w:tabs>
        <w:ind w:left="1435" w:hanging="1078"/>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96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27" w15:restartNumberingAfterBreak="0">
    <w:nsid w:val="41742F8F"/>
    <w:multiLevelType w:val="hybridMultilevel"/>
    <w:tmpl w:val="65329742"/>
    <w:lvl w:ilvl="0" w:tplc="6DAA7D2A">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8" w15:restartNumberingAfterBreak="0">
    <w:nsid w:val="45D82702"/>
    <w:multiLevelType w:val="hybridMultilevel"/>
    <w:tmpl w:val="FB184A24"/>
    <w:lvl w:ilvl="0" w:tplc="9CF046D6">
      <w:start w:val="1"/>
      <w:numFmt w:val="bullet"/>
      <w:pStyle w:val="25"/>
      <w:lvlText w:val=""/>
      <w:lvlJc w:val="left"/>
      <w:pPr>
        <w:tabs>
          <w:tab w:val="num" w:pos="644"/>
        </w:tabs>
        <w:ind w:left="644" w:hanging="360"/>
      </w:pPr>
      <w:rPr>
        <w:rFonts w:ascii="Symbol" w:hAnsi="Symbol" w:hint="default"/>
        <w:sz w:val="22"/>
        <w:szCs w:val="22"/>
      </w:rPr>
    </w:lvl>
    <w:lvl w:ilvl="1" w:tplc="14D8176E" w:tentative="1">
      <w:start w:val="1"/>
      <w:numFmt w:val="bullet"/>
      <w:lvlText w:val="o"/>
      <w:lvlJc w:val="left"/>
      <w:pPr>
        <w:tabs>
          <w:tab w:val="num" w:pos="1440"/>
        </w:tabs>
        <w:ind w:left="1440" w:hanging="360"/>
      </w:pPr>
      <w:rPr>
        <w:rFonts w:ascii="Courier New" w:hAnsi="Courier New" w:cs="Courier New" w:hint="default"/>
      </w:rPr>
    </w:lvl>
    <w:lvl w:ilvl="2" w:tplc="57885EF2" w:tentative="1">
      <w:start w:val="1"/>
      <w:numFmt w:val="bullet"/>
      <w:lvlText w:val=""/>
      <w:lvlJc w:val="left"/>
      <w:pPr>
        <w:tabs>
          <w:tab w:val="num" w:pos="2160"/>
        </w:tabs>
        <w:ind w:left="2160" w:hanging="360"/>
      </w:pPr>
      <w:rPr>
        <w:rFonts w:ascii="Wingdings" w:hAnsi="Wingdings" w:hint="default"/>
      </w:rPr>
    </w:lvl>
    <w:lvl w:ilvl="3" w:tplc="F0A0B3B2" w:tentative="1">
      <w:start w:val="1"/>
      <w:numFmt w:val="bullet"/>
      <w:lvlText w:val=""/>
      <w:lvlJc w:val="left"/>
      <w:pPr>
        <w:tabs>
          <w:tab w:val="num" w:pos="2880"/>
        </w:tabs>
        <w:ind w:left="2880" w:hanging="360"/>
      </w:pPr>
      <w:rPr>
        <w:rFonts w:ascii="Symbol" w:hAnsi="Symbol" w:hint="default"/>
      </w:rPr>
    </w:lvl>
    <w:lvl w:ilvl="4" w:tplc="4CC44C50" w:tentative="1">
      <w:start w:val="1"/>
      <w:numFmt w:val="bullet"/>
      <w:lvlText w:val="o"/>
      <w:lvlJc w:val="left"/>
      <w:pPr>
        <w:tabs>
          <w:tab w:val="num" w:pos="3600"/>
        </w:tabs>
        <w:ind w:left="3600" w:hanging="360"/>
      </w:pPr>
      <w:rPr>
        <w:rFonts w:ascii="Courier New" w:hAnsi="Courier New" w:cs="Courier New" w:hint="default"/>
      </w:rPr>
    </w:lvl>
    <w:lvl w:ilvl="5" w:tplc="2AA8C4E0" w:tentative="1">
      <w:start w:val="1"/>
      <w:numFmt w:val="bullet"/>
      <w:lvlText w:val=""/>
      <w:lvlJc w:val="left"/>
      <w:pPr>
        <w:tabs>
          <w:tab w:val="num" w:pos="4320"/>
        </w:tabs>
        <w:ind w:left="4320" w:hanging="360"/>
      </w:pPr>
      <w:rPr>
        <w:rFonts w:ascii="Wingdings" w:hAnsi="Wingdings" w:hint="default"/>
      </w:rPr>
    </w:lvl>
    <w:lvl w:ilvl="6" w:tplc="6FE63284" w:tentative="1">
      <w:start w:val="1"/>
      <w:numFmt w:val="bullet"/>
      <w:lvlText w:val=""/>
      <w:lvlJc w:val="left"/>
      <w:pPr>
        <w:tabs>
          <w:tab w:val="num" w:pos="5040"/>
        </w:tabs>
        <w:ind w:left="5040" w:hanging="360"/>
      </w:pPr>
      <w:rPr>
        <w:rFonts w:ascii="Symbol" w:hAnsi="Symbol" w:hint="default"/>
      </w:rPr>
    </w:lvl>
    <w:lvl w:ilvl="7" w:tplc="38162C92" w:tentative="1">
      <w:start w:val="1"/>
      <w:numFmt w:val="bullet"/>
      <w:lvlText w:val="o"/>
      <w:lvlJc w:val="left"/>
      <w:pPr>
        <w:tabs>
          <w:tab w:val="num" w:pos="5760"/>
        </w:tabs>
        <w:ind w:left="5760" w:hanging="360"/>
      </w:pPr>
      <w:rPr>
        <w:rFonts w:ascii="Courier New" w:hAnsi="Courier New" w:cs="Courier New" w:hint="default"/>
      </w:rPr>
    </w:lvl>
    <w:lvl w:ilvl="8" w:tplc="277ADEF2" w:tentative="1">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4BFB32A9"/>
    <w:multiLevelType w:val="multilevel"/>
    <w:tmpl w:val="10B09B16"/>
    <w:styleLink w:val="phadditiontitle"/>
    <w:lvl w:ilvl="0">
      <w:start w:val="1"/>
      <w:numFmt w:val="upperLetter"/>
      <w:pStyle w:val="phadditiontitle1"/>
      <w:lvlText w:val="Приложение %1"/>
      <w:lvlJc w:val="left"/>
      <w:pPr>
        <w:tabs>
          <w:tab w:val="num" w:pos="0"/>
        </w:tabs>
      </w:pPr>
      <w:rPr>
        <w:rFonts w:cs="Times New Roman" w:hint="default"/>
      </w:rPr>
    </w:lvl>
    <w:lvl w:ilvl="1">
      <w:start w:val="1"/>
      <w:numFmt w:val="decimal"/>
      <w:pStyle w:val="phadditiontitle2"/>
      <w:lvlText w:val="%1.%2"/>
      <w:lvlJc w:val="left"/>
      <w:pPr>
        <w:tabs>
          <w:tab w:val="num" w:pos="720"/>
        </w:tabs>
        <w:ind w:left="720"/>
      </w:pPr>
      <w:rPr>
        <w:rFonts w:cs="Times New Roman" w:hint="default"/>
      </w:rPr>
    </w:lvl>
    <w:lvl w:ilvl="2">
      <w:start w:val="1"/>
      <w:numFmt w:val="decimal"/>
      <w:pStyle w:val="phadditiontitle3"/>
      <w:lvlText w:val="%1.%2.%3"/>
      <w:lvlJc w:val="left"/>
      <w:pPr>
        <w:tabs>
          <w:tab w:val="num" w:pos="720"/>
        </w:tabs>
        <w:ind w:left="720"/>
      </w:pPr>
      <w:rPr>
        <w:rFonts w:cs="Times New Roman" w:hint="default"/>
      </w:rPr>
    </w:lvl>
    <w:lvl w:ilvl="3">
      <w:start w:val="1"/>
      <w:numFmt w:val="decimal"/>
      <w:lvlText w:val="%1.%2.%3.%4"/>
      <w:lvlJc w:val="left"/>
      <w:pPr>
        <w:tabs>
          <w:tab w:val="num" w:pos="3738"/>
        </w:tabs>
        <w:ind w:left="3738" w:hanging="864"/>
      </w:pPr>
      <w:rPr>
        <w:rFonts w:cs="Times New Roman" w:hint="default"/>
      </w:rPr>
    </w:lvl>
    <w:lvl w:ilvl="4">
      <w:start w:val="1"/>
      <w:numFmt w:val="decimal"/>
      <w:lvlText w:val="%1.%2.%3.%4.%5"/>
      <w:lvlJc w:val="left"/>
      <w:pPr>
        <w:tabs>
          <w:tab w:val="num" w:pos="3882"/>
        </w:tabs>
        <w:ind w:left="3882" w:hanging="1008"/>
      </w:pPr>
      <w:rPr>
        <w:rFonts w:cs="Times New Roman" w:hint="default"/>
      </w:rPr>
    </w:lvl>
    <w:lvl w:ilvl="5">
      <w:start w:val="1"/>
      <w:numFmt w:val="decimal"/>
      <w:lvlText w:val="%1.%2.%3.%4.%5.%6"/>
      <w:lvlJc w:val="left"/>
      <w:pPr>
        <w:tabs>
          <w:tab w:val="num" w:pos="4026"/>
        </w:tabs>
        <w:ind w:left="4026" w:hanging="1152"/>
      </w:pPr>
      <w:rPr>
        <w:rFonts w:cs="Times New Roman" w:hint="default"/>
      </w:rPr>
    </w:lvl>
    <w:lvl w:ilvl="6">
      <w:start w:val="1"/>
      <w:numFmt w:val="decimal"/>
      <w:lvlText w:val="%1.%2.%3.%4.%5.%6.%7"/>
      <w:lvlJc w:val="left"/>
      <w:pPr>
        <w:tabs>
          <w:tab w:val="num" w:pos="4170"/>
        </w:tabs>
        <w:ind w:left="4170" w:hanging="1296"/>
      </w:pPr>
      <w:rPr>
        <w:rFonts w:cs="Times New Roman" w:hint="default"/>
      </w:rPr>
    </w:lvl>
    <w:lvl w:ilvl="7">
      <w:start w:val="1"/>
      <w:numFmt w:val="decimal"/>
      <w:lvlText w:val="%1.%2.%3.%4.%5.%6.%7.%8"/>
      <w:lvlJc w:val="left"/>
      <w:pPr>
        <w:tabs>
          <w:tab w:val="num" w:pos="4314"/>
        </w:tabs>
        <w:ind w:left="4314" w:hanging="1440"/>
      </w:pPr>
      <w:rPr>
        <w:rFonts w:cs="Times New Roman" w:hint="default"/>
      </w:rPr>
    </w:lvl>
    <w:lvl w:ilvl="8">
      <w:start w:val="1"/>
      <w:numFmt w:val="decimal"/>
      <w:lvlText w:val="%1.%2.%3.%4.%5.%6.%7.%8.%9"/>
      <w:lvlJc w:val="left"/>
      <w:pPr>
        <w:tabs>
          <w:tab w:val="num" w:pos="4458"/>
        </w:tabs>
        <w:ind w:left="4458" w:hanging="1584"/>
      </w:pPr>
      <w:rPr>
        <w:rFonts w:cs="Times New Roman" w:hint="default"/>
      </w:rPr>
    </w:lvl>
  </w:abstractNum>
  <w:abstractNum w:abstractNumId="30" w15:restartNumberingAfterBreak="0">
    <w:nsid w:val="53180658"/>
    <w:multiLevelType w:val="hybridMultilevel"/>
    <w:tmpl w:val="298643E0"/>
    <w:lvl w:ilvl="0" w:tplc="A798076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1" w15:restartNumberingAfterBreak="0">
    <w:nsid w:val="5D8575F7"/>
    <w:multiLevelType w:val="hybridMultilevel"/>
    <w:tmpl w:val="3D3214FE"/>
    <w:lvl w:ilvl="0" w:tplc="415CCDA2">
      <w:start w:val="1"/>
      <w:numFmt w:val="russianLower"/>
      <w:pStyle w:val="-0"/>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2" w15:restartNumberingAfterBreak="0">
    <w:nsid w:val="62A06D22"/>
    <w:multiLevelType w:val="hybridMultilevel"/>
    <w:tmpl w:val="F6DCD79A"/>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3" w15:restartNumberingAfterBreak="0">
    <w:nsid w:val="63034049"/>
    <w:multiLevelType w:val="multilevel"/>
    <w:tmpl w:val="17EC0034"/>
    <w:lvl w:ilvl="0">
      <w:start w:val="1"/>
      <w:numFmt w:val="russianLower"/>
      <w:pStyle w:val="a5"/>
      <w:lvlText w:val="%1)"/>
      <w:lvlJc w:val="left"/>
      <w:pPr>
        <w:tabs>
          <w:tab w:val="num" w:pos="851"/>
        </w:tabs>
        <w:ind w:left="0" w:firstLine="567"/>
      </w:pPr>
      <w:rPr>
        <w:rFonts w:hint="default"/>
      </w:rPr>
    </w:lvl>
    <w:lvl w:ilvl="1">
      <w:start w:val="1"/>
      <w:numFmt w:val="lowerLetter"/>
      <w:lvlText w:val="%2."/>
      <w:lvlJc w:val="left"/>
      <w:pPr>
        <w:tabs>
          <w:tab w:val="num" w:pos="800"/>
        </w:tabs>
        <w:ind w:left="0" w:firstLine="567"/>
      </w:pPr>
      <w:rPr>
        <w:rFonts w:hint="default"/>
      </w:rPr>
    </w:lvl>
    <w:lvl w:ilvl="2">
      <w:start w:val="1"/>
      <w:numFmt w:val="lowerRoman"/>
      <w:lvlText w:val="%3."/>
      <w:lvlJc w:val="right"/>
      <w:pPr>
        <w:tabs>
          <w:tab w:val="num" w:pos="800"/>
        </w:tabs>
        <w:ind w:left="0" w:firstLine="567"/>
      </w:pPr>
      <w:rPr>
        <w:rFonts w:hint="default"/>
      </w:rPr>
    </w:lvl>
    <w:lvl w:ilvl="3">
      <w:start w:val="1"/>
      <w:numFmt w:val="decimal"/>
      <w:lvlText w:val="%4."/>
      <w:lvlJc w:val="left"/>
      <w:pPr>
        <w:tabs>
          <w:tab w:val="num" w:pos="800"/>
        </w:tabs>
        <w:ind w:left="0" w:firstLine="567"/>
      </w:pPr>
      <w:rPr>
        <w:rFonts w:hint="default"/>
      </w:rPr>
    </w:lvl>
    <w:lvl w:ilvl="4">
      <w:start w:val="1"/>
      <w:numFmt w:val="lowerLetter"/>
      <w:lvlText w:val="%5."/>
      <w:lvlJc w:val="left"/>
      <w:pPr>
        <w:tabs>
          <w:tab w:val="num" w:pos="800"/>
        </w:tabs>
        <w:ind w:left="0" w:firstLine="567"/>
      </w:pPr>
      <w:rPr>
        <w:rFonts w:hint="default"/>
      </w:rPr>
    </w:lvl>
    <w:lvl w:ilvl="5">
      <w:start w:val="1"/>
      <w:numFmt w:val="lowerRoman"/>
      <w:lvlText w:val="%6."/>
      <w:lvlJc w:val="right"/>
      <w:pPr>
        <w:tabs>
          <w:tab w:val="num" w:pos="800"/>
        </w:tabs>
        <w:ind w:left="0" w:firstLine="567"/>
      </w:pPr>
      <w:rPr>
        <w:rFonts w:hint="default"/>
      </w:rPr>
    </w:lvl>
    <w:lvl w:ilvl="6">
      <w:start w:val="1"/>
      <w:numFmt w:val="decimal"/>
      <w:lvlText w:val="%7."/>
      <w:lvlJc w:val="left"/>
      <w:pPr>
        <w:tabs>
          <w:tab w:val="num" w:pos="800"/>
        </w:tabs>
        <w:ind w:left="0" w:firstLine="567"/>
      </w:pPr>
      <w:rPr>
        <w:rFonts w:hint="default"/>
      </w:rPr>
    </w:lvl>
    <w:lvl w:ilvl="7">
      <w:start w:val="1"/>
      <w:numFmt w:val="lowerLetter"/>
      <w:lvlText w:val="%8."/>
      <w:lvlJc w:val="left"/>
      <w:pPr>
        <w:tabs>
          <w:tab w:val="num" w:pos="800"/>
        </w:tabs>
        <w:ind w:left="0" w:firstLine="567"/>
      </w:pPr>
      <w:rPr>
        <w:rFonts w:hint="default"/>
      </w:rPr>
    </w:lvl>
    <w:lvl w:ilvl="8">
      <w:start w:val="1"/>
      <w:numFmt w:val="lowerRoman"/>
      <w:lvlText w:val="%9."/>
      <w:lvlJc w:val="right"/>
      <w:pPr>
        <w:tabs>
          <w:tab w:val="num" w:pos="800"/>
        </w:tabs>
        <w:ind w:left="0" w:firstLine="567"/>
      </w:pPr>
      <w:rPr>
        <w:rFonts w:hint="default"/>
      </w:rPr>
    </w:lvl>
  </w:abstractNum>
  <w:abstractNum w:abstractNumId="34" w15:restartNumberingAfterBreak="0">
    <w:nsid w:val="64C40249"/>
    <w:multiLevelType w:val="hybridMultilevel"/>
    <w:tmpl w:val="C81094DA"/>
    <w:lvl w:ilvl="0" w:tplc="8506AFE6">
      <w:start w:val="1"/>
      <w:numFmt w:val="bullet"/>
      <w:pStyle w:val="35"/>
      <w:lvlText w:val=""/>
      <w:lvlJc w:val="left"/>
      <w:pPr>
        <w:tabs>
          <w:tab w:val="num" w:pos="1080"/>
        </w:tabs>
        <w:ind w:left="1080" w:hanging="360"/>
      </w:pPr>
      <w:rPr>
        <w:rFonts w:ascii="Symbol" w:hAnsi="Symbol" w:hint="default"/>
        <w:sz w:val="22"/>
        <w:szCs w:val="22"/>
      </w:rPr>
    </w:lvl>
    <w:lvl w:ilvl="1" w:tplc="04190019" w:tentative="1">
      <w:start w:val="1"/>
      <w:numFmt w:val="bullet"/>
      <w:lvlText w:val="o"/>
      <w:lvlJc w:val="left"/>
      <w:pPr>
        <w:tabs>
          <w:tab w:val="num" w:pos="1440"/>
        </w:tabs>
        <w:ind w:left="1440" w:hanging="360"/>
      </w:pPr>
      <w:rPr>
        <w:rFonts w:ascii="Courier New" w:hAnsi="Courier New" w:cs="Courier New" w:hint="default"/>
      </w:rPr>
    </w:lvl>
    <w:lvl w:ilvl="2" w:tplc="0419001B" w:tentative="1">
      <w:start w:val="1"/>
      <w:numFmt w:val="bullet"/>
      <w:lvlText w:val=""/>
      <w:lvlJc w:val="left"/>
      <w:pPr>
        <w:tabs>
          <w:tab w:val="num" w:pos="2160"/>
        </w:tabs>
        <w:ind w:left="2160" w:hanging="360"/>
      </w:pPr>
      <w:rPr>
        <w:rFonts w:ascii="Wingdings" w:hAnsi="Wingdings" w:hint="default"/>
      </w:rPr>
    </w:lvl>
    <w:lvl w:ilvl="3" w:tplc="0419000F" w:tentative="1">
      <w:start w:val="1"/>
      <w:numFmt w:val="bullet"/>
      <w:lvlText w:val=""/>
      <w:lvlJc w:val="left"/>
      <w:pPr>
        <w:tabs>
          <w:tab w:val="num" w:pos="2880"/>
        </w:tabs>
        <w:ind w:left="2880" w:hanging="360"/>
      </w:pPr>
      <w:rPr>
        <w:rFonts w:ascii="Symbol" w:hAnsi="Symbol" w:hint="default"/>
      </w:rPr>
    </w:lvl>
    <w:lvl w:ilvl="4" w:tplc="04190019" w:tentative="1">
      <w:start w:val="1"/>
      <w:numFmt w:val="bullet"/>
      <w:lvlText w:val="o"/>
      <w:lvlJc w:val="left"/>
      <w:pPr>
        <w:tabs>
          <w:tab w:val="num" w:pos="3600"/>
        </w:tabs>
        <w:ind w:left="3600" w:hanging="360"/>
      </w:pPr>
      <w:rPr>
        <w:rFonts w:ascii="Courier New" w:hAnsi="Courier New" w:cs="Courier New" w:hint="default"/>
      </w:rPr>
    </w:lvl>
    <w:lvl w:ilvl="5" w:tplc="0419001B" w:tentative="1">
      <w:start w:val="1"/>
      <w:numFmt w:val="bullet"/>
      <w:lvlText w:val=""/>
      <w:lvlJc w:val="left"/>
      <w:pPr>
        <w:tabs>
          <w:tab w:val="num" w:pos="4320"/>
        </w:tabs>
        <w:ind w:left="4320" w:hanging="360"/>
      </w:pPr>
      <w:rPr>
        <w:rFonts w:ascii="Wingdings" w:hAnsi="Wingdings" w:hint="default"/>
      </w:rPr>
    </w:lvl>
    <w:lvl w:ilvl="6" w:tplc="0419000F" w:tentative="1">
      <w:start w:val="1"/>
      <w:numFmt w:val="bullet"/>
      <w:lvlText w:val=""/>
      <w:lvlJc w:val="left"/>
      <w:pPr>
        <w:tabs>
          <w:tab w:val="num" w:pos="5040"/>
        </w:tabs>
        <w:ind w:left="5040" w:hanging="360"/>
      </w:pPr>
      <w:rPr>
        <w:rFonts w:ascii="Symbol" w:hAnsi="Symbol" w:hint="default"/>
      </w:rPr>
    </w:lvl>
    <w:lvl w:ilvl="7" w:tplc="04190019" w:tentative="1">
      <w:start w:val="1"/>
      <w:numFmt w:val="bullet"/>
      <w:lvlText w:val="o"/>
      <w:lvlJc w:val="left"/>
      <w:pPr>
        <w:tabs>
          <w:tab w:val="num" w:pos="5760"/>
        </w:tabs>
        <w:ind w:left="5760" w:hanging="360"/>
      </w:pPr>
      <w:rPr>
        <w:rFonts w:ascii="Courier New" w:hAnsi="Courier New" w:cs="Courier New" w:hint="default"/>
      </w:rPr>
    </w:lvl>
    <w:lvl w:ilvl="8" w:tplc="0419001B"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6B6147D4"/>
    <w:multiLevelType w:val="hybridMultilevel"/>
    <w:tmpl w:val="B0A66E84"/>
    <w:lvl w:ilvl="0" w:tplc="4A249E5A">
      <w:start w:val="1"/>
      <w:numFmt w:val="russianUpper"/>
      <w:lvlText w:val="Приложение %1"/>
      <w:lvlJc w:val="right"/>
      <w:pPr>
        <w:tabs>
          <w:tab w:val="num" w:pos="900"/>
        </w:tabs>
        <w:ind w:left="900" w:hanging="180"/>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7FB85CD2" w:tentative="1">
      <w:start w:val="1"/>
      <w:numFmt w:val="lowerLetter"/>
      <w:pStyle w:val="a6"/>
      <w:lvlText w:val="%2."/>
      <w:lvlJc w:val="left"/>
      <w:pPr>
        <w:tabs>
          <w:tab w:val="num" w:pos="1440"/>
        </w:tabs>
        <w:ind w:left="1440" w:hanging="360"/>
      </w:pPr>
    </w:lvl>
    <w:lvl w:ilvl="2" w:tplc="75664410" w:tentative="1">
      <w:start w:val="1"/>
      <w:numFmt w:val="lowerRoman"/>
      <w:lvlText w:val="%3."/>
      <w:lvlJc w:val="right"/>
      <w:pPr>
        <w:tabs>
          <w:tab w:val="num" w:pos="2160"/>
        </w:tabs>
        <w:ind w:left="2160" w:hanging="180"/>
      </w:pPr>
    </w:lvl>
    <w:lvl w:ilvl="3" w:tplc="A3966494" w:tentative="1">
      <w:start w:val="1"/>
      <w:numFmt w:val="decimal"/>
      <w:lvlText w:val="%4."/>
      <w:lvlJc w:val="left"/>
      <w:pPr>
        <w:tabs>
          <w:tab w:val="num" w:pos="2880"/>
        </w:tabs>
        <w:ind w:left="2880" w:hanging="360"/>
      </w:pPr>
    </w:lvl>
    <w:lvl w:ilvl="4" w:tplc="19042DC4" w:tentative="1">
      <w:start w:val="1"/>
      <w:numFmt w:val="lowerLetter"/>
      <w:lvlText w:val="%5."/>
      <w:lvlJc w:val="left"/>
      <w:pPr>
        <w:tabs>
          <w:tab w:val="num" w:pos="3600"/>
        </w:tabs>
        <w:ind w:left="3600" w:hanging="360"/>
      </w:pPr>
    </w:lvl>
    <w:lvl w:ilvl="5" w:tplc="2EAE2E4E" w:tentative="1">
      <w:start w:val="1"/>
      <w:numFmt w:val="lowerRoman"/>
      <w:lvlText w:val="%6."/>
      <w:lvlJc w:val="right"/>
      <w:pPr>
        <w:tabs>
          <w:tab w:val="num" w:pos="4320"/>
        </w:tabs>
        <w:ind w:left="4320" w:hanging="180"/>
      </w:pPr>
    </w:lvl>
    <w:lvl w:ilvl="6" w:tplc="D46235D6" w:tentative="1">
      <w:start w:val="1"/>
      <w:numFmt w:val="decimal"/>
      <w:lvlText w:val="%7."/>
      <w:lvlJc w:val="left"/>
      <w:pPr>
        <w:tabs>
          <w:tab w:val="num" w:pos="5040"/>
        </w:tabs>
        <w:ind w:left="5040" w:hanging="360"/>
      </w:pPr>
    </w:lvl>
    <w:lvl w:ilvl="7" w:tplc="E2CE7CC8" w:tentative="1">
      <w:start w:val="1"/>
      <w:numFmt w:val="lowerLetter"/>
      <w:lvlText w:val="%8."/>
      <w:lvlJc w:val="left"/>
      <w:pPr>
        <w:tabs>
          <w:tab w:val="num" w:pos="5760"/>
        </w:tabs>
        <w:ind w:left="5760" w:hanging="360"/>
      </w:pPr>
    </w:lvl>
    <w:lvl w:ilvl="8" w:tplc="7FD816D2" w:tentative="1">
      <w:start w:val="1"/>
      <w:numFmt w:val="lowerRoman"/>
      <w:lvlText w:val="%9."/>
      <w:lvlJc w:val="right"/>
      <w:pPr>
        <w:tabs>
          <w:tab w:val="num" w:pos="6480"/>
        </w:tabs>
        <w:ind w:left="6480" w:hanging="180"/>
      </w:pPr>
    </w:lvl>
  </w:abstractNum>
  <w:abstractNum w:abstractNumId="36" w15:restartNumberingAfterBreak="0">
    <w:nsid w:val="6B806927"/>
    <w:multiLevelType w:val="multilevel"/>
    <w:tmpl w:val="ACB63620"/>
    <w:lvl w:ilvl="0">
      <w:start w:val="1"/>
      <w:numFmt w:val="bullet"/>
      <w:lvlText w:val=""/>
      <w:lvlJc w:val="left"/>
      <w:pPr>
        <w:ind w:left="1440" w:hanging="360"/>
      </w:pPr>
      <w:rPr>
        <w:rFonts w:ascii="Symbol" w:hAnsi="Symbol" w:cs="Symbol"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cs="Wingdings" w:hint="default"/>
      </w:rPr>
    </w:lvl>
    <w:lvl w:ilvl="3">
      <w:start w:val="1"/>
      <w:numFmt w:val="bullet"/>
      <w:lvlText w:val=""/>
      <w:lvlJc w:val="left"/>
      <w:pPr>
        <w:ind w:left="3600" w:hanging="360"/>
      </w:pPr>
      <w:rPr>
        <w:rFonts w:ascii="Symbol" w:hAnsi="Symbol" w:cs="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cs="Wingdings" w:hint="default"/>
      </w:rPr>
    </w:lvl>
    <w:lvl w:ilvl="6">
      <w:start w:val="1"/>
      <w:numFmt w:val="bullet"/>
      <w:lvlText w:val=""/>
      <w:lvlJc w:val="left"/>
      <w:pPr>
        <w:ind w:left="5760" w:hanging="360"/>
      </w:pPr>
      <w:rPr>
        <w:rFonts w:ascii="Symbol" w:hAnsi="Symbol" w:cs="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cs="Wingdings" w:hint="default"/>
      </w:rPr>
    </w:lvl>
  </w:abstractNum>
  <w:abstractNum w:abstractNumId="37" w15:restartNumberingAfterBreak="0">
    <w:nsid w:val="6D0E70ED"/>
    <w:multiLevelType w:val="multilevel"/>
    <w:tmpl w:val="8E085C14"/>
    <w:lvl w:ilvl="0">
      <w:start w:val="1"/>
      <w:numFmt w:val="decimal"/>
      <w:pStyle w:val="a7"/>
      <w:lvlText w:val="%1."/>
      <w:lvlJc w:val="left"/>
      <w:pPr>
        <w:tabs>
          <w:tab w:val="num" w:pos="1843"/>
        </w:tabs>
        <w:ind w:left="1843" w:hanging="567"/>
      </w:pPr>
      <w:rPr>
        <w:rFonts w:ascii="Arial" w:hAnsi="Arial" w:cs="Times New Roman" w:hint="default"/>
        <w:b/>
        <w:i w:val="0"/>
        <w:sz w:val="24"/>
        <w:szCs w:val="24"/>
      </w:rPr>
    </w:lvl>
    <w:lvl w:ilvl="1">
      <w:start w:val="1"/>
      <w:numFmt w:val="decimal"/>
      <w:lvlText w:val="%1.%2."/>
      <w:lvlJc w:val="left"/>
      <w:pPr>
        <w:tabs>
          <w:tab w:val="num" w:pos="737"/>
        </w:tabs>
        <w:ind w:left="737" w:hanging="737"/>
      </w:pPr>
      <w:rPr>
        <w:rFonts w:ascii="Arial" w:hAnsi="Arial" w:cs="Times New Roman" w:hint="default"/>
        <w:b w:val="0"/>
        <w:i w:val="0"/>
        <w:color w:val="000000"/>
        <w:sz w:val="24"/>
        <w:szCs w:val="24"/>
      </w:rPr>
    </w:lvl>
    <w:lvl w:ilvl="2">
      <w:start w:val="1"/>
      <w:numFmt w:val="decimal"/>
      <w:lvlText w:val="%1.%2.%3."/>
      <w:lvlJc w:val="left"/>
      <w:pPr>
        <w:tabs>
          <w:tab w:val="num" w:pos="2704"/>
        </w:tabs>
        <w:ind w:left="2704" w:hanging="720"/>
      </w:pPr>
      <w:rPr>
        <w:rFonts w:cs="Times New Roman" w:hint="default"/>
      </w:rPr>
    </w:lvl>
    <w:lvl w:ilvl="3">
      <w:start w:val="1"/>
      <w:numFmt w:val="decimal"/>
      <w:lvlText w:val="%1.%2.%3.%4."/>
      <w:lvlJc w:val="left"/>
      <w:pPr>
        <w:tabs>
          <w:tab w:val="num" w:pos="2704"/>
        </w:tabs>
        <w:ind w:left="2704" w:hanging="720"/>
      </w:pPr>
      <w:rPr>
        <w:rFonts w:cs="Times New Roman" w:hint="default"/>
        <w:b w:val="0"/>
        <w:i w:val="0"/>
        <w:sz w:val="24"/>
        <w:szCs w:val="24"/>
      </w:rPr>
    </w:lvl>
    <w:lvl w:ilvl="4">
      <w:start w:val="1"/>
      <w:numFmt w:val="decimal"/>
      <w:lvlText w:val="%1.%2.%3.%4.%5."/>
      <w:lvlJc w:val="left"/>
      <w:pPr>
        <w:tabs>
          <w:tab w:val="num" w:pos="3064"/>
        </w:tabs>
        <w:ind w:left="3064" w:hanging="1080"/>
      </w:pPr>
      <w:rPr>
        <w:rFonts w:cs="Times New Roman" w:hint="default"/>
      </w:rPr>
    </w:lvl>
    <w:lvl w:ilvl="5">
      <w:start w:val="1"/>
      <w:numFmt w:val="decimal"/>
      <w:lvlText w:val="%1.%2.%3.%4.%5.%6."/>
      <w:lvlJc w:val="left"/>
      <w:pPr>
        <w:tabs>
          <w:tab w:val="num" w:pos="3064"/>
        </w:tabs>
        <w:ind w:left="3064" w:hanging="1080"/>
      </w:pPr>
      <w:rPr>
        <w:rFonts w:cs="Times New Roman" w:hint="default"/>
      </w:rPr>
    </w:lvl>
    <w:lvl w:ilvl="6">
      <w:start w:val="1"/>
      <w:numFmt w:val="decimal"/>
      <w:lvlText w:val="%1.%2.%3.%4.%5.%6.%7."/>
      <w:lvlJc w:val="left"/>
      <w:pPr>
        <w:tabs>
          <w:tab w:val="num" w:pos="3424"/>
        </w:tabs>
        <w:ind w:left="3424" w:hanging="1440"/>
      </w:pPr>
      <w:rPr>
        <w:rFonts w:cs="Times New Roman" w:hint="default"/>
      </w:rPr>
    </w:lvl>
    <w:lvl w:ilvl="7">
      <w:start w:val="1"/>
      <w:numFmt w:val="decimal"/>
      <w:lvlText w:val="%1.%2.%3.%4.%5.%6.%7.%8."/>
      <w:lvlJc w:val="left"/>
      <w:pPr>
        <w:tabs>
          <w:tab w:val="num" w:pos="3424"/>
        </w:tabs>
        <w:ind w:left="3424" w:hanging="1440"/>
      </w:pPr>
      <w:rPr>
        <w:rFonts w:cs="Times New Roman" w:hint="default"/>
      </w:rPr>
    </w:lvl>
    <w:lvl w:ilvl="8">
      <w:start w:val="1"/>
      <w:numFmt w:val="decimal"/>
      <w:lvlText w:val="%1.%2.%3.%4.%5.%6.%7.%8.%9."/>
      <w:lvlJc w:val="left"/>
      <w:pPr>
        <w:tabs>
          <w:tab w:val="num" w:pos="3784"/>
        </w:tabs>
        <w:ind w:left="3784" w:hanging="1800"/>
      </w:pPr>
      <w:rPr>
        <w:rFonts w:cs="Times New Roman" w:hint="default"/>
      </w:rPr>
    </w:lvl>
  </w:abstractNum>
  <w:abstractNum w:abstractNumId="38" w15:restartNumberingAfterBreak="0">
    <w:nsid w:val="6D2B4A05"/>
    <w:multiLevelType w:val="hybridMultilevel"/>
    <w:tmpl w:val="5E0ECC58"/>
    <w:lvl w:ilvl="0" w:tplc="5DF4CA16">
      <w:start w:val="1"/>
      <w:numFmt w:val="decimal"/>
      <w:pStyle w:val="a8"/>
      <w:suff w:val="space"/>
      <w:lvlText w:val="%1)"/>
      <w:lvlJc w:val="left"/>
      <w:pPr>
        <w:ind w:left="0" w:firstLine="0"/>
      </w:pPr>
      <w:rPr>
        <w:rFonts w:ascii="Times New Roman" w:hAnsi="Times New Roman" w:cs="Times New Roman"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tplc="04190019" w:tentative="1">
      <w:start w:val="1"/>
      <w:numFmt w:val="lowerLetter"/>
      <w:lvlText w:val="%2."/>
      <w:lvlJc w:val="left"/>
      <w:pPr>
        <w:ind w:left="3128" w:hanging="360"/>
      </w:pPr>
    </w:lvl>
    <w:lvl w:ilvl="2" w:tplc="0419001B" w:tentative="1">
      <w:start w:val="1"/>
      <w:numFmt w:val="lowerRoman"/>
      <w:lvlText w:val="%3."/>
      <w:lvlJc w:val="right"/>
      <w:pPr>
        <w:ind w:left="3848" w:hanging="180"/>
      </w:pPr>
    </w:lvl>
    <w:lvl w:ilvl="3" w:tplc="0419000F" w:tentative="1">
      <w:start w:val="1"/>
      <w:numFmt w:val="decimal"/>
      <w:lvlText w:val="%4."/>
      <w:lvlJc w:val="left"/>
      <w:pPr>
        <w:ind w:left="4568" w:hanging="360"/>
      </w:pPr>
    </w:lvl>
    <w:lvl w:ilvl="4" w:tplc="04190019" w:tentative="1">
      <w:start w:val="1"/>
      <w:numFmt w:val="lowerLetter"/>
      <w:lvlText w:val="%5."/>
      <w:lvlJc w:val="left"/>
      <w:pPr>
        <w:ind w:left="5288" w:hanging="360"/>
      </w:pPr>
    </w:lvl>
    <w:lvl w:ilvl="5" w:tplc="0419001B" w:tentative="1">
      <w:start w:val="1"/>
      <w:numFmt w:val="lowerRoman"/>
      <w:lvlText w:val="%6."/>
      <w:lvlJc w:val="right"/>
      <w:pPr>
        <w:ind w:left="6008" w:hanging="180"/>
      </w:pPr>
    </w:lvl>
    <w:lvl w:ilvl="6" w:tplc="0419000F" w:tentative="1">
      <w:start w:val="1"/>
      <w:numFmt w:val="decimal"/>
      <w:lvlText w:val="%7."/>
      <w:lvlJc w:val="left"/>
      <w:pPr>
        <w:ind w:left="6728" w:hanging="360"/>
      </w:pPr>
    </w:lvl>
    <w:lvl w:ilvl="7" w:tplc="04190019" w:tentative="1">
      <w:start w:val="1"/>
      <w:numFmt w:val="lowerLetter"/>
      <w:lvlText w:val="%8."/>
      <w:lvlJc w:val="left"/>
      <w:pPr>
        <w:ind w:left="7448" w:hanging="360"/>
      </w:pPr>
    </w:lvl>
    <w:lvl w:ilvl="8" w:tplc="0419001B" w:tentative="1">
      <w:start w:val="1"/>
      <w:numFmt w:val="lowerRoman"/>
      <w:lvlText w:val="%9."/>
      <w:lvlJc w:val="right"/>
      <w:pPr>
        <w:ind w:left="8168" w:hanging="180"/>
      </w:pPr>
    </w:lvl>
  </w:abstractNum>
  <w:abstractNum w:abstractNumId="39" w15:restartNumberingAfterBreak="0">
    <w:nsid w:val="6D9D0216"/>
    <w:multiLevelType w:val="hybridMultilevel"/>
    <w:tmpl w:val="1AB05746"/>
    <w:lvl w:ilvl="0" w:tplc="A8D8EC18">
      <w:start w:val="1"/>
      <w:numFmt w:val="bullet"/>
      <w:pStyle w:val="26"/>
      <w:lvlText w:val=""/>
      <w:lvlJc w:val="left"/>
      <w:pPr>
        <w:ind w:left="754" w:hanging="360"/>
      </w:pPr>
      <w:rPr>
        <w:rFonts w:ascii="Symbol" w:hAnsi="Symbol" w:hint="default"/>
      </w:rPr>
    </w:lvl>
    <w:lvl w:ilvl="1" w:tplc="04190003" w:tentative="1">
      <w:start w:val="1"/>
      <w:numFmt w:val="bullet"/>
      <w:lvlText w:val="o"/>
      <w:lvlJc w:val="left"/>
      <w:pPr>
        <w:ind w:left="1474" w:hanging="360"/>
      </w:pPr>
      <w:rPr>
        <w:rFonts w:ascii="Courier New" w:hAnsi="Courier New" w:cs="Courier New" w:hint="default"/>
      </w:rPr>
    </w:lvl>
    <w:lvl w:ilvl="2" w:tplc="04190005" w:tentative="1">
      <w:start w:val="1"/>
      <w:numFmt w:val="bullet"/>
      <w:lvlText w:val=""/>
      <w:lvlJc w:val="left"/>
      <w:pPr>
        <w:ind w:left="2194" w:hanging="360"/>
      </w:pPr>
      <w:rPr>
        <w:rFonts w:ascii="Wingdings" w:hAnsi="Wingdings" w:hint="default"/>
      </w:rPr>
    </w:lvl>
    <w:lvl w:ilvl="3" w:tplc="04190001" w:tentative="1">
      <w:start w:val="1"/>
      <w:numFmt w:val="bullet"/>
      <w:lvlText w:val=""/>
      <w:lvlJc w:val="left"/>
      <w:pPr>
        <w:ind w:left="2914" w:hanging="360"/>
      </w:pPr>
      <w:rPr>
        <w:rFonts w:ascii="Symbol" w:hAnsi="Symbol" w:hint="default"/>
      </w:rPr>
    </w:lvl>
    <w:lvl w:ilvl="4" w:tplc="04190003" w:tentative="1">
      <w:start w:val="1"/>
      <w:numFmt w:val="bullet"/>
      <w:lvlText w:val="o"/>
      <w:lvlJc w:val="left"/>
      <w:pPr>
        <w:ind w:left="3634" w:hanging="360"/>
      </w:pPr>
      <w:rPr>
        <w:rFonts w:ascii="Courier New" w:hAnsi="Courier New" w:cs="Courier New" w:hint="default"/>
      </w:rPr>
    </w:lvl>
    <w:lvl w:ilvl="5" w:tplc="04190005" w:tentative="1">
      <w:start w:val="1"/>
      <w:numFmt w:val="bullet"/>
      <w:lvlText w:val=""/>
      <w:lvlJc w:val="left"/>
      <w:pPr>
        <w:ind w:left="4354" w:hanging="360"/>
      </w:pPr>
      <w:rPr>
        <w:rFonts w:ascii="Wingdings" w:hAnsi="Wingdings" w:hint="default"/>
      </w:rPr>
    </w:lvl>
    <w:lvl w:ilvl="6" w:tplc="04190001" w:tentative="1">
      <w:start w:val="1"/>
      <w:numFmt w:val="bullet"/>
      <w:lvlText w:val=""/>
      <w:lvlJc w:val="left"/>
      <w:pPr>
        <w:ind w:left="5074" w:hanging="360"/>
      </w:pPr>
      <w:rPr>
        <w:rFonts w:ascii="Symbol" w:hAnsi="Symbol" w:hint="default"/>
      </w:rPr>
    </w:lvl>
    <w:lvl w:ilvl="7" w:tplc="04190003" w:tentative="1">
      <w:start w:val="1"/>
      <w:numFmt w:val="bullet"/>
      <w:lvlText w:val="o"/>
      <w:lvlJc w:val="left"/>
      <w:pPr>
        <w:ind w:left="5794" w:hanging="360"/>
      </w:pPr>
      <w:rPr>
        <w:rFonts w:ascii="Courier New" w:hAnsi="Courier New" w:cs="Courier New" w:hint="default"/>
      </w:rPr>
    </w:lvl>
    <w:lvl w:ilvl="8" w:tplc="04190005" w:tentative="1">
      <w:start w:val="1"/>
      <w:numFmt w:val="bullet"/>
      <w:lvlText w:val=""/>
      <w:lvlJc w:val="left"/>
      <w:pPr>
        <w:ind w:left="6514" w:hanging="360"/>
      </w:pPr>
      <w:rPr>
        <w:rFonts w:ascii="Wingdings" w:hAnsi="Wingdings" w:hint="default"/>
      </w:rPr>
    </w:lvl>
  </w:abstractNum>
  <w:abstractNum w:abstractNumId="40" w15:restartNumberingAfterBreak="0">
    <w:nsid w:val="71B50F4D"/>
    <w:multiLevelType w:val="multilevel"/>
    <w:tmpl w:val="9EE8ABA0"/>
    <w:lvl w:ilvl="0">
      <w:start w:val="1"/>
      <w:numFmt w:val="decimal"/>
      <w:pStyle w:val="NormalArial1605"/>
      <w:lvlText w:val="%1"/>
      <w:lvlJc w:val="left"/>
      <w:pPr>
        <w:tabs>
          <w:tab w:val="num" w:pos="567"/>
        </w:tabs>
        <w:ind w:left="567" w:hanging="567"/>
      </w:pPr>
      <w:rPr>
        <w:rFonts w:hint="default"/>
      </w:rPr>
    </w:lvl>
    <w:lvl w:ilvl="1">
      <w:start w:val="1"/>
      <w:numFmt w:val="decimal"/>
      <w:lvlText w:val="%1.%2"/>
      <w:lvlJc w:val="left"/>
      <w:pPr>
        <w:tabs>
          <w:tab w:val="num" w:pos="567"/>
        </w:tabs>
        <w:ind w:left="567" w:hanging="567"/>
      </w:pPr>
      <w:rPr>
        <w:rFonts w:hint="default"/>
      </w:rPr>
    </w:lvl>
    <w:lvl w:ilvl="2">
      <w:start w:val="1"/>
      <w:numFmt w:val="decimal"/>
      <w:lvlText w:val="%1.%2.%3"/>
      <w:lvlJc w:val="left"/>
      <w:pPr>
        <w:tabs>
          <w:tab w:val="num" w:pos="567"/>
        </w:tabs>
        <w:ind w:left="567" w:hanging="567"/>
      </w:pPr>
      <w:rPr>
        <w:rFonts w:hint="default"/>
      </w:rPr>
    </w:lvl>
    <w:lvl w:ilvl="3">
      <w:start w:val="1"/>
      <w:numFmt w:val="decimal"/>
      <w:lvlText w:val="%1.%2.%3.%4"/>
      <w:lvlJc w:val="left"/>
      <w:pPr>
        <w:tabs>
          <w:tab w:val="num" w:pos="1429"/>
        </w:tabs>
        <w:ind w:left="1429" w:hanging="720"/>
      </w:pPr>
      <w:rPr>
        <w:rFonts w:hint="default"/>
      </w:rPr>
    </w:lvl>
    <w:lvl w:ilvl="4">
      <w:start w:val="1"/>
      <w:numFmt w:val="decimal"/>
      <w:lvlText w:val="%1.%2.%3.%4.%5"/>
      <w:lvlJc w:val="left"/>
      <w:pPr>
        <w:tabs>
          <w:tab w:val="num" w:pos="1789"/>
        </w:tabs>
        <w:ind w:left="1789" w:hanging="1080"/>
      </w:pPr>
      <w:rPr>
        <w:rFonts w:hint="default"/>
      </w:rPr>
    </w:lvl>
    <w:lvl w:ilvl="5">
      <w:start w:val="1"/>
      <w:numFmt w:val="decimal"/>
      <w:lvlText w:val="%1.%2.%3.%4.%5.%6"/>
      <w:lvlJc w:val="left"/>
      <w:pPr>
        <w:tabs>
          <w:tab w:val="num" w:pos="1789"/>
        </w:tabs>
        <w:ind w:left="1789" w:hanging="1080"/>
      </w:pPr>
      <w:rPr>
        <w:rFonts w:hint="default"/>
      </w:rPr>
    </w:lvl>
    <w:lvl w:ilvl="6">
      <w:start w:val="1"/>
      <w:numFmt w:val="decimal"/>
      <w:lvlText w:val="%1.%2.%3.%4.%5.%6.%7"/>
      <w:lvlJc w:val="left"/>
      <w:pPr>
        <w:tabs>
          <w:tab w:val="num" w:pos="2149"/>
        </w:tabs>
        <w:ind w:left="2149" w:hanging="1440"/>
      </w:pPr>
      <w:rPr>
        <w:rFonts w:hint="default"/>
      </w:rPr>
    </w:lvl>
    <w:lvl w:ilvl="7">
      <w:start w:val="1"/>
      <w:numFmt w:val="decimal"/>
      <w:lvlText w:val="%1.%2.%3.%4.%5.%6.%7.%8"/>
      <w:lvlJc w:val="left"/>
      <w:pPr>
        <w:tabs>
          <w:tab w:val="num" w:pos="2149"/>
        </w:tabs>
        <w:ind w:left="2149" w:hanging="1440"/>
      </w:pPr>
      <w:rPr>
        <w:rFonts w:hint="default"/>
      </w:rPr>
    </w:lvl>
    <w:lvl w:ilvl="8">
      <w:start w:val="1"/>
      <w:numFmt w:val="decimal"/>
      <w:lvlText w:val="%1.%2.%3.%4.%5.%6.%7.%8.%9"/>
      <w:lvlJc w:val="left"/>
      <w:pPr>
        <w:tabs>
          <w:tab w:val="num" w:pos="2509"/>
        </w:tabs>
        <w:ind w:left="2509" w:hanging="1800"/>
      </w:pPr>
      <w:rPr>
        <w:rFonts w:hint="default"/>
      </w:rPr>
    </w:lvl>
  </w:abstractNum>
  <w:abstractNum w:abstractNumId="41" w15:restartNumberingAfterBreak="0">
    <w:nsid w:val="71D01C07"/>
    <w:multiLevelType w:val="hybridMultilevel"/>
    <w:tmpl w:val="C4989900"/>
    <w:lvl w:ilvl="0" w:tplc="4016EC14">
      <w:start w:val="1"/>
      <w:numFmt w:val="bullet"/>
      <w:pStyle w:val="1--"/>
      <w:lvlText w:val=""/>
      <w:lvlJc w:val="left"/>
      <w:pPr>
        <w:ind w:left="709" w:hanging="360"/>
      </w:pPr>
      <w:rPr>
        <w:rFonts w:ascii="Symbol" w:hAnsi="Symbol" w:cs="Times New Roman" w:hint="default"/>
        <w:b/>
        <w:bCs w:val="0"/>
        <w:i w:val="0"/>
        <w:iCs w:val="0"/>
        <w:caps w:val="0"/>
        <w:smallCaps w:val="0"/>
        <w:strike w:val="0"/>
        <w:dstrike w:val="0"/>
        <w:noProof w:val="0"/>
        <w:vanish w:val="0"/>
        <w:color w:val="000000"/>
        <w:spacing w:val="0"/>
        <w:kern w:val="0"/>
        <w:position w:val="0"/>
        <w:sz w:val="24"/>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190003" w:tentative="1">
      <w:start w:val="1"/>
      <w:numFmt w:val="bullet"/>
      <w:lvlText w:val="o"/>
      <w:lvlJc w:val="left"/>
      <w:pPr>
        <w:ind w:left="1429" w:hanging="360"/>
      </w:pPr>
      <w:rPr>
        <w:rFonts w:ascii="Courier New" w:hAnsi="Courier New" w:cs="Courier New" w:hint="default"/>
      </w:rPr>
    </w:lvl>
    <w:lvl w:ilvl="2" w:tplc="04190005" w:tentative="1">
      <w:start w:val="1"/>
      <w:numFmt w:val="bullet"/>
      <w:lvlText w:val=""/>
      <w:lvlJc w:val="left"/>
      <w:pPr>
        <w:ind w:left="2149" w:hanging="360"/>
      </w:pPr>
      <w:rPr>
        <w:rFonts w:ascii="Wingdings" w:hAnsi="Wingdings" w:hint="default"/>
      </w:rPr>
    </w:lvl>
    <w:lvl w:ilvl="3" w:tplc="04190001" w:tentative="1">
      <w:start w:val="1"/>
      <w:numFmt w:val="bullet"/>
      <w:lvlText w:val=""/>
      <w:lvlJc w:val="left"/>
      <w:pPr>
        <w:ind w:left="2869" w:hanging="360"/>
      </w:pPr>
      <w:rPr>
        <w:rFonts w:ascii="Symbol" w:hAnsi="Symbol" w:hint="default"/>
      </w:rPr>
    </w:lvl>
    <w:lvl w:ilvl="4" w:tplc="04190003" w:tentative="1">
      <w:start w:val="1"/>
      <w:numFmt w:val="bullet"/>
      <w:lvlText w:val="o"/>
      <w:lvlJc w:val="left"/>
      <w:pPr>
        <w:ind w:left="3589" w:hanging="360"/>
      </w:pPr>
      <w:rPr>
        <w:rFonts w:ascii="Courier New" w:hAnsi="Courier New" w:cs="Courier New" w:hint="default"/>
      </w:rPr>
    </w:lvl>
    <w:lvl w:ilvl="5" w:tplc="04190005" w:tentative="1">
      <w:start w:val="1"/>
      <w:numFmt w:val="bullet"/>
      <w:lvlText w:val=""/>
      <w:lvlJc w:val="left"/>
      <w:pPr>
        <w:ind w:left="4309" w:hanging="360"/>
      </w:pPr>
      <w:rPr>
        <w:rFonts w:ascii="Wingdings" w:hAnsi="Wingdings" w:hint="default"/>
      </w:rPr>
    </w:lvl>
    <w:lvl w:ilvl="6" w:tplc="04190001" w:tentative="1">
      <w:start w:val="1"/>
      <w:numFmt w:val="bullet"/>
      <w:lvlText w:val=""/>
      <w:lvlJc w:val="left"/>
      <w:pPr>
        <w:ind w:left="5029" w:hanging="360"/>
      </w:pPr>
      <w:rPr>
        <w:rFonts w:ascii="Symbol" w:hAnsi="Symbol" w:hint="default"/>
      </w:rPr>
    </w:lvl>
    <w:lvl w:ilvl="7" w:tplc="04190003" w:tentative="1">
      <w:start w:val="1"/>
      <w:numFmt w:val="bullet"/>
      <w:lvlText w:val="o"/>
      <w:lvlJc w:val="left"/>
      <w:pPr>
        <w:ind w:left="5749" w:hanging="360"/>
      </w:pPr>
      <w:rPr>
        <w:rFonts w:ascii="Courier New" w:hAnsi="Courier New" w:cs="Courier New" w:hint="default"/>
      </w:rPr>
    </w:lvl>
    <w:lvl w:ilvl="8" w:tplc="04190005" w:tentative="1">
      <w:start w:val="1"/>
      <w:numFmt w:val="bullet"/>
      <w:lvlText w:val=""/>
      <w:lvlJc w:val="left"/>
      <w:pPr>
        <w:ind w:left="6469" w:hanging="360"/>
      </w:pPr>
      <w:rPr>
        <w:rFonts w:ascii="Wingdings" w:hAnsi="Wingdings" w:hint="default"/>
      </w:rPr>
    </w:lvl>
  </w:abstractNum>
  <w:abstractNum w:abstractNumId="42" w15:restartNumberingAfterBreak="0">
    <w:nsid w:val="720C7D03"/>
    <w:multiLevelType w:val="multilevel"/>
    <w:tmpl w:val="0419001D"/>
    <w:styleLink w:val="120"/>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3" w15:restartNumberingAfterBreak="0">
    <w:nsid w:val="77956631"/>
    <w:multiLevelType w:val="hybridMultilevel"/>
    <w:tmpl w:val="27264A84"/>
    <w:lvl w:ilvl="0" w:tplc="FFFFFFFF">
      <w:start w:val="1"/>
      <w:numFmt w:val="bullet"/>
      <w:pStyle w:val="14"/>
      <w:lvlText w:val=""/>
      <w:lvlJc w:val="left"/>
      <w:pPr>
        <w:tabs>
          <w:tab w:val="num" w:pos="644"/>
        </w:tabs>
        <w:ind w:left="644" w:hanging="360"/>
      </w:pPr>
      <w:rPr>
        <w:rFonts w:ascii="Symbol" w:hAnsi="Symbol" w:hint="default"/>
        <w:sz w:val="22"/>
        <w:szCs w:val="22"/>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44" w15:restartNumberingAfterBreak="0">
    <w:nsid w:val="788D7989"/>
    <w:multiLevelType w:val="multilevel"/>
    <w:tmpl w:val="6A7C9EC0"/>
    <w:lvl w:ilvl="0">
      <w:start w:val="1"/>
      <w:numFmt w:val="decimal"/>
      <w:pStyle w:val="15"/>
      <w:lvlText w:val="%1."/>
      <w:lvlJc w:val="left"/>
      <w:pPr>
        <w:tabs>
          <w:tab w:val="num" w:pos="567"/>
        </w:tabs>
        <w:ind w:left="0" w:firstLine="0"/>
      </w:pPr>
      <w:rPr>
        <w:rFonts w:ascii="Times New Roman" w:hAnsi="Times New Roman" w:cs="Times New Roman"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suff w:val="nothing"/>
      <w:lvlText w:val="%1.%2"/>
      <w:lvlJc w:val="left"/>
      <w:pPr>
        <w:ind w:left="0" w:firstLine="0"/>
      </w:pPr>
      <w:rPr>
        <w:rFonts w:ascii="Times New Roman" w:hAnsi="Times New Roman"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2">
      <w:start w:val="1"/>
      <w:numFmt w:val="decimal"/>
      <w:suff w:val="space"/>
      <w:lvlText w:val="%1.%2.%3"/>
      <w:lvlJc w:val="left"/>
      <w:pPr>
        <w:ind w:left="0" w:firstLine="0"/>
      </w:pPr>
      <w:rPr>
        <w:rFonts w:ascii="Times New Roman" w:hAnsi="Times New Roman" w:cs="Times New Roman" w:hint="default"/>
        <w:b w:val="0"/>
        <w:i w:val="0"/>
        <w:sz w:val="24"/>
        <w:szCs w:val="24"/>
      </w:rPr>
    </w:lvl>
    <w:lvl w:ilvl="3">
      <w:start w:val="1"/>
      <w:numFmt w:val="decimal"/>
      <w:lvlText w:val="%1.%2.%3.%4"/>
      <w:lvlJc w:val="left"/>
      <w:pPr>
        <w:tabs>
          <w:tab w:val="num" w:pos="0"/>
        </w:tabs>
        <w:ind w:left="0" w:firstLine="0"/>
      </w:pPr>
      <w:rPr>
        <w:rFonts w:cs="Times New Roman" w:hint="default"/>
      </w:rPr>
    </w:lvl>
    <w:lvl w:ilvl="4">
      <w:start w:val="1"/>
      <w:numFmt w:val="decimal"/>
      <w:lvlText w:val="%1.%2.%3.%4.%5"/>
      <w:lvlJc w:val="left"/>
      <w:pPr>
        <w:tabs>
          <w:tab w:val="num" w:pos="0"/>
        </w:tabs>
        <w:ind w:left="0" w:firstLine="0"/>
      </w:pPr>
      <w:rPr>
        <w:rFonts w:cs="Times New Roman" w:hint="default"/>
      </w:rPr>
    </w:lvl>
    <w:lvl w:ilvl="5">
      <w:start w:val="1"/>
      <w:numFmt w:val="decimal"/>
      <w:lvlText w:val="%1.%2.%3.%4.%5.%6"/>
      <w:lvlJc w:val="left"/>
      <w:pPr>
        <w:tabs>
          <w:tab w:val="num" w:pos="0"/>
        </w:tabs>
        <w:ind w:left="0" w:firstLine="0"/>
      </w:pPr>
      <w:rPr>
        <w:rFonts w:cs="Times New Roman" w:hint="default"/>
      </w:rPr>
    </w:lvl>
    <w:lvl w:ilvl="6">
      <w:start w:val="1"/>
      <w:numFmt w:val="decimal"/>
      <w:lvlText w:val="%1.%2.%3.%4.%5.%6.%7"/>
      <w:lvlJc w:val="left"/>
      <w:pPr>
        <w:tabs>
          <w:tab w:val="num" w:pos="0"/>
        </w:tabs>
        <w:ind w:left="0" w:firstLine="0"/>
      </w:pPr>
      <w:rPr>
        <w:rFonts w:cs="Times New Roman" w:hint="default"/>
      </w:rPr>
    </w:lvl>
    <w:lvl w:ilvl="7">
      <w:start w:val="1"/>
      <w:numFmt w:val="decimal"/>
      <w:lvlText w:val="%1.%2.%3.%4.%5.%6.%7.%8"/>
      <w:lvlJc w:val="left"/>
      <w:pPr>
        <w:tabs>
          <w:tab w:val="num" w:pos="0"/>
        </w:tabs>
        <w:ind w:left="0" w:firstLine="0"/>
      </w:pPr>
      <w:rPr>
        <w:rFonts w:cs="Times New Roman" w:hint="default"/>
      </w:rPr>
    </w:lvl>
    <w:lvl w:ilvl="8">
      <w:start w:val="1"/>
      <w:numFmt w:val="decimal"/>
      <w:lvlText w:val="%1.%2.%3.%4.%5.%6.%7.%8.%9"/>
      <w:lvlJc w:val="left"/>
      <w:pPr>
        <w:tabs>
          <w:tab w:val="num" w:pos="0"/>
        </w:tabs>
        <w:ind w:left="0" w:firstLine="0"/>
      </w:pPr>
      <w:rPr>
        <w:rFonts w:cs="Times New Roman" w:hint="default"/>
      </w:rPr>
    </w:lvl>
  </w:abstractNum>
  <w:abstractNum w:abstractNumId="45" w15:restartNumberingAfterBreak="0">
    <w:nsid w:val="79866046"/>
    <w:multiLevelType w:val="multilevel"/>
    <w:tmpl w:val="93F2376A"/>
    <w:lvl w:ilvl="0">
      <w:start w:val="1"/>
      <w:numFmt w:val="russianUpper"/>
      <w:lvlText w:val="%1"/>
      <w:lvlJc w:val="left"/>
      <w:pPr>
        <w:tabs>
          <w:tab w:val="num" w:pos="839"/>
        </w:tabs>
        <w:ind w:left="839" w:hanging="357"/>
      </w:pPr>
      <w:rPr>
        <w:rFonts w:hint="default"/>
      </w:rPr>
    </w:lvl>
    <w:lvl w:ilvl="1">
      <w:start w:val="1"/>
      <w:numFmt w:val="decimal"/>
      <w:pStyle w:val="27"/>
      <w:lvlText w:val="%1.%2"/>
      <w:lvlJc w:val="left"/>
      <w:pPr>
        <w:tabs>
          <w:tab w:val="num" w:pos="1032"/>
        </w:tabs>
        <w:ind w:left="1032" w:hanging="547"/>
      </w:pPr>
      <w:rPr>
        <w:rFonts w:ascii="Times New Roman" w:hAnsi="Times New Roman" w:cs="Times New Roman" w:hint="default"/>
        <w:b w:val="0"/>
        <w:bCs w:val="0"/>
        <w:i w:val="0"/>
        <w:iCs w:val="0"/>
        <w:caps w:val="0"/>
        <w:smallCaps w:val="0"/>
        <w:strike w:val="0"/>
        <w:dstrike w:val="0"/>
        <w:vanish w:val="0"/>
        <w:color w:val="000000"/>
        <w:spacing w:val="0"/>
        <w:kern w:val="0"/>
        <w:position w:val="0"/>
        <w:sz w:val="24"/>
        <w:szCs w:val="24"/>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36"/>
      <w:lvlText w:val="%1.%2.%3"/>
      <w:lvlJc w:val="left"/>
      <w:pPr>
        <w:tabs>
          <w:tab w:val="num" w:pos="1356"/>
        </w:tabs>
        <w:ind w:left="1356" w:hanging="834"/>
      </w:pPr>
      <w:rPr>
        <w:rFonts w:ascii="Times New Roman" w:hAnsi="Times New Roman" w:cs="Times New Roman" w:hint="default"/>
        <w:b w:val="0"/>
        <w:bCs w:val="0"/>
        <w:i w:val="0"/>
        <w:iCs w:val="0"/>
        <w:caps w:val="0"/>
        <w:smallCaps w:val="0"/>
        <w:strike w:val="0"/>
        <w:dstrike w:val="0"/>
        <w:vanish w:val="0"/>
        <w:color w:val="000000"/>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pStyle w:val="44"/>
      <w:lvlText w:val="%1.%2.%3.%4"/>
      <w:lvlJc w:val="left"/>
      <w:pPr>
        <w:tabs>
          <w:tab w:val="num" w:pos="1639"/>
        </w:tabs>
        <w:ind w:left="1639" w:hanging="1117"/>
      </w:pPr>
      <w:rPr>
        <w:rFonts w:hint="default"/>
      </w:rPr>
    </w:lvl>
    <w:lvl w:ilvl="4">
      <w:start w:val="1"/>
      <w:numFmt w:val="decimal"/>
      <w:lvlText w:val="%1.%2.%3.%4.%5."/>
      <w:lvlJc w:val="left"/>
      <w:pPr>
        <w:tabs>
          <w:tab w:val="num" w:pos="2645"/>
        </w:tabs>
        <w:ind w:left="2357" w:hanging="792"/>
      </w:pPr>
      <w:rPr>
        <w:rFonts w:hint="default"/>
      </w:rPr>
    </w:lvl>
    <w:lvl w:ilvl="5">
      <w:start w:val="1"/>
      <w:numFmt w:val="decimal"/>
      <w:lvlText w:val="%1.%2.%3.%4.%5.%6."/>
      <w:lvlJc w:val="left"/>
      <w:pPr>
        <w:tabs>
          <w:tab w:val="num" w:pos="3365"/>
        </w:tabs>
        <w:ind w:left="2861" w:hanging="936"/>
      </w:pPr>
      <w:rPr>
        <w:rFonts w:hint="default"/>
      </w:rPr>
    </w:lvl>
    <w:lvl w:ilvl="6">
      <w:start w:val="1"/>
      <w:numFmt w:val="decimal"/>
      <w:lvlText w:val="%1.%2.%3.%4.%5.%6.%7."/>
      <w:lvlJc w:val="left"/>
      <w:pPr>
        <w:tabs>
          <w:tab w:val="num" w:pos="4085"/>
        </w:tabs>
        <w:ind w:left="3365" w:hanging="1080"/>
      </w:pPr>
      <w:rPr>
        <w:rFonts w:hint="default"/>
      </w:rPr>
    </w:lvl>
    <w:lvl w:ilvl="7">
      <w:start w:val="1"/>
      <w:numFmt w:val="decimal"/>
      <w:lvlText w:val="%1.%2.%3.%4.%5.%6.%7.%8."/>
      <w:lvlJc w:val="left"/>
      <w:pPr>
        <w:tabs>
          <w:tab w:val="num" w:pos="4445"/>
        </w:tabs>
        <w:ind w:left="3869" w:hanging="1224"/>
      </w:pPr>
      <w:rPr>
        <w:rFonts w:hint="default"/>
      </w:rPr>
    </w:lvl>
    <w:lvl w:ilvl="8">
      <w:start w:val="1"/>
      <w:numFmt w:val="decimal"/>
      <w:lvlText w:val="%1.%2.%3.%4.%5.%6.%7.%8.%9."/>
      <w:lvlJc w:val="left"/>
      <w:pPr>
        <w:tabs>
          <w:tab w:val="num" w:pos="5165"/>
        </w:tabs>
        <w:ind w:left="4445" w:hanging="1440"/>
      </w:pPr>
      <w:rPr>
        <w:rFonts w:hint="default"/>
      </w:rPr>
    </w:lvl>
  </w:abstractNum>
  <w:num w:numId="1">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26"/>
  </w:num>
  <w:num w:numId="3">
    <w:abstractNumId w:val="14"/>
  </w:num>
  <w:num w:numId="4">
    <w:abstractNumId w:val="9"/>
  </w:num>
  <w:num w:numId="5">
    <w:abstractNumId w:val="3"/>
  </w:num>
  <w:num w:numId="6">
    <w:abstractNumId w:val="20"/>
  </w:num>
  <w:num w:numId="7">
    <w:abstractNumId w:val="35"/>
  </w:num>
  <w:num w:numId="8">
    <w:abstractNumId w:val="43"/>
  </w:num>
  <w:num w:numId="9">
    <w:abstractNumId w:val="28"/>
  </w:num>
  <w:num w:numId="10">
    <w:abstractNumId w:val="34"/>
  </w:num>
  <w:num w:numId="11">
    <w:abstractNumId w:val="15"/>
  </w:num>
  <w:num w:numId="12">
    <w:abstractNumId w:val="4"/>
  </w:num>
  <w:num w:numId="13">
    <w:abstractNumId w:val="3"/>
  </w:num>
  <w:num w:numId="14">
    <w:abstractNumId w:val="2"/>
  </w:num>
  <w:num w:numId="15">
    <w:abstractNumId w:val="1"/>
  </w:num>
  <w:num w:numId="16">
    <w:abstractNumId w:val="0"/>
  </w:num>
  <w:num w:numId="17">
    <w:abstractNumId w:val="5"/>
  </w:num>
  <w:num w:numId="18">
    <w:abstractNumId w:val="31"/>
  </w:num>
  <w:num w:numId="19">
    <w:abstractNumId w:val="26"/>
  </w:num>
  <w:num w:numId="20">
    <w:abstractNumId w:val="33"/>
  </w:num>
  <w:num w:numId="21">
    <w:abstractNumId w:val="45"/>
  </w:num>
  <w:num w:numId="22">
    <w:abstractNumId w:val="7"/>
  </w:num>
  <w:num w:numId="23">
    <w:abstractNumId w:val="25"/>
  </w:num>
  <w:num w:numId="24">
    <w:abstractNumId w:val="8"/>
  </w:num>
  <w:num w:numId="25">
    <w:abstractNumId w:val="19"/>
  </w:num>
  <w:num w:numId="26">
    <w:abstractNumId w:val="42"/>
  </w:num>
  <w:num w:numId="27">
    <w:abstractNumId w:val="41"/>
  </w:num>
  <w:num w:numId="28">
    <w:abstractNumId w:val="44"/>
  </w:num>
  <w:num w:numId="29">
    <w:abstractNumId w:val="19"/>
  </w:num>
  <w:num w:numId="30">
    <w:abstractNumId w:val="22"/>
  </w:num>
  <w:num w:numId="31">
    <w:abstractNumId w:val="39"/>
  </w:num>
  <w:num w:numId="32">
    <w:abstractNumId w:val="38"/>
  </w:num>
  <w:num w:numId="33">
    <w:abstractNumId w:val="30"/>
  </w:num>
  <w:num w:numId="34">
    <w:abstractNumId w:val="16"/>
  </w:num>
  <w:num w:numId="35">
    <w:abstractNumId w:val="27"/>
  </w:num>
  <w:num w:numId="36">
    <w:abstractNumId w:val="12"/>
  </w:num>
  <w:num w:numId="37">
    <w:abstractNumId w:val="21"/>
  </w:num>
  <w:num w:numId="38">
    <w:abstractNumId w:val="10"/>
  </w:num>
  <w:num w:numId="39">
    <w:abstractNumId w:val="36"/>
  </w:num>
  <w:num w:numId="40">
    <w:abstractNumId w:val="24"/>
  </w:num>
  <w:num w:numId="41">
    <w:abstractNumId w:val="29"/>
  </w:num>
  <w:num w:numId="42">
    <w:abstractNumId w:val="23"/>
  </w:num>
  <w:num w:numId="43">
    <w:abstractNumId w:val="40"/>
  </w:num>
  <w:num w:numId="44">
    <w:abstractNumId w:val="18"/>
  </w:num>
  <w:num w:numId="45">
    <w:abstractNumId w:val="37"/>
  </w:num>
  <w:num w:numId="46">
    <w:abstractNumId w:val="11"/>
  </w:num>
  <w:num w:numId="47">
    <w:abstractNumId w:val="6"/>
  </w:num>
  <w:num w:numId="48">
    <w:abstractNumId w:val="13"/>
  </w:num>
  <w:num w:numId="49">
    <w:abstractNumId w:val="17"/>
  </w:num>
  <w:num w:numId="50">
    <w:abstractNumId w:val="32"/>
  </w:num>
  <w:numIdMacAtCleanup w:val="4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grammar="clean"/>
  <w:stylePaneFormatFilter w:val="8024" w:allStyles="0" w:customStyles="0" w:latentStyles="1" w:stylesInUse="0" w:headingStyles="1" w:numberingStyles="0" w:tableStyles="0" w:directFormattingOnRuns="0" w:directFormattingOnParagraphs="0" w:directFormattingOnNumbering="0" w:directFormattingOnTables="0" w:clearFormatting="0" w:top3HeadingStyles="0" w:visibleStyles="0" w:alternateStyleNames="1"/>
  <w:stylePaneSortMethod w:val="0000"/>
  <w:defaultTabStop w:val="709"/>
  <w:drawingGridHorizontalSpacing w:val="120"/>
  <w:displayHorizontalDrawingGridEvery w:val="2"/>
  <w:displayVerticalDrawingGridEvery w:val="2"/>
  <w:noPunctuationKerning/>
  <w:characterSpacingControl w:val="doNotCompress"/>
  <w:savePreviewPicture/>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D51FD"/>
    <w:rsid w:val="000004A5"/>
    <w:rsid w:val="000008F6"/>
    <w:rsid w:val="000010E7"/>
    <w:rsid w:val="0000173B"/>
    <w:rsid w:val="00002A44"/>
    <w:rsid w:val="000046E7"/>
    <w:rsid w:val="00005046"/>
    <w:rsid w:val="00005408"/>
    <w:rsid w:val="00005583"/>
    <w:rsid w:val="00005B57"/>
    <w:rsid w:val="00005E05"/>
    <w:rsid w:val="00005F7F"/>
    <w:rsid w:val="0000765E"/>
    <w:rsid w:val="00010BCE"/>
    <w:rsid w:val="00011E2D"/>
    <w:rsid w:val="00011F00"/>
    <w:rsid w:val="00012953"/>
    <w:rsid w:val="00013A56"/>
    <w:rsid w:val="00014A15"/>
    <w:rsid w:val="000150A6"/>
    <w:rsid w:val="00016155"/>
    <w:rsid w:val="00016478"/>
    <w:rsid w:val="0001739C"/>
    <w:rsid w:val="000203EC"/>
    <w:rsid w:val="0002312D"/>
    <w:rsid w:val="00023C40"/>
    <w:rsid w:val="000251F5"/>
    <w:rsid w:val="00030741"/>
    <w:rsid w:val="000326FE"/>
    <w:rsid w:val="00033ADC"/>
    <w:rsid w:val="000369D1"/>
    <w:rsid w:val="00037160"/>
    <w:rsid w:val="00040092"/>
    <w:rsid w:val="0004126F"/>
    <w:rsid w:val="000439AB"/>
    <w:rsid w:val="00045639"/>
    <w:rsid w:val="00046579"/>
    <w:rsid w:val="00047400"/>
    <w:rsid w:val="0004770A"/>
    <w:rsid w:val="00051B28"/>
    <w:rsid w:val="00052E41"/>
    <w:rsid w:val="0005372F"/>
    <w:rsid w:val="00053E17"/>
    <w:rsid w:val="0005502C"/>
    <w:rsid w:val="00055150"/>
    <w:rsid w:val="00055A44"/>
    <w:rsid w:val="00055A53"/>
    <w:rsid w:val="000560C2"/>
    <w:rsid w:val="00056768"/>
    <w:rsid w:val="00057A07"/>
    <w:rsid w:val="00057F0B"/>
    <w:rsid w:val="0006135B"/>
    <w:rsid w:val="00062B53"/>
    <w:rsid w:val="000637C9"/>
    <w:rsid w:val="000646F4"/>
    <w:rsid w:val="00065405"/>
    <w:rsid w:val="00065A35"/>
    <w:rsid w:val="00066C9E"/>
    <w:rsid w:val="00067DE1"/>
    <w:rsid w:val="000705EC"/>
    <w:rsid w:val="00070EC5"/>
    <w:rsid w:val="00071246"/>
    <w:rsid w:val="0007165F"/>
    <w:rsid w:val="0007177A"/>
    <w:rsid w:val="000765EC"/>
    <w:rsid w:val="000774DD"/>
    <w:rsid w:val="00081819"/>
    <w:rsid w:val="00082EE5"/>
    <w:rsid w:val="00084A5A"/>
    <w:rsid w:val="00085D45"/>
    <w:rsid w:val="00085EBD"/>
    <w:rsid w:val="000860DE"/>
    <w:rsid w:val="00086BBB"/>
    <w:rsid w:val="00086DD9"/>
    <w:rsid w:val="00087B5A"/>
    <w:rsid w:val="00090459"/>
    <w:rsid w:val="00091F4F"/>
    <w:rsid w:val="00092C08"/>
    <w:rsid w:val="000940CF"/>
    <w:rsid w:val="0009490D"/>
    <w:rsid w:val="0009590B"/>
    <w:rsid w:val="00096C47"/>
    <w:rsid w:val="000A41F0"/>
    <w:rsid w:val="000A42ED"/>
    <w:rsid w:val="000A470C"/>
    <w:rsid w:val="000A5344"/>
    <w:rsid w:val="000A581C"/>
    <w:rsid w:val="000A6BC8"/>
    <w:rsid w:val="000A6D66"/>
    <w:rsid w:val="000A7ABC"/>
    <w:rsid w:val="000B04AE"/>
    <w:rsid w:val="000B1204"/>
    <w:rsid w:val="000B1A97"/>
    <w:rsid w:val="000B24A8"/>
    <w:rsid w:val="000B36BF"/>
    <w:rsid w:val="000B5DEA"/>
    <w:rsid w:val="000B5EDB"/>
    <w:rsid w:val="000B7058"/>
    <w:rsid w:val="000C04FC"/>
    <w:rsid w:val="000C118F"/>
    <w:rsid w:val="000C1664"/>
    <w:rsid w:val="000C2887"/>
    <w:rsid w:val="000C28FF"/>
    <w:rsid w:val="000C3C9E"/>
    <w:rsid w:val="000C4236"/>
    <w:rsid w:val="000C489A"/>
    <w:rsid w:val="000C63B1"/>
    <w:rsid w:val="000C694D"/>
    <w:rsid w:val="000C7AC4"/>
    <w:rsid w:val="000C7F69"/>
    <w:rsid w:val="000D03EF"/>
    <w:rsid w:val="000D06C3"/>
    <w:rsid w:val="000D07F4"/>
    <w:rsid w:val="000D0E43"/>
    <w:rsid w:val="000D1CD2"/>
    <w:rsid w:val="000D20FF"/>
    <w:rsid w:val="000D4953"/>
    <w:rsid w:val="000D4BAD"/>
    <w:rsid w:val="000D5344"/>
    <w:rsid w:val="000D75EA"/>
    <w:rsid w:val="000E0ABB"/>
    <w:rsid w:val="000E3C57"/>
    <w:rsid w:val="000E3DD3"/>
    <w:rsid w:val="000E4360"/>
    <w:rsid w:val="000E6EA6"/>
    <w:rsid w:val="000E6EBB"/>
    <w:rsid w:val="000E7E54"/>
    <w:rsid w:val="000F1724"/>
    <w:rsid w:val="000F2218"/>
    <w:rsid w:val="000F25D2"/>
    <w:rsid w:val="000F54E3"/>
    <w:rsid w:val="000F6176"/>
    <w:rsid w:val="000F6946"/>
    <w:rsid w:val="000F6DF4"/>
    <w:rsid w:val="000F7349"/>
    <w:rsid w:val="000F7DC0"/>
    <w:rsid w:val="001000F0"/>
    <w:rsid w:val="00100840"/>
    <w:rsid w:val="00101AA8"/>
    <w:rsid w:val="00101D11"/>
    <w:rsid w:val="001027D6"/>
    <w:rsid w:val="00103998"/>
    <w:rsid w:val="00104890"/>
    <w:rsid w:val="00104ED4"/>
    <w:rsid w:val="001079B7"/>
    <w:rsid w:val="00107A24"/>
    <w:rsid w:val="001115A7"/>
    <w:rsid w:val="00111D37"/>
    <w:rsid w:val="00112A21"/>
    <w:rsid w:val="00112D57"/>
    <w:rsid w:val="001153F5"/>
    <w:rsid w:val="0011730F"/>
    <w:rsid w:val="00117467"/>
    <w:rsid w:val="00120853"/>
    <w:rsid w:val="00126BA0"/>
    <w:rsid w:val="0012794E"/>
    <w:rsid w:val="00130E45"/>
    <w:rsid w:val="00130FBD"/>
    <w:rsid w:val="0013191B"/>
    <w:rsid w:val="00131B33"/>
    <w:rsid w:val="00131C90"/>
    <w:rsid w:val="00132F44"/>
    <w:rsid w:val="001332BE"/>
    <w:rsid w:val="00133FBA"/>
    <w:rsid w:val="00135C96"/>
    <w:rsid w:val="00136D2D"/>
    <w:rsid w:val="00140267"/>
    <w:rsid w:val="001407C5"/>
    <w:rsid w:val="00140E5E"/>
    <w:rsid w:val="001412DD"/>
    <w:rsid w:val="001412F5"/>
    <w:rsid w:val="0014173D"/>
    <w:rsid w:val="00142AD4"/>
    <w:rsid w:val="00145525"/>
    <w:rsid w:val="001457D4"/>
    <w:rsid w:val="00145D58"/>
    <w:rsid w:val="001477FA"/>
    <w:rsid w:val="0015279A"/>
    <w:rsid w:val="00152A7D"/>
    <w:rsid w:val="00152C6E"/>
    <w:rsid w:val="00154D15"/>
    <w:rsid w:val="00156BF2"/>
    <w:rsid w:val="00157C66"/>
    <w:rsid w:val="00157D64"/>
    <w:rsid w:val="001600D9"/>
    <w:rsid w:val="00161FD1"/>
    <w:rsid w:val="00162352"/>
    <w:rsid w:val="001647D8"/>
    <w:rsid w:val="00164828"/>
    <w:rsid w:val="001648DC"/>
    <w:rsid w:val="00165132"/>
    <w:rsid w:val="001716B9"/>
    <w:rsid w:val="001721D1"/>
    <w:rsid w:val="00172C6F"/>
    <w:rsid w:val="00175045"/>
    <w:rsid w:val="001752C1"/>
    <w:rsid w:val="0017573F"/>
    <w:rsid w:val="00175C2C"/>
    <w:rsid w:val="00177252"/>
    <w:rsid w:val="00180AD0"/>
    <w:rsid w:val="00181593"/>
    <w:rsid w:val="00182431"/>
    <w:rsid w:val="00183346"/>
    <w:rsid w:val="00184D2B"/>
    <w:rsid w:val="00184DFE"/>
    <w:rsid w:val="00186BAE"/>
    <w:rsid w:val="00186BDF"/>
    <w:rsid w:val="00190415"/>
    <w:rsid w:val="00190C42"/>
    <w:rsid w:val="00191121"/>
    <w:rsid w:val="001911CB"/>
    <w:rsid w:val="001920FB"/>
    <w:rsid w:val="001926E1"/>
    <w:rsid w:val="00193316"/>
    <w:rsid w:val="001943E4"/>
    <w:rsid w:val="00194DD3"/>
    <w:rsid w:val="001954AB"/>
    <w:rsid w:val="00197111"/>
    <w:rsid w:val="00197990"/>
    <w:rsid w:val="001A028F"/>
    <w:rsid w:val="001A0CFB"/>
    <w:rsid w:val="001A2870"/>
    <w:rsid w:val="001A42BA"/>
    <w:rsid w:val="001A4B9D"/>
    <w:rsid w:val="001A4D79"/>
    <w:rsid w:val="001A66FD"/>
    <w:rsid w:val="001A7A93"/>
    <w:rsid w:val="001A7ACA"/>
    <w:rsid w:val="001B054E"/>
    <w:rsid w:val="001B0AFA"/>
    <w:rsid w:val="001B2C58"/>
    <w:rsid w:val="001B5410"/>
    <w:rsid w:val="001B6AF3"/>
    <w:rsid w:val="001C0923"/>
    <w:rsid w:val="001C1213"/>
    <w:rsid w:val="001C23EF"/>
    <w:rsid w:val="001C3104"/>
    <w:rsid w:val="001C3BE2"/>
    <w:rsid w:val="001C3D93"/>
    <w:rsid w:val="001C40D7"/>
    <w:rsid w:val="001C6450"/>
    <w:rsid w:val="001C6659"/>
    <w:rsid w:val="001C7EDB"/>
    <w:rsid w:val="001D0558"/>
    <w:rsid w:val="001D5B5A"/>
    <w:rsid w:val="001D686E"/>
    <w:rsid w:val="001D70B6"/>
    <w:rsid w:val="001D7FE6"/>
    <w:rsid w:val="001E04B5"/>
    <w:rsid w:val="001E0C86"/>
    <w:rsid w:val="001E322B"/>
    <w:rsid w:val="001E4A2B"/>
    <w:rsid w:val="001E61C8"/>
    <w:rsid w:val="001E6CFB"/>
    <w:rsid w:val="001E7228"/>
    <w:rsid w:val="001E7CB9"/>
    <w:rsid w:val="001E7D0E"/>
    <w:rsid w:val="001F0088"/>
    <w:rsid w:val="001F046C"/>
    <w:rsid w:val="001F05C6"/>
    <w:rsid w:val="001F2985"/>
    <w:rsid w:val="001F4276"/>
    <w:rsid w:val="001F5010"/>
    <w:rsid w:val="001F53A3"/>
    <w:rsid w:val="001F5A3D"/>
    <w:rsid w:val="001F6448"/>
    <w:rsid w:val="001F6454"/>
    <w:rsid w:val="001F721E"/>
    <w:rsid w:val="00200B0A"/>
    <w:rsid w:val="00200F79"/>
    <w:rsid w:val="00201E11"/>
    <w:rsid w:val="0020212C"/>
    <w:rsid w:val="002031BF"/>
    <w:rsid w:val="002061D2"/>
    <w:rsid w:val="00210696"/>
    <w:rsid w:val="00210A43"/>
    <w:rsid w:val="00211A0E"/>
    <w:rsid w:val="00211D92"/>
    <w:rsid w:val="00212C97"/>
    <w:rsid w:val="002130B9"/>
    <w:rsid w:val="002136B4"/>
    <w:rsid w:val="002140C7"/>
    <w:rsid w:val="002150E9"/>
    <w:rsid w:val="00215342"/>
    <w:rsid w:val="00217940"/>
    <w:rsid w:val="002216FE"/>
    <w:rsid w:val="00221C47"/>
    <w:rsid w:val="00221CB0"/>
    <w:rsid w:val="00222B66"/>
    <w:rsid w:val="002256A2"/>
    <w:rsid w:val="002258E7"/>
    <w:rsid w:val="00226592"/>
    <w:rsid w:val="002307F1"/>
    <w:rsid w:val="00231F52"/>
    <w:rsid w:val="00232633"/>
    <w:rsid w:val="00232E3D"/>
    <w:rsid w:val="00232E72"/>
    <w:rsid w:val="00233CC0"/>
    <w:rsid w:val="00233D85"/>
    <w:rsid w:val="002379FC"/>
    <w:rsid w:val="002419D2"/>
    <w:rsid w:val="00242050"/>
    <w:rsid w:val="00242414"/>
    <w:rsid w:val="00242516"/>
    <w:rsid w:val="0024313A"/>
    <w:rsid w:val="00243878"/>
    <w:rsid w:val="00243CBB"/>
    <w:rsid w:val="00245034"/>
    <w:rsid w:val="00247494"/>
    <w:rsid w:val="00250A93"/>
    <w:rsid w:val="00250EF8"/>
    <w:rsid w:val="002517A8"/>
    <w:rsid w:val="00251C8B"/>
    <w:rsid w:val="00251CB2"/>
    <w:rsid w:val="00252F52"/>
    <w:rsid w:val="0025360C"/>
    <w:rsid w:val="0025425B"/>
    <w:rsid w:val="002544B9"/>
    <w:rsid w:val="00254999"/>
    <w:rsid w:val="00254AF6"/>
    <w:rsid w:val="00254BC6"/>
    <w:rsid w:val="002567A4"/>
    <w:rsid w:val="00257AA7"/>
    <w:rsid w:val="00260B76"/>
    <w:rsid w:val="00261031"/>
    <w:rsid w:val="0026239C"/>
    <w:rsid w:val="0026291F"/>
    <w:rsid w:val="00262A82"/>
    <w:rsid w:val="00263348"/>
    <w:rsid w:val="00265296"/>
    <w:rsid w:val="0026534F"/>
    <w:rsid w:val="0026570E"/>
    <w:rsid w:val="00267395"/>
    <w:rsid w:val="0027065D"/>
    <w:rsid w:val="00274A12"/>
    <w:rsid w:val="002754C5"/>
    <w:rsid w:val="002765E5"/>
    <w:rsid w:val="00276BA6"/>
    <w:rsid w:val="002777F4"/>
    <w:rsid w:val="00281625"/>
    <w:rsid w:val="00282622"/>
    <w:rsid w:val="00282723"/>
    <w:rsid w:val="002863C3"/>
    <w:rsid w:val="002869A7"/>
    <w:rsid w:val="00290ADD"/>
    <w:rsid w:val="00290CAD"/>
    <w:rsid w:val="002923B8"/>
    <w:rsid w:val="0029265D"/>
    <w:rsid w:val="0029371C"/>
    <w:rsid w:val="0029418C"/>
    <w:rsid w:val="002941F5"/>
    <w:rsid w:val="0029450F"/>
    <w:rsid w:val="00295749"/>
    <w:rsid w:val="00296B9B"/>
    <w:rsid w:val="00297DE3"/>
    <w:rsid w:val="002A091A"/>
    <w:rsid w:val="002A2264"/>
    <w:rsid w:val="002A2CE6"/>
    <w:rsid w:val="002A363C"/>
    <w:rsid w:val="002A5427"/>
    <w:rsid w:val="002A67A4"/>
    <w:rsid w:val="002A6AC4"/>
    <w:rsid w:val="002A7933"/>
    <w:rsid w:val="002B04D7"/>
    <w:rsid w:val="002B2247"/>
    <w:rsid w:val="002B23C5"/>
    <w:rsid w:val="002B2F38"/>
    <w:rsid w:val="002B4011"/>
    <w:rsid w:val="002B420F"/>
    <w:rsid w:val="002B5777"/>
    <w:rsid w:val="002B57E2"/>
    <w:rsid w:val="002B653A"/>
    <w:rsid w:val="002B69BC"/>
    <w:rsid w:val="002B6E67"/>
    <w:rsid w:val="002C0982"/>
    <w:rsid w:val="002C0E1A"/>
    <w:rsid w:val="002C2244"/>
    <w:rsid w:val="002C55A9"/>
    <w:rsid w:val="002C58D3"/>
    <w:rsid w:val="002C5B60"/>
    <w:rsid w:val="002C6E45"/>
    <w:rsid w:val="002D06AB"/>
    <w:rsid w:val="002D2DA6"/>
    <w:rsid w:val="002D4D4B"/>
    <w:rsid w:val="002E057C"/>
    <w:rsid w:val="002E18C5"/>
    <w:rsid w:val="002E2295"/>
    <w:rsid w:val="002E2359"/>
    <w:rsid w:val="002E34FC"/>
    <w:rsid w:val="002E3D70"/>
    <w:rsid w:val="002E4334"/>
    <w:rsid w:val="002E5C2B"/>
    <w:rsid w:val="002E746C"/>
    <w:rsid w:val="002E755A"/>
    <w:rsid w:val="002F09E2"/>
    <w:rsid w:val="002F0A6B"/>
    <w:rsid w:val="002F14BC"/>
    <w:rsid w:val="002F1A51"/>
    <w:rsid w:val="002F1DCE"/>
    <w:rsid w:val="002F34AB"/>
    <w:rsid w:val="0030113C"/>
    <w:rsid w:val="00302E3D"/>
    <w:rsid w:val="00303170"/>
    <w:rsid w:val="003033E9"/>
    <w:rsid w:val="00303C79"/>
    <w:rsid w:val="00306B24"/>
    <w:rsid w:val="00310624"/>
    <w:rsid w:val="0031123F"/>
    <w:rsid w:val="003115E5"/>
    <w:rsid w:val="00311725"/>
    <w:rsid w:val="00312F26"/>
    <w:rsid w:val="00313318"/>
    <w:rsid w:val="00313589"/>
    <w:rsid w:val="0032005F"/>
    <w:rsid w:val="00320136"/>
    <w:rsid w:val="0032198A"/>
    <w:rsid w:val="003221B8"/>
    <w:rsid w:val="0032252D"/>
    <w:rsid w:val="00323B72"/>
    <w:rsid w:val="00327B98"/>
    <w:rsid w:val="00330FDD"/>
    <w:rsid w:val="0033146C"/>
    <w:rsid w:val="00331EBA"/>
    <w:rsid w:val="00331F41"/>
    <w:rsid w:val="00332470"/>
    <w:rsid w:val="00332C6A"/>
    <w:rsid w:val="00334B6A"/>
    <w:rsid w:val="00334F8B"/>
    <w:rsid w:val="00336251"/>
    <w:rsid w:val="00336A0E"/>
    <w:rsid w:val="0033722D"/>
    <w:rsid w:val="0033782C"/>
    <w:rsid w:val="00340D4F"/>
    <w:rsid w:val="00342444"/>
    <w:rsid w:val="00343ED0"/>
    <w:rsid w:val="00345D80"/>
    <w:rsid w:val="003478B2"/>
    <w:rsid w:val="00350D6A"/>
    <w:rsid w:val="00351968"/>
    <w:rsid w:val="00351B02"/>
    <w:rsid w:val="00351D1C"/>
    <w:rsid w:val="00351F37"/>
    <w:rsid w:val="00354AC5"/>
    <w:rsid w:val="00355440"/>
    <w:rsid w:val="00356FB2"/>
    <w:rsid w:val="003574B5"/>
    <w:rsid w:val="00357DC7"/>
    <w:rsid w:val="003601FC"/>
    <w:rsid w:val="00363AE6"/>
    <w:rsid w:val="00363BB2"/>
    <w:rsid w:val="00364071"/>
    <w:rsid w:val="00364EE3"/>
    <w:rsid w:val="003665E5"/>
    <w:rsid w:val="003700D2"/>
    <w:rsid w:val="00370A6B"/>
    <w:rsid w:val="00371322"/>
    <w:rsid w:val="00371ADE"/>
    <w:rsid w:val="00372FC7"/>
    <w:rsid w:val="00374606"/>
    <w:rsid w:val="00375B03"/>
    <w:rsid w:val="00376323"/>
    <w:rsid w:val="00377A10"/>
    <w:rsid w:val="00382ED2"/>
    <w:rsid w:val="00383327"/>
    <w:rsid w:val="003840B0"/>
    <w:rsid w:val="0038766B"/>
    <w:rsid w:val="00387E0F"/>
    <w:rsid w:val="003909A4"/>
    <w:rsid w:val="0039179B"/>
    <w:rsid w:val="00394BBA"/>
    <w:rsid w:val="003956ED"/>
    <w:rsid w:val="00395E2E"/>
    <w:rsid w:val="00396C18"/>
    <w:rsid w:val="00396DFC"/>
    <w:rsid w:val="003A2718"/>
    <w:rsid w:val="003A362A"/>
    <w:rsid w:val="003A47F4"/>
    <w:rsid w:val="003A48A2"/>
    <w:rsid w:val="003A718A"/>
    <w:rsid w:val="003B013A"/>
    <w:rsid w:val="003B039B"/>
    <w:rsid w:val="003B040B"/>
    <w:rsid w:val="003B1077"/>
    <w:rsid w:val="003B23FE"/>
    <w:rsid w:val="003B246C"/>
    <w:rsid w:val="003B2964"/>
    <w:rsid w:val="003B30E5"/>
    <w:rsid w:val="003B35B2"/>
    <w:rsid w:val="003B3AED"/>
    <w:rsid w:val="003B4F1F"/>
    <w:rsid w:val="003B51C9"/>
    <w:rsid w:val="003B78CD"/>
    <w:rsid w:val="003C0457"/>
    <w:rsid w:val="003C0460"/>
    <w:rsid w:val="003C05C9"/>
    <w:rsid w:val="003C09AA"/>
    <w:rsid w:val="003C210C"/>
    <w:rsid w:val="003C2EA2"/>
    <w:rsid w:val="003C329A"/>
    <w:rsid w:val="003C3641"/>
    <w:rsid w:val="003C3BFC"/>
    <w:rsid w:val="003C65CD"/>
    <w:rsid w:val="003C67CA"/>
    <w:rsid w:val="003C684E"/>
    <w:rsid w:val="003D0379"/>
    <w:rsid w:val="003D0928"/>
    <w:rsid w:val="003D18B7"/>
    <w:rsid w:val="003D463A"/>
    <w:rsid w:val="003D6BD9"/>
    <w:rsid w:val="003D7407"/>
    <w:rsid w:val="003D7F63"/>
    <w:rsid w:val="003E0C42"/>
    <w:rsid w:val="003E0D51"/>
    <w:rsid w:val="003E1C87"/>
    <w:rsid w:val="003E1E77"/>
    <w:rsid w:val="003E2E8F"/>
    <w:rsid w:val="003E59E6"/>
    <w:rsid w:val="003E5B07"/>
    <w:rsid w:val="003E6D3D"/>
    <w:rsid w:val="003E6D9A"/>
    <w:rsid w:val="003E7AED"/>
    <w:rsid w:val="003E7F6D"/>
    <w:rsid w:val="003F22CF"/>
    <w:rsid w:val="003F23F2"/>
    <w:rsid w:val="003F2518"/>
    <w:rsid w:val="003F2580"/>
    <w:rsid w:val="003F2869"/>
    <w:rsid w:val="003F4321"/>
    <w:rsid w:val="003F44BB"/>
    <w:rsid w:val="003F6440"/>
    <w:rsid w:val="003F6D46"/>
    <w:rsid w:val="003F6F96"/>
    <w:rsid w:val="00400300"/>
    <w:rsid w:val="00400721"/>
    <w:rsid w:val="0040287E"/>
    <w:rsid w:val="00404283"/>
    <w:rsid w:val="0040750E"/>
    <w:rsid w:val="004100E9"/>
    <w:rsid w:val="0041259A"/>
    <w:rsid w:val="00412B96"/>
    <w:rsid w:val="00413D91"/>
    <w:rsid w:val="004140C5"/>
    <w:rsid w:val="004144F0"/>
    <w:rsid w:val="004165AB"/>
    <w:rsid w:val="004176E8"/>
    <w:rsid w:val="00422B72"/>
    <w:rsid w:val="00423CB6"/>
    <w:rsid w:val="00424799"/>
    <w:rsid w:val="0042738F"/>
    <w:rsid w:val="00430629"/>
    <w:rsid w:val="00430DFB"/>
    <w:rsid w:val="00431636"/>
    <w:rsid w:val="004319CF"/>
    <w:rsid w:val="004325B8"/>
    <w:rsid w:val="004327F7"/>
    <w:rsid w:val="004334C1"/>
    <w:rsid w:val="00433B93"/>
    <w:rsid w:val="00434427"/>
    <w:rsid w:val="0043476B"/>
    <w:rsid w:val="004352FB"/>
    <w:rsid w:val="004371B7"/>
    <w:rsid w:val="00437F61"/>
    <w:rsid w:val="00440414"/>
    <w:rsid w:val="00440446"/>
    <w:rsid w:val="004405AC"/>
    <w:rsid w:val="00440A05"/>
    <w:rsid w:val="004431DA"/>
    <w:rsid w:val="00444594"/>
    <w:rsid w:val="004450A6"/>
    <w:rsid w:val="00445FCA"/>
    <w:rsid w:val="00447AF8"/>
    <w:rsid w:val="0045032A"/>
    <w:rsid w:val="00450E90"/>
    <w:rsid w:val="00452DDE"/>
    <w:rsid w:val="00454F54"/>
    <w:rsid w:val="00456D83"/>
    <w:rsid w:val="00460D59"/>
    <w:rsid w:val="00461EBE"/>
    <w:rsid w:val="004632D7"/>
    <w:rsid w:val="00465DD7"/>
    <w:rsid w:val="004707D5"/>
    <w:rsid w:val="00472BFB"/>
    <w:rsid w:val="00473535"/>
    <w:rsid w:val="00474694"/>
    <w:rsid w:val="004747D8"/>
    <w:rsid w:val="00475428"/>
    <w:rsid w:val="00475539"/>
    <w:rsid w:val="004762D8"/>
    <w:rsid w:val="004817ED"/>
    <w:rsid w:val="00482C87"/>
    <w:rsid w:val="0048479E"/>
    <w:rsid w:val="00484CE0"/>
    <w:rsid w:val="00485407"/>
    <w:rsid w:val="00485AA8"/>
    <w:rsid w:val="00486185"/>
    <w:rsid w:val="00486984"/>
    <w:rsid w:val="00487A9C"/>
    <w:rsid w:val="00490522"/>
    <w:rsid w:val="00490C9A"/>
    <w:rsid w:val="00492333"/>
    <w:rsid w:val="00492651"/>
    <w:rsid w:val="0049361C"/>
    <w:rsid w:val="004939EE"/>
    <w:rsid w:val="00493D8A"/>
    <w:rsid w:val="00496661"/>
    <w:rsid w:val="00496A6C"/>
    <w:rsid w:val="00496BB4"/>
    <w:rsid w:val="00496E14"/>
    <w:rsid w:val="00497439"/>
    <w:rsid w:val="00497B7A"/>
    <w:rsid w:val="004A0572"/>
    <w:rsid w:val="004A0876"/>
    <w:rsid w:val="004A08B2"/>
    <w:rsid w:val="004A239D"/>
    <w:rsid w:val="004A33FC"/>
    <w:rsid w:val="004A3B6B"/>
    <w:rsid w:val="004A5DD4"/>
    <w:rsid w:val="004A7EC4"/>
    <w:rsid w:val="004B1536"/>
    <w:rsid w:val="004B24D8"/>
    <w:rsid w:val="004B2C4E"/>
    <w:rsid w:val="004B3E8F"/>
    <w:rsid w:val="004B3E92"/>
    <w:rsid w:val="004B45FE"/>
    <w:rsid w:val="004B4E04"/>
    <w:rsid w:val="004B4EC5"/>
    <w:rsid w:val="004B6250"/>
    <w:rsid w:val="004C0E53"/>
    <w:rsid w:val="004C1E25"/>
    <w:rsid w:val="004C260E"/>
    <w:rsid w:val="004C2DD0"/>
    <w:rsid w:val="004C3BB4"/>
    <w:rsid w:val="004C6C29"/>
    <w:rsid w:val="004C726B"/>
    <w:rsid w:val="004D0E1E"/>
    <w:rsid w:val="004D157F"/>
    <w:rsid w:val="004D2A81"/>
    <w:rsid w:val="004D4488"/>
    <w:rsid w:val="004D50BB"/>
    <w:rsid w:val="004D57C6"/>
    <w:rsid w:val="004D5D85"/>
    <w:rsid w:val="004D66D7"/>
    <w:rsid w:val="004D73F3"/>
    <w:rsid w:val="004E1BE0"/>
    <w:rsid w:val="004E2398"/>
    <w:rsid w:val="004E2445"/>
    <w:rsid w:val="004E2A80"/>
    <w:rsid w:val="004E4278"/>
    <w:rsid w:val="004E4E1A"/>
    <w:rsid w:val="004E6BBA"/>
    <w:rsid w:val="004E7851"/>
    <w:rsid w:val="004F216C"/>
    <w:rsid w:val="004F24F3"/>
    <w:rsid w:val="004F2B7F"/>
    <w:rsid w:val="004F41B0"/>
    <w:rsid w:val="004F4A05"/>
    <w:rsid w:val="004F4F56"/>
    <w:rsid w:val="004F54F1"/>
    <w:rsid w:val="004F55E6"/>
    <w:rsid w:val="004F5D88"/>
    <w:rsid w:val="004F6978"/>
    <w:rsid w:val="004F7EAE"/>
    <w:rsid w:val="005008F7"/>
    <w:rsid w:val="00500F42"/>
    <w:rsid w:val="0050273E"/>
    <w:rsid w:val="005036CF"/>
    <w:rsid w:val="005042EA"/>
    <w:rsid w:val="00505124"/>
    <w:rsid w:val="005057A9"/>
    <w:rsid w:val="00505AB7"/>
    <w:rsid w:val="005068B4"/>
    <w:rsid w:val="00506BE3"/>
    <w:rsid w:val="00507A38"/>
    <w:rsid w:val="00510C51"/>
    <w:rsid w:val="00510CF1"/>
    <w:rsid w:val="00513344"/>
    <w:rsid w:val="00514766"/>
    <w:rsid w:val="00516320"/>
    <w:rsid w:val="00520507"/>
    <w:rsid w:val="005205A0"/>
    <w:rsid w:val="00521B54"/>
    <w:rsid w:val="00521B85"/>
    <w:rsid w:val="005227D3"/>
    <w:rsid w:val="00522B04"/>
    <w:rsid w:val="005246E8"/>
    <w:rsid w:val="00527503"/>
    <w:rsid w:val="00531688"/>
    <w:rsid w:val="00534B4F"/>
    <w:rsid w:val="005357F6"/>
    <w:rsid w:val="00540396"/>
    <w:rsid w:val="005409B2"/>
    <w:rsid w:val="005409F1"/>
    <w:rsid w:val="00540B4B"/>
    <w:rsid w:val="00540DB8"/>
    <w:rsid w:val="005416EC"/>
    <w:rsid w:val="00542C1A"/>
    <w:rsid w:val="0054606A"/>
    <w:rsid w:val="005503D4"/>
    <w:rsid w:val="005504DC"/>
    <w:rsid w:val="0055222B"/>
    <w:rsid w:val="005526E9"/>
    <w:rsid w:val="00553A7A"/>
    <w:rsid w:val="005547EB"/>
    <w:rsid w:val="005554EC"/>
    <w:rsid w:val="005556A5"/>
    <w:rsid w:val="005559A7"/>
    <w:rsid w:val="005560B8"/>
    <w:rsid w:val="00556A06"/>
    <w:rsid w:val="00556F98"/>
    <w:rsid w:val="00557B61"/>
    <w:rsid w:val="005603B4"/>
    <w:rsid w:val="00560E0C"/>
    <w:rsid w:val="005613B8"/>
    <w:rsid w:val="00561CCC"/>
    <w:rsid w:val="00561EC5"/>
    <w:rsid w:val="00562391"/>
    <w:rsid w:val="00562523"/>
    <w:rsid w:val="0056607E"/>
    <w:rsid w:val="00567A06"/>
    <w:rsid w:val="005700B5"/>
    <w:rsid w:val="00571190"/>
    <w:rsid w:val="0057346F"/>
    <w:rsid w:val="0057572D"/>
    <w:rsid w:val="00575C18"/>
    <w:rsid w:val="00577510"/>
    <w:rsid w:val="00580599"/>
    <w:rsid w:val="00580DD6"/>
    <w:rsid w:val="005816CF"/>
    <w:rsid w:val="00581783"/>
    <w:rsid w:val="00581808"/>
    <w:rsid w:val="005862B8"/>
    <w:rsid w:val="00586CB6"/>
    <w:rsid w:val="005901D8"/>
    <w:rsid w:val="00590603"/>
    <w:rsid w:val="00591563"/>
    <w:rsid w:val="00591BE1"/>
    <w:rsid w:val="00592628"/>
    <w:rsid w:val="00592B23"/>
    <w:rsid w:val="005936DB"/>
    <w:rsid w:val="005960D7"/>
    <w:rsid w:val="00597437"/>
    <w:rsid w:val="005A32D9"/>
    <w:rsid w:val="005A4096"/>
    <w:rsid w:val="005A445F"/>
    <w:rsid w:val="005A5D17"/>
    <w:rsid w:val="005A73D1"/>
    <w:rsid w:val="005B00DC"/>
    <w:rsid w:val="005B01A8"/>
    <w:rsid w:val="005B178D"/>
    <w:rsid w:val="005B2138"/>
    <w:rsid w:val="005B21D6"/>
    <w:rsid w:val="005B22B2"/>
    <w:rsid w:val="005B2F02"/>
    <w:rsid w:val="005B3ADB"/>
    <w:rsid w:val="005B4593"/>
    <w:rsid w:val="005B5D46"/>
    <w:rsid w:val="005B61DF"/>
    <w:rsid w:val="005B6BF5"/>
    <w:rsid w:val="005C02C0"/>
    <w:rsid w:val="005C097F"/>
    <w:rsid w:val="005C165B"/>
    <w:rsid w:val="005C2A15"/>
    <w:rsid w:val="005C3614"/>
    <w:rsid w:val="005C3644"/>
    <w:rsid w:val="005C4BAC"/>
    <w:rsid w:val="005C7364"/>
    <w:rsid w:val="005C78AC"/>
    <w:rsid w:val="005D0B38"/>
    <w:rsid w:val="005D2638"/>
    <w:rsid w:val="005D42A2"/>
    <w:rsid w:val="005D555E"/>
    <w:rsid w:val="005D6CAF"/>
    <w:rsid w:val="005D718C"/>
    <w:rsid w:val="005D77E8"/>
    <w:rsid w:val="005D7807"/>
    <w:rsid w:val="005D7C26"/>
    <w:rsid w:val="005E11F8"/>
    <w:rsid w:val="005E1202"/>
    <w:rsid w:val="005E2A77"/>
    <w:rsid w:val="005E2B17"/>
    <w:rsid w:val="005E3FF7"/>
    <w:rsid w:val="005E4F32"/>
    <w:rsid w:val="005E5A5E"/>
    <w:rsid w:val="005E6140"/>
    <w:rsid w:val="005E624F"/>
    <w:rsid w:val="005E69B0"/>
    <w:rsid w:val="005E737E"/>
    <w:rsid w:val="005F0DBB"/>
    <w:rsid w:val="005F123F"/>
    <w:rsid w:val="005F1794"/>
    <w:rsid w:val="005F21E2"/>
    <w:rsid w:val="005F28EF"/>
    <w:rsid w:val="005F406E"/>
    <w:rsid w:val="005F42C5"/>
    <w:rsid w:val="005F4A2D"/>
    <w:rsid w:val="005F4F29"/>
    <w:rsid w:val="005F4F94"/>
    <w:rsid w:val="005F5F00"/>
    <w:rsid w:val="005F64AD"/>
    <w:rsid w:val="006010C7"/>
    <w:rsid w:val="006022A7"/>
    <w:rsid w:val="006045B8"/>
    <w:rsid w:val="006060E9"/>
    <w:rsid w:val="00610C76"/>
    <w:rsid w:val="006177BB"/>
    <w:rsid w:val="00621FAD"/>
    <w:rsid w:val="006221FE"/>
    <w:rsid w:val="00625C43"/>
    <w:rsid w:val="00625E7F"/>
    <w:rsid w:val="00625EAF"/>
    <w:rsid w:val="0062674A"/>
    <w:rsid w:val="0063150C"/>
    <w:rsid w:val="00631A73"/>
    <w:rsid w:val="00632096"/>
    <w:rsid w:val="00633C09"/>
    <w:rsid w:val="00635290"/>
    <w:rsid w:val="00635C62"/>
    <w:rsid w:val="006363CE"/>
    <w:rsid w:val="00636E5B"/>
    <w:rsid w:val="00637432"/>
    <w:rsid w:val="0064072D"/>
    <w:rsid w:val="00642787"/>
    <w:rsid w:val="00642F2E"/>
    <w:rsid w:val="006433D4"/>
    <w:rsid w:val="006442A0"/>
    <w:rsid w:val="00644A5C"/>
    <w:rsid w:val="00644DB1"/>
    <w:rsid w:val="00644FBD"/>
    <w:rsid w:val="0064501C"/>
    <w:rsid w:val="0064612D"/>
    <w:rsid w:val="006470A4"/>
    <w:rsid w:val="0064764D"/>
    <w:rsid w:val="00650198"/>
    <w:rsid w:val="00650374"/>
    <w:rsid w:val="00650F89"/>
    <w:rsid w:val="006532DD"/>
    <w:rsid w:val="006542F4"/>
    <w:rsid w:val="006557B7"/>
    <w:rsid w:val="0065715F"/>
    <w:rsid w:val="006607AD"/>
    <w:rsid w:val="00660E87"/>
    <w:rsid w:val="00661005"/>
    <w:rsid w:val="006615AE"/>
    <w:rsid w:val="00662693"/>
    <w:rsid w:val="0066278B"/>
    <w:rsid w:val="00664F18"/>
    <w:rsid w:val="00665751"/>
    <w:rsid w:val="006659AF"/>
    <w:rsid w:val="00667543"/>
    <w:rsid w:val="00670DDE"/>
    <w:rsid w:val="00671277"/>
    <w:rsid w:val="006744FB"/>
    <w:rsid w:val="00675B1C"/>
    <w:rsid w:val="00676297"/>
    <w:rsid w:val="00677911"/>
    <w:rsid w:val="006806DA"/>
    <w:rsid w:val="00681E7F"/>
    <w:rsid w:val="006840A1"/>
    <w:rsid w:val="00684FB8"/>
    <w:rsid w:val="006855BA"/>
    <w:rsid w:val="00685618"/>
    <w:rsid w:val="0068570D"/>
    <w:rsid w:val="00690019"/>
    <w:rsid w:val="00693249"/>
    <w:rsid w:val="00693515"/>
    <w:rsid w:val="0069383B"/>
    <w:rsid w:val="00695134"/>
    <w:rsid w:val="00695677"/>
    <w:rsid w:val="00695CF9"/>
    <w:rsid w:val="006966DD"/>
    <w:rsid w:val="006977B3"/>
    <w:rsid w:val="00697F0A"/>
    <w:rsid w:val="00697FA2"/>
    <w:rsid w:val="006A1018"/>
    <w:rsid w:val="006A13AA"/>
    <w:rsid w:val="006A43D5"/>
    <w:rsid w:val="006A4A47"/>
    <w:rsid w:val="006A4BAD"/>
    <w:rsid w:val="006A6B2A"/>
    <w:rsid w:val="006A7C7D"/>
    <w:rsid w:val="006B0D86"/>
    <w:rsid w:val="006B1024"/>
    <w:rsid w:val="006B24A2"/>
    <w:rsid w:val="006B2B7B"/>
    <w:rsid w:val="006B30DE"/>
    <w:rsid w:val="006B3F5B"/>
    <w:rsid w:val="006B5847"/>
    <w:rsid w:val="006B71E5"/>
    <w:rsid w:val="006B79A4"/>
    <w:rsid w:val="006C1017"/>
    <w:rsid w:val="006C1AF3"/>
    <w:rsid w:val="006C2642"/>
    <w:rsid w:val="006C2BDA"/>
    <w:rsid w:val="006C2BEC"/>
    <w:rsid w:val="006C32F9"/>
    <w:rsid w:val="006C333E"/>
    <w:rsid w:val="006C3468"/>
    <w:rsid w:val="006C49BB"/>
    <w:rsid w:val="006C6D0C"/>
    <w:rsid w:val="006D000C"/>
    <w:rsid w:val="006D1BAD"/>
    <w:rsid w:val="006D1DD3"/>
    <w:rsid w:val="006D2EBF"/>
    <w:rsid w:val="006D39AE"/>
    <w:rsid w:val="006D402D"/>
    <w:rsid w:val="006D59E7"/>
    <w:rsid w:val="006D6A9D"/>
    <w:rsid w:val="006D7F54"/>
    <w:rsid w:val="006E011B"/>
    <w:rsid w:val="006E0228"/>
    <w:rsid w:val="006E1655"/>
    <w:rsid w:val="006E200A"/>
    <w:rsid w:val="006E2E59"/>
    <w:rsid w:val="006E3075"/>
    <w:rsid w:val="006E3F65"/>
    <w:rsid w:val="006E6616"/>
    <w:rsid w:val="006E7540"/>
    <w:rsid w:val="006F16E6"/>
    <w:rsid w:val="006F2930"/>
    <w:rsid w:val="006F3272"/>
    <w:rsid w:val="006F56DF"/>
    <w:rsid w:val="006F67EA"/>
    <w:rsid w:val="006F6A77"/>
    <w:rsid w:val="006F6CCB"/>
    <w:rsid w:val="00702650"/>
    <w:rsid w:val="00703B2E"/>
    <w:rsid w:val="00704C83"/>
    <w:rsid w:val="007058A1"/>
    <w:rsid w:val="00705C01"/>
    <w:rsid w:val="0070786D"/>
    <w:rsid w:val="00712466"/>
    <w:rsid w:val="00713F5E"/>
    <w:rsid w:val="007145BC"/>
    <w:rsid w:val="007149C1"/>
    <w:rsid w:val="0071569B"/>
    <w:rsid w:val="00720407"/>
    <w:rsid w:val="00720B94"/>
    <w:rsid w:val="00724F4E"/>
    <w:rsid w:val="00726789"/>
    <w:rsid w:val="00730D0B"/>
    <w:rsid w:val="0073136D"/>
    <w:rsid w:val="007325D9"/>
    <w:rsid w:val="0073321D"/>
    <w:rsid w:val="007333BF"/>
    <w:rsid w:val="007367CA"/>
    <w:rsid w:val="007367CC"/>
    <w:rsid w:val="00736DEA"/>
    <w:rsid w:val="007403DB"/>
    <w:rsid w:val="00743004"/>
    <w:rsid w:val="00743481"/>
    <w:rsid w:val="007440BB"/>
    <w:rsid w:val="007452EF"/>
    <w:rsid w:val="00745D02"/>
    <w:rsid w:val="00746D5C"/>
    <w:rsid w:val="00747458"/>
    <w:rsid w:val="00750614"/>
    <w:rsid w:val="00750CE4"/>
    <w:rsid w:val="007522A3"/>
    <w:rsid w:val="007525D7"/>
    <w:rsid w:val="007532DF"/>
    <w:rsid w:val="00762D94"/>
    <w:rsid w:val="00763472"/>
    <w:rsid w:val="007653D9"/>
    <w:rsid w:val="007653E5"/>
    <w:rsid w:val="00765DCE"/>
    <w:rsid w:val="00767D19"/>
    <w:rsid w:val="00770090"/>
    <w:rsid w:val="00770ACE"/>
    <w:rsid w:val="0077115D"/>
    <w:rsid w:val="0077186F"/>
    <w:rsid w:val="00772753"/>
    <w:rsid w:val="00773CAA"/>
    <w:rsid w:val="00773DAB"/>
    <w:rsid w:val="00774CAF"/>
    <w:rsid w:val="00775210"/>
    <w:rsid w:val="00775C23"/>
    <w:rsid w:val="00776EE5"/>
    <w:rsid w:val="00777C23"/>
    <w:rsid w:val="00781444"/>
    <w:rsid w:val="00781F1E"/>
    <w:rsid w:val="0078424C"/>
    <w:rsid w:val="0078493D"/>
    <w:rsid w:val="007856CE"/>
    <w:rsid w:val="00786B1F"/>
    <w:rsid w:val="00787C68"/>
    <w:rsid w:val="00790900"/>
    <w:rsid w:val="00790B18"/>
    <w:rsid w:val="00791617"/>
    <w:rsid w:val="0079226B"/>
    <w:rsid w:val="00792E70"/>
    <w:rsid w:val="007972AF"/>
    <w:rsid w:val="007A0E47"/>
    <w:rsid w:val="007A29BF"/>
    <w:rsid w:val="007A2E0F"/>
    <w:rsid w:val="007A2F1C"/>
    <w:rsid w:val="007A3034"/>
    <w:rsid w:val="007A3772"/>
    <w:rsid w:val="007A4150"/>
    <w:rsid w:val="007A5939"/>
    <w:rsid w:val="007A5BA1"/>
    <w:rsid w:val="007B056B"/>
    <w:rsid w:val="007B0B0C"/>
    <w:rsid w:val="007B1AB5"/>
    <w:rsid w:val="007B204D"/>
    <w:rsid w:val="007B54DD"/>
    <w:rsid w:val="007B5D2B"/>
    <w:rsid w:val="007B7FBC"/>
    <w:rsid w:val="007C01AC"/>
    <w:rsid w:val="007C0B6C"/>
    <w:rsid w:val="007C1611"/>
    <w:rsid w:val="007C1796"/>
    <w:rsid w:val="007C407C"/>
    <w:rsid w:val="007C4A04"/>
    <w:rsid w:val="007C5D8F"/>
    <w:rsid w:val="007C724E"/>
    <w:rsid w:val="007D1BEA"/>
    <w:rsid w:val="007D2B78"/>
    <w:rsid w:val="007D3B4F"/>
    <w:rsid w:val="007D3D7F"/>
    <w:rsid w:val="007D6954"/>
    <w:rsid w:val="007D6CC4"/>
    <w:rsid w:val="007D70CB"/>
    <w:rsid w:val="007E0538"/>
    <w:rsid w:val="007E0A7D"/>
    <w:rsid w:val="007E1A73"/>
    <w:rsid w:val="007E1BC8"/>
    <w:rsid w:val="007E1E88"/>
    <w:rsid w:val="007E23BC"/>
    <w:rsid w:val="007E252A"/>
    <w:rsid w:val="007E38F5"/>
    <w:rsid w:val="007E4440"/>
    <w:rsid w:val="007E58D3"/>
    <w:rsid w:val="007E5B66"/>
    <w:rsid w:val="007E7288"/>
    <w:rsid w:val="007E74AE"/>
    <w:rsid w:val="007E7585"/>
    <w:rsid w:val="007F0131"/>
    <w:rsid w:val="007F100D"/>
    <w:rsid w:val="007F2F30"/>
    <w:rsid w:val="007F42D3"/>
    <w:rsid w:val="007F5136"/>
    <w:rsid w:val="007F6FE8"/>
    <w:rsid w:val="00802F0E"/>
    <w:rsid w:val="00802F18"/>
    <w:rsid w:val="00803582"/>
    <w:rsid w:val="00804572"/>
    <w:rsid w:val="0080483B"/>
    <w:rsid w:val="00807133"/>
    <w:rsid w:val="00807516"/>
    <w:rsid w:val="00807990"/>
    <w:rsid w:val="00807C41"/>
    <w:rsid w:val="0081292B"/>
    <w:rsid w:val="00815209"/>
    <w:rsid w:val="00816B01"/>
    <w:rsid w:val="00817749"/>
    <w:rsid w:val="008201E1"/>
    <w:rsid w:val="00820379"/>
    <w:rsid w:val="008204FB"/>
    <w:rsid w:val="00820EF5"/>
    <w:rsid w:val="00822568"/>
    <w:rsid w:val="0082288D"/>
    <w:rsid w:val="00822C36"/>
    <w:rsid w:val="00823787"/>
    <w:rsid w:val="00823F3C"/>
    <w:rsid w:val="0082555B"/>
    <w:rsid w:val="008255CB"/>
    <w:rsid w:val="00826D78"/>
    <w:rsid w:val="008303A3"/>
    <w:rsid w:val="00831BD7"/>
    <w:rsid w:val="00831E5A"/>
    <w:rsid w:val="00832651"/>
    <w:rsid w:val="00832B56"/>
    <w:rsid w:val="0083548B"/>
    <w:rsid w:val="00836319"/>
    <w:rsid w:val="00836B1D"/>
    <w:rsid w:val="00836F3C"/>
    <w:rsid w:val="00836FA4"/>
    <w:rsid w:val="00837197"/>
    <w:rsid w:val="00837433"/>
    <w:rsid w:val="008406BA"/>
    <w:rsid w:val="00841A7A"/>
    <w:rsid w:val="008436C7"/>
    <w:rsid w:val="00844280"/>
    <w:rsid w:val="0084552C"/>
    <w:rsid w:val="00846E4A"/>
    <w:rsid w:val="008547F8"/>
    <w:rsid w:val="00856248"/>
    <w:rsid w:val="00860A8E"/>
    <w:rsid w:val="00862ED0"/>
    <w:rsid w:val="00863215"/>
    <w:rsid w:val="008661C2"/>
    <w:rsid w:val="0087010B"/>
    <w:rsid w:val="00871434"/>
    <w:rsid w:val="008714E5"/>
    <w:rsid w:val="008723D1"/>
    <w:rsid w:val="00872603"/>
    <w:rsid w:val="00872F3D"/>
    <w:rsid w:val="00873D7C"/>
    <w:rsid w:val="008755F8"/>
    <w:rsid w:val="00875A3D"/>
    <w:rsid w:val="008800FA"/>
    <w:rsid w:val="008837DA"/>
    <w:rsid w:val="008847F6"/>
    <w:rsid w:val="00884F43"/>
    <w:rsid w:val="0088740A"/>
    <w:rsid w:val="00887C4B"/>
    <w:rsid w:val="00892BB8"/>
    <w:rsid w:val="00892E6E"/>
    <w:rsid w:val="00893969"/>
    <w:rsid w:val="008948A1"/>
    <w:rsid w:val="008A0770"/>
    <w:rsid w:val="008A080E"/>
    <w:rsid w:val="008A1C35"/>
    <w:rsid w:val="008A3B48"/>
    <w:rsid w:val="008A44A8"/>
    <w:rsid w:val="008A48AB"/>
    <w:rsid w:val="008A573E"/>
    <w:rsid w:val="008A6696"/>
    <w:rsid w:val="008B2475"/>
    <w:rsid w:val="008B24CA"/>
    <w:rsid w:val="008B26A6"/>
    <w:rsid w:val="008B29C7"/>
    <w:rsid w:val="008B4E63"/>
    <w:rsid w:val="008B7768"/>
    <w:rsid w:val="008C07FE"/>
    <w:rsid w:val="008C5814"/>
    <w:rsid w:val="008C59D7"/>
    <w:rsid w:val="008C79AC"/>
    <w:rsid w:val="008D0F9B"/>
    <w:rsid w:val="008D23FE"/>
    <w:rsid w:val="008D4D8A"/>
    <w:rsid w:val="008D53A7"/>
    <w:rsid w:val="008D5945"/>
    <w:rsid w:val="008D6B50"/>
    <w:rsid w:val="008D76FC"/>
    <w:rsid w:val="008D7912"/>
    <w:rsid w:val="008D7A47"/>
    <w:rsid w:val="008E08F4"/>
    <w:rsid w:val="008E0FD7"/>
    <w:rsid w:val="008E105F"/>
    <w:rsid w:val="008E329F"/>
    <w:rsid w:val="008E4CF4"/>
    <w:rsid w:val="008E5089"/>
    <w:rsid w:val="008E569F"/>
    <w:rsid w:val="008E645D"/>
    <w:rsid w:val="008F08B5"/>
    <w:rsid w:val="008F0E1C"/>
    <w:rsid w:val="008F20CC"/>
    <w:rsid w:val="008F27DE"/>
    <w:rsid w:val="008F27F8"/>
    <w:rsid w:val="008F397E"/>
    <w:rsid w:val="008F573C"/>
    <w:rsid w:val="008F6971"/>
    <w:rsid w:val="008F6A33"/>
    <w:rsid w:val="008F6FB3"/>
    <w:rsid w:val="008F7616"/>
    <w:rsid w:val="00900004"/>
    <w:rsid w:val="00900014"/>
    <w:rsid w:val="0090148A"/>
    <w:rsid w:val="00906713"/>
    <w:rsid w:val="00907560"/>
    <w:rsid w:val="009104EF"/>
    <w:rsid w:val="00910C0B"/>
    <w:rsid w:val="00910D8E"/>
    <w:rsid w:val="00911BEC"/>
    <w:rsid w:val="009133C7"/>
    <w:rsid w:val="00914445"/>
    <w:rsid w:val="00914C1C"/>
    <w:rsid w:val="00915A19"/>
    <w:rsid w:val="009173CA"/>
    <w:rsid w:val="009207E5"/>
    <w:rsid w:val="009212F5"/>
    <w:rsid w:val="009217B4"/>
    <w:rsid w:val="00924252"/>
    <w:rsid w:val="00925149"/>
    <w:rsid w:val="0093030E"/>
    <w:rsid w:val="00930363"/>
    <w:rsid w:val="009304ED"/>
    <w:rsid w:val="009322E6"/>
    <w:rsid w:val="0093460C"/>
    <w:rsid w:val="00936DAB"/>
    <w:rsid w:val="00940273"/>
    <w:rsid w:val="00940B47"/>
    <w:rsid w:val="0094160E"/>
    <w:rsid w:val="0094477B"/>
    <w:rsid w:val="0094484F"/>
    <w:rsid w:val="009478FC"/>
    <w:rsid w:val="00947D5C"/>
    <w:rsid w:val="009500F3"/>
    <w:rsid w:val="00951DF2"/>
    <w:rsid w:val="00951EAC"/>
    <w:rsid w:val="00953D1D"/>
    <w:rsid w:val="009542CC"/>
    <w:rsid w:val="00957669"/>
    <w:rsid w:val="0095796F"/>
    <w:rsid w:val="0096005F"/>
    <w:rsid w:val="00960103"/>
    <w:rsid w:val="0096477D"/>
    <w:rsid w:val="009649A6"/>
    <w:rsid w:val="009655F2"/>
    <w:rsid w:val="009661F3"/>
    <w:rsid w:val="0096763A"/>
    <w:rsid w:val="00967FCB"/>
    <w:rsid w:val="009704FB"/>
    <w:rsid w:val="0097416A"/>
    <w:rsid w:val="00975E7E"/>
    <w:rsid w:val="00975F56"/>
    <w:rsid w:val="00976B9C"/>
    <w:rsid w:val="00977DDB"/>
    <w:rsid w:val="0098090B"/>
    <w:rsid w:val="0098134A"/>
    <w:rsid w:val="0098137E"/>
    <w:rsid w:val="00981460"/>
    <w:rsid w:val="00981910"/>
    <w:rsid w:val="00981B84"/>
    <w:rsid w:val="00984F36"/>
    <w:rsid w:val="00987A75"/>
    <w:rsid w:val="00987AF2"/>
    <w:rsid w:val="00987BC4"/>
    <w:rsid w:val="00987E7C"/>
    <w:rsid w:val="00991A43"/>
    <w:rsid w:val="00992752"/>
    <w:rsid w:val="00992D1C"/>
    <w:rsid w:val="00992E08"/>
    <w:rsid w:val="00993790"/>
    <w:rsid w:val="0099527E"/>
    <w:rsid w:val="00995613"/>
    <w:rsid w:val="00997D09"/>
    <w:rsid w:val="009A02F0"/>
    <w:rsid w:val="009A1657"/>
    <w:rsid w:val="009A4DC6"/>
    <w:rsid w:val="009A518E"/>
    <w:rsid w:val="009A5AA7"/>
    <w:rsid w:val="009B0AF9"/>
    <w:rsid w:val="009B0D3A"/>
    <w:rsid w:val="009B4D88"/>
    <w:rsid w:val="009B55EE"/>
    <w:rsid w:val="009B5F48"/>
    <w:rsid w:val="009B6386"/>
    <w:rsid w:val="009B6D82"/>
    <w:rsid w:val="009B70F2"/>
    <w:rsid w:val="009C1B1A"/>
    <w:rsid w:val="009C2CAD"/>
    <w:rsid w:val="009C2D10"/>
    <w:rsid w:val="009C31BB"/>
    <w:rsid w:val="009C48A7"/>
    <w:rsid w:val="009C68F4"/>
    <w:rsid w:val="009C6C29"/>
    <w:rsid w:val="009D080D"/>
    <w:rsid w:val="009D1A36"/>
    <w:rsid w:val="009D1B25"/>
    <w:rsid w:val="009D2437"/>
    <w:rsid w:val="009D25A6"/>
    <w:rsid w:val="009D33C5"/>
    <w:rsid w:val="009D6130"/>
    <w:rsid w:val="009D6535"/>
    <w:rsid w:val="009D677B"/>
    <w:rsid w:val="009D6D19"/>
    <w:rsid w:val="009E203C"/>
    <w:rsid w:val="009E3E93"/>
    <w:rsid w:val="009E4A05"/>
    <w:rsid w:val="009E5CC3"/>
    <w:rsid w:val="009E63C2"/>
    <w:rsid w:val="009E6B54"/>
    <w:rsid w:val="009F143D"/>
    <w:rsid w:val="009F1B0B"/>
    <w:rsid w:val="009F2456"/>
    <w:rsid w:val="009F475D"/>
    <w:rsid w:val="009F55ED"/>
    <w:rsid w:val="00A02486"/>
    <w:rsid w:val="00A02601"/>
    <w:rsid w:val="00A04673"/>
    <w:rsid w:val="00A04799"/>
    <w:rsid w:val="00A04B38"/>
    <w:rsid w:val="00A05EE5"/>
    <w:rsid w:val="00A063F6"/>
    <w:rsid w:val="00A06BDA"/>
    <w:rsid w:val="00A07DFE"/>
    <w:rsid w:val="00A07FA9"/>
    <w:rsid w:val="00A11D4F"/>
    <w:rsid w:val="00A127B8"/>
    <w:rsid w:val="00A13940"/>
    <w:rsid w:val="00A13BA2"/>
    <w:rsid w:val="00A14C57"/>
    <w:rsid w:val="00A15202"/>
    <w:rsid w:val="00A164A2"/>
    <w:rsid w:val="00A16E68"/>
    <w:rsid w:val="00A247F0"/>
    <w:rsid w:val="00A26851"/>
    <w:rsid w:val="00A30834"/>
    <w:rsid w:val="00A32574"/>
    <w:rsid w:val="00A3418E"/>
    <w:rsid w:val="00A344E6"/>
    <w:rsid w:val="00A3469D"/>
    <w:rsid w:val="00A36C10"/>
    <w:rsid w:val="00A3772D"/>
    <w:rsid w:val="00A4044C"/>
    <w:rsid w:val="00A41DF2"/>
    <w:rsid w:val="00A43886"/>
    <w:rsid w:val="00A43BFB"/>
    <w:rsid w:val="00A446D1"/>
    <w:rsid w:val="00A4490A"/>
    <w:rsid w:val="00A46227"/>
    <w:rsid w:val="00A47547"/>
    <w:rsid w:val="00A47E6C"/>
    <w:rsid w:val="00A51EC4"/>
    <w:rsid w:val="00A54730"/>
    <w:rsid w:val="00A55B53"/>
    <w:rsid w:val="00A65043"/>
    <w:rsid w:val="00A652EC"/>
    <w:rsid w:val="00A67A58"/>
    <w:rsid w:val="00A711C9"/>
    <w:rsid w:val="00A7250B"/>
    <w:rsid w:val="00A7379C"/>
    <w:rsid w:val="00A73BBD"/>
    <w:rsid w:val="00A75BF7"/>
    <w:rsid w:val="00A8062B"/>
    <w:rsid w:val="00A806DC"/>
    <w:rsid w:val="00A81B64"/>
    <w:rsid w:val="00A81B83"/>
    <w:rsid w:val="00A81C51"/>
    <w:rsid w:val="00A81D0F"/>
    <w:rsid w:val="00A821C1"/>
    <w:rsid w:val="00A83111"/>
    <w:rsid w:val="00A8350C"/>
    <w:rsid w:val="00A84EDE"/>
    <w:rsid w:val="00A86336"/>
    <w:rsid w:val="00A86706"/>
    <w:rsid w:val="00A87CBB"/>
    <w:rsid w:val="00A91FE6"/>
    <w:rsid w:val="00A93A9E"/>
    <w:rsid w:val="00A95E3E"/>
    <w:rsid w:val="00A96BBB"/>
    <w:rsid w:val="00A97EDD"/>
    <w:rsid w:val="00AA03DB"/>
    <w:rsid w:val="00AA1273"/>
    <w:rsid w:val="00AA1697"/>
    <w:rsid w:val="00AA173B"/>
    <w:rsid w:val="00AA3F8B"/>
    <w:rsid w:val="00AB03AA"/>
    <w:rsid w:val="00AB048B"/>
    <w:rsid w:val="00AB2048"/>
    <w:rsid w:val="00AB3D71"/>
    <w:rsid w:val="00AB45A0"/>
    <w:rsid w:val="00AB4A19"/>
    <w:rsid w:val="00AB65C1"/>
    <w:rsid w:val="00AB746F"/>
    <w:rsid w:val="00AC0595"/>
    <w:rsid w:val="00AC0F03"/>
    <w:rsid w:val="00AC0FFF"/>
    <w:rsid w:val="00AC1028"/>
    <w:rsid w:val="00AC1333"/>
    <w:rsid w:val="00AC1892"/>
    <w:rsid w:val="00AC18F7"/>
    <w:rsid w:val="00AC37AB"/>
    <w:rsid w:val="00AC3C62"/>
    <w:rsid w:val="00AC4F67"/>
    <w:rsid w:val="00AC65D2"/>
    <w:rsid w:val="00AC6842"/>
    <w:rsid w:val="00AC7EEB"/>
    <w:rsid w:val="00AD1759"/>
    <w:rsid w:val="00AD23D6"/>
    <w:rsid w:val="00AD51B8"/>
    <w:rsid w:val="00AD523D"/>
    <w:rsid w:val="00AD5DB4"/>
    <w:rsid w:val="00AD6EBC"/>
    <w:rsid w:val="00AE076C"/>
    <w:rsid w:val="00AE0ABC"/>
    <w:rsid w:val="00AE1F4E"/>
    <w:rsid w:val="00AE5154"/>
    <w:rsid w:val="00AE5241"/>
    <w:rsid w:val="00AE5431"/>
    <w:rsid w:val="00AE6E6A"/>
    <w:rsid w:val="00AE730C"/>
    <w:rsid w:val="00AE770D"/>
    <w:rsid w:val="00AE79D5"/>
    <w:rsid w:val="00AF3086"/>
    <w:rsid w:val="00AF4144"/>
    <w:rsid w:val="00AF55BD"/>
    <w:rsid w:val="00AF55DA"/>
    <w:rsid w:val="00AF5801"/>
    <w:rsid w:val="00AF5D9D"/>
    <w:rsid w:val="00AF5F0A"/>
    <w:rsid w:val="00AF69DF"/>
    <w:rsid w:val="00AF7D79"/>
    <w:rsid w:val="00B00583"/>
    <w:rsid w:val="00B007B2"/>
    <w:rsid w:val="00B0117B"/>
    <w:rsid w:val="00B02D36"/>
    <w:rsid w:val="00B0305C"/>
    <w:rsid w:val="00B06291"/>
    <w:rsid w:val="00B063D0"/>
    <w:rsid w:val="00B07198"/>
    <w:rsid w:val="00B07266"/>
    <w:rsid w:val="00B0740B"/>
    <w:rsid w:val="00B108EE"/>
    <w:rsid w:val="00B11194"/>
    <w:rsid w:val="00B11758"/>
    <w:rsid w:val="00B12341"/>
    <w:rsid w:val="00B12BE0"/>
    <w:rsid w:val="00B13824"/>
    <w:rsid w:val="00B16349"/>
    <w:rsid w:val="00B16F99"/>
    <w:rsid w:val="00B17C02"/>
    <w:rsid w:val="00B20BBA"/>
    <w:rsid w:val="00B23574"/>
    <w:rsid w:val="00B23D80"/>
    <w:rsid w:val="00B24B56"/>
    <w:rsid w:val="00B2549A"/>
    <w:rsid w:val="00B25726"/>
    <w:rsid w:val="00B25BA5"/>
    <w:rsid w:val="00B27A89"/>
    <w:rsid w:val="00B31860"/>
    <w:rsid w:val="00B31B33"/>
    <w:rsid w:val="00B32673"/>
    <w:rsid w:val="00B331E6"/>
    <w:rsid w:val="00B34867"/>
    <w:rsid w:val="00B36162"/>
    <w:rsid w:val="00B363C8"/>
    <w:rsid w:val="00B4159E"/>
    <w:rsid w:val="00B4348E"/>
    <w:rsid w:val="00B443BC"/>
    <w:rsid w:val="00B4602C"/>
    <w:rsid w:val="00B4651D"/>
    <w:rsid w:val="00B47BE3"/>
    <w:rsid w:val="00B515EE"/>
    <w:rsid w:val="00B529CA"/>
    <w:rsid w:val="00B529D8"/>
    <w:rsid w:val="00B53B0C"/>
    <w:rsid w:val="00B54CFD"/>
    <w:rsid w:val="00B5690E"/>
    <w:rsid w:val="00B57908"/>
    <w:rsid w:val="00B633BA"/>
    <w:rsid w:val="00B64141"/>
    <w:rsid w:val="00B65316"/>
    <w:rsid w:val="00B65B15"/>
    <w:rsid w:val="00B66BFC"/>
    <w:rsid w:val="00B67EBC"/>
    <w:rsid w:val="00B7006E"/>
    <w:rsid w:val="00B715A1"/>
    <w:rsid w:val="00B72CED"/>
    <w:rsid w:val="00B72DC0"/>
    <w:rsid w:val="00B74A44"/>
    <w:rsid w:val="00B76652"/>
    <w:rsid w:val="00B8126C"/>
    <w:rsid w:val="00B82BBF"/>
    <w:rsid w:val="00B83533"/>
    <w:rsid w:val="00B83F66"/>
    <w:rsid w:val="00B83F94"/>
    <w:rsid w:val="00B848E5"/>
    <w:rsid w:val="00B85925"/>
    <w:rsid w:val="00B87C05"/>
    <w:rsid w:val="00B916A8"/>
    <w:rsid w:val="00B929D2"/>
    <w:rsid w:val="00B931FD"/>
    <w:rsid w:val="00B93694"/>
    <w:rsid w:val="00B943C9"/>
    <w:rsid w:val="00B945B3"/>
    <w:rsid w:val="00B95CEB"/>
    <w:rsid w:val="00B9621C"/>
    <w:rsid w:val="00B96E20"/>
    <w:rsid w:val="00B96FC8"/>
    <w:rsid w:val="00B97ACD"/>
    <w:rsid w:val="00BA344D"/>
    <w:rsid w:val="00BB16B8"/>
    <w:rsid w:val="00BB1D9C"/>
    <w:rsid w:val="00BB2D9B"/>
    <w:rsid w:val="00BB49CC"/>
    <w:rsid w:val="00BC0C1B"/>
    <w:rsid w:val="00BC253C"/>
    <w:rsid w:val="00BC325C"/>
    <w:rsid w:val="00BC48E1"/>
    <w:rsid w:val="00BC4AE2"/>
    <w:rsid w:val="00BC542A"/>
    <w:rsid w:val="00BC59D5"/>
    <w:rsid w:val="00BC63BF"/>
    <w:rsid w:val="00BD09BF"/>
    <w:rsid w:val="00BD09F0"/>
    <w:rsid w:val="00BD0A25"/>
    <w:rsid w:val="00BD0C07"/>
    <w:rsid w:val="00BD117D"/>
    <w:rsid w:val="00BD11E8"/>
    <w:rsid w:val="00BD1912"/>
    <w:rsid w:val="00BD1F36"/>
    <w:rsid w:val="00BD2611"/>
    <w:rsid w:val="00BD313F"/>
    <w:rsid w:val="00BD39EC"/>
    <w:rsid w:val="00BD5130"/>
    <w:rsid w:val="00BE0208"/>
    <w:rsid w:val="00BE16E8"/>
    <w:rsid w:val="00BE1E2C"/>
    <w:rsid w:val="00BE2274"/>
    <w:rsid w:val="00BE29AF"/>
    <w:rsid w:val="00BE2CEE"/>
    <w:rsid w:val="00BE53FF"/>
    <w:rsid w:val="00BE5D1D"/>
    <w:rsid w:val="00BE7078"/>
    <w:rsid w:val="00BE78C9"/>
    <w:rsid w:val="00BE7A16"/>
    <w:rsid w:val="00BF15E7"/>
    <w:rsid w:val="00BF2C79"/>
    <w:rsid w:val="00BF46E3"/>
    <w:rsid w:val="00BF51C9"/>
    <w:rsid w:val="00BF550F"/>
    <w:rsid w:val="00BF5DED"/>
    <w:rsid w:val="00BF693B"/>
    <w:rsid w:val="00BF7C93"/>
    <w:rsid w:val="00BF7D92"/>
    <w:rsid w:val="00BF7F88"/>
    <w:rsid w:val="00C00A50"/>
    <w:rsid w:val="00C01DCC"/>
    <w:rsid w:val="00C04FC8"/>
    <w:rsid w:val="00C05B59"/>
    <w:rsid w:val="00C06DAD"/>
    <w:rsid w:val="00C070A5"/>
    <w:rsid w:val="00C071E9"/>
    <w:rsid w:val="00C113BA"/>
    <w:rsid w:val="00C11B80"/>
    <w:rsid w:val="00C11E15"/>
    <w:rsid w:val="00C11F07"/>
    <w:rsid w:val="00C12BC7"/>
    <w:rsid w:val="00C14AA8"/>
    <w:rsid w:val="00C14BF2"/>
    <w:rsid w:val="00C17F51"/>
    <w:rsid w:val="00C2004B"/>
    <w:rsid w:val="00C21230"/>
    <w:rsid w:val="00C2170A"/>
    <w:rsid w:val="00C21BA7"/>
    <w:rsid w:val="00C254E2"/>
    <w:rsid w:val="00C27A93"/>
    <w:rsid w:val="00C30A23"/>
    <w:rsid w:val="00C33A49"/>
    <w:rsid w:val="00C3430F"/>
    <w:rsid w:val="00C3435D"/>
    <w:rsid w:val="00C357FE"/>
    <w:rsid w:val="00C35C16"/>
    <w:rsid w:val="00C360B8"/>
    <w:rsid w:val="00C3622B"/>
    <w:rsid w:val="00C40C58"/>
    <w:rsid w:val="00C4178C"/>
    <w:rsid w:val="00C417E2"/>
    <w:rsid w:val="00C42851"/>
    <w:rsid w:val="00C4431B"/>
    <w:rsid w:val="00C4499C"/>
    <w:rsid w:val="00C44FFB"/>
    <w:rsid w:val="00C45951"/>
    <w:rsid w:val="00C45A87"/>
    <w:rsid w:val="00C470AA"/>
    <w:rsid w:val="00C51203"/>
    <w:rsid w:val="00C51262"/>
    <w:rsid w:val="00C521D0"/>
    <w:rsid w:val="00C627B6"/>
    <w:rsid w:val="00C62CBA"/>
    <w:rsid w:val="00C64CAE"/>
    <w:rsid w:val="00C64CE1"/>
    <w:rsid w:val="00C6546B"/>
    <w:rsid w:val="00C70257"/>
    <w:rsid w:val="00C70A19"/>
    <w:rsid w:val="00C70C1E"/>
    <w:rsid w:val="00C72141"/>
    <w:rsid w:val="00C72236"/>
    <w:rsid w:val="00C73860"/>
    <w:rsid w:val="00C74348"/>
    <w:rsid w:val="00C74AE5"/>
    <w:rsid w:val="00C751B4"/>
    <w:rsid w:val="00C7588E"/>
    <w:rsid w:val="00C77860"/>
    <w:rsid w:val="00C779B7"/>
    <w:rsid w:val="00C800A0"/>
    <w:rsid w:val="00C80E6E"/>
    <w:rsid w:val="00C827DF"/>
    <w:rsid w:val="00C8697B"/>
    <w:rsid w:val="00C90094"/>
    <w:rsid w:val="00C91B5E"/>
    <w:rsid w:val="00C92A68"/>
    <w:rsid w:val="00C92DEC"/>
    <w:rsid w:val="00C931AE"/>
    <w:rsid w:val="00C93A41"/>
    <w:rsid w:val="00C95CF1"/>
    <w:rsid w:val="00CA1656"/>
    <w:rsid w:val="00CA28FB"/>
    <w:rsid w:val="00CA2C92"/>
    <w:rsid w:val="00CA5D40"/>
    <w:rsid w:val="00CA61E7"/>
    <w:rsid w:val="00CB0DA9"/>
    <w:rsid w:val="00CB328D"/>
    <w:rsid w:val="00CB4E09"/>
    <w:rsid w:val="00CB5014"/>
    <w:rsid w:val="00CB7CC7"/>
    <w:rsid w:val="00CC012B"/>
    <w:rsid w:val="00CC131A"/>
    <w:rsid w:val="00CC428F"/>
    <w:rsid w:val="00CC5FA0"/>
    <w:rsid w:val="00CC6FDF"/>
    <w:rsid w:val="00CC730B"/>
    <w:rsid w:val="00CD1F5F"/>
    <w:rsid w:val="00CD2EB4"/>
    <w:rsid w:val="00CD3AB3"/>
    <w:rsid w:val="00CD4316"/>
    <w:rsid w:val="00CD4847"/>
    <w:rsid w:val="00CD7CD5"/>
    <w:rsid w:val="00CE0219"/>
    <w:rsid w:val="00CE1965"/>
    <w:rsid w:val="00CE4327"/>
    <w:rsid w:val="00CE4B95"/>
    <w:rsid w:val="00CE4BC0"/>
    <w:rsid w:val="00CE58F2"/>
    <w:rsid w:val="00CE7A6A"/>
    <w:rsid w:val="00CF07B0"/>
    <w:rsid w:val="00CF31B4"/>
    <w:rsid w:val="00CF4BAB"/>
    <w:rsid w:val="00CF5A38"/>
    <w:rsid w:val="00CF688E"/>
    <w:rsid w:val="00CF7D15"/>
    <w:rsid w:val="00D001C9"/>
    <w:rsid w:val="00D00657"/>
    <w:rsid w:val="00D0376E"/>
    <w:rsid w:val="00D03901"/>
    <w:rsid w:val="00D03AC6"/>
    <w:rsid w:val="00D04AB6"/>
    <w:rsid w:val="00D04D6A"/>
    <w:rsid w:val="00D05458"/>
    <w:rsid w:val="00D070AB"/>
    <w:rsid w:val="00D07F69"/>
    <w:rsid w:val="00D10B1A"/>
    <w:rsid w:val="00D11D1A"/>
    <w:rsid w:val="00D1364E"/>
    <w:rsid w:val="00D140A9"/>
    <w:rsid w:val="00D14C5A"/>
    <w:rsid w:val="00D155FC"/>
    <w:rsid w:val="00D16AFF"/>
    <w:rsid w:val="00D172C8"/>
    <w:rsid w:val="00D17EAE"/>
    <w:rsid w:val="00D20929"/>
    <w:rsid w:val="00D20A10"/>
    <w:rsid w:val="00D2330B"/>
    <w:rsid w:val="00D236CC"/>
    <w:rsid w:val="00D27F21"/>
    <w:rsid w:val="00D30363"/>
    <w:rsid w:val="00D31DF8"/>
    <w:rsid w:val="00D33BBF"/>
    <w:rsid w:val="00D33EFB"/>
    <w:rsid w:val="00D3734B"/>
    <w:rsid w:val="00D3757A"/>
    <w:rsid w:val="00D376C4"/>
    <w:rsid w:val="00D37A05"/>
    <w:rsid w:val="00D40A0B"/>
    <w:rsid w:val="00D40CBA"/>
    <w:rsid w:val="00D41117"/>
    <w:rsid w:val="00D423CF"/>
    <w:rsid w:val="00D433D2"/>
    <w:rsid w:val="00D43F6B"/>
    <w:rsid w:val="00D4621E"/>
    <w:rsid w:val="00D510E2"/>
    <w:rsid w:val="00D515FB"/>
    <w:rsid w:val="00D51956"/>
    <w:rsid w:val="00D51B60"/>
    <w:rsid w:val="00D53E3F"/>
    <w:rsid w:val="00D54DF0"/>
    <w:rsid w:val="00D5581E"/>
    <w:rsid w:val="00D57AFC"/>
    <w:rsid w:val="00D62D0F"/>
    <w:rsid w:val="00D639B5"/>
    <w:rsid w:val="00D64350"/>
    <w:rsid w:val="00D64431"/>
    <w:rsid w:val="00D64903"/>
    <w:rsid w:val="00D64CB2"/>
    <w:rsid w:val="00D6660C"/>
    <w:rsid w:val="00D66E39"/>
    <w:rsid w:val="00D66F68"/>
    <w:rsid w:val="00D67F07"/>
    <w:rsid w:val="00D72EE6"/>
    <w:rsid w:val="00D73CCC"/>
    <w:rsid w:val="00D740FC"/>
    <w:rsid w:val="00D75F5A"/>
    <w:rsid w:val="00D81BAB"/>
    <w:rsid w:val="00D8298D"/>
    <w:rsid w:val="00D82D3A"/>
    <w:rsid w:val="00D843B1"/>
    <w:rsid w:val="00D84A17"/>
    <w:rsid w:val="00D87639"/>
    <w:rsid w:val="00D9011B"/>
    <w:rsid w:val="00D91ABD"/>
    <w:rsid w:val="00D9268C"/>
    <w:rsid w:val="00D927DF"/>
    <w:rsid w:val="00D92A5B"/>
    <w:rsid w:val="00D92B8D"/>
    <w:rsid w:val="00D949FB"/>
    <w:rsid w:val="00D95A11"/>
    <w:rsid w:val="00D96A83"/>
    <w:rsid w:val="00DA0265"/>
    <w:rsid w:val="00DA1327"/>
    <w:rsid w:val="00DA1F65"/>
    <w:rsid w:val="00DA2FD1"/>
    <w:rsid w:val="00DA6C88"/>
    <w:rsid w:val="00DA701E"/>
    <w:rsid w:val="00DB043F"/>
    <w:rsid w:val="00DB0A4C"/>
    <w:rsid w:val="00DB1437"/>
    <w:rsid w:val="00DB1564"/>
    <w:rsid w:val="00DB3E0C"/>
    <w:rsid w:val="00DB4BB5"/>
    <w:rsid w:val="00DB4DE8"/>
    <w:rsid w:val="00DB60BE"/>
    <w:rsid w:val="00DC0E1F"/>
    <w:rsid w:val="00DC110A"/>
    <w:rsid w:val="00DC2201"/>
    <w:rsid w:val="00DC3744"/>
    <w:rsid w:val="00DC5168"/>
    <w:rsid w:val="00DC6045"/>
    <w:rsid w:val="00DD1060"/>
    <w:rsid w:val="00DD146B"/>
    <w:rsid w:val="00DD208C"/>
    <w:rsid w:val="00DD2B73"/>
    <w:rsid w:val="00DD2E89"/>
    <w:rsid w:val="00DD2FDB"/>
    <w:rsid w:val="00DD453F"/>
    <w:rsid w:val="00DD6FAB"/>
    <w:rsid w:val="00DD707E"/>
    <w:rsid w:val="00DE0397"/>
    <w:rsid w:val="00DE129E"/>
    <w:rsid w:val="00DE2E3C"/>
    <w:rsid w:val="00DE2EDF"/>
    <w:rsid w:val="00DF0001"/>
    <w:rsid w:val="00DF0366"/>
    <w:rsid w:val="00DF226E"/>
    <w:rsid w:val="00DF4651"/>
    <w:rsid w:val="00DF47AF"/>
    <w:rsid w:val="00DF5C87"/>
    <w:rsid w:val="00DF6177"/>
    <w:rsid w:val="00DF7D36"/>
    <w:rsid w:val="00DF7E35"/>
    <w:rsid w:val="00E01345"/>
    <w:rsid w:val="00E01671"/>
    <w:rsid w:val="00E01A53"/>
    <w:rsid w:val="00E032BD"/>
    <w:rsid w:val="00E03544"/>
    <w:rsid w:val="00E038F4"/>
    <w:rsid w:val="00E07CA9"/>
    <w:rsid w:val="00E11679"/>
    <w:rsid w:val="00E15123"/>
    <w:rsid w:val="00E15D07"/>
    <w:rsid w:val="00E16CB0"/>
    <w:rsid w:val="00E17289"/>
    <w:rsid w:val="00E17DA7"/>
    <w:rsid w:val="00E206E2"/>
    <w:rsid w:val="00E20E0A"/>
    <w:rsid w:val="00E20FD9"/>
    <w:rsid w:val="00E2171C"/>
    <w:rsid w:val="00E22EF8"/>
    <w:rsid w:val="00E239FE"/>
    <w:rsid w:val="00E255D6"/>
    <w:rsid w:val="00E26A19"/>
    <w:rsid w:val="00E27946"/>
    <w:rsid w:val="00E30C44"/>
    <w:rsid w:val="00E3296A"/>
    <w:rsid w:val="00E33069"/>
    <w:rsid w:val="00E334C4"/>
    <w:rsid w:val="00E33D50"/>
    <w:rsid w:val="00E35859"/>
    <w:rsid w:val="00E35D30"/>
    <w:rsid w:val="00E36574"/>
    <w:rsid w:val="00E36B4F"/>
    <w:rsid w:val="00E40A34"/>
    <w:rsid w:val="00E40E1A"/>
    <w:rsid w:val="00E4118D"/>
    <w:rsid w:val="00E419A7"/>
    <w:rsid w:val="00E42496"/>
    <w:rsid w:val="00E426BA"/>
    <w:rsid w:val="00E4330F"/>
    <w:rsid w:val="00E437A6"/>
    <w:rsid w:val="00E44F71"/>
    <w:rsid w:val="00E45192"/>
    <w:rsid w:val="00E473AC"/>
    <w:rsid w:val="00E514F9"/>
    <w:rsid w:val="00E51B00"/>
    <w:rsid w:val="00E53ABA"/>
    <w:rsid w:val="00E557DD"/>
    <w:rsid w:val="00E565FA"/>
    <w:rsid w:val="00E56E44"/>
    <w:rsid w:val="00E60636"/>
    <w:rsid w:val="00E61793"/>
    <w:rsid w:val="00E66EB9"/>
    <w:rsid w:val="00E675E3"/>
    <w:rsid w:val="00E67919"/>
    <w:rsid w:val="00E67C03"/>
    <w:rsid w:val="00E7086E"/>
    <w:rsid w:val="00E70B89"/>
    <w:rsid w:val="00E70F31"/>
    <w:rsid w:val="00E72496"/>
    <w:rsid w:val="00E77F42"/>
    <w:rsid w:val="00E8026D"/>
    <w:rsid w:val="00E82F49"/>
    <w:rsid w:val="00E845B4"/>
    <w:rsid w:val="00E84D3A"/>
    <w:rsid w:val="00E84F13"/>
    <w:rsid w:val="00E8589F"/>
    <w:rsid w:val="00E85F05"/>
    <w:rsid w:val="00E865FB"/>
    <w:rsid w:val="00E86BD6"/>
    <w:rsid w:val="00E90C7B"/>
    <w:rsid w:val="00E9315B"/>
    <w:rsid w:val="00E939D6"/>
    <w:rsid w:val="00E93DF3"/>
    <w:rsid w:val="00E942B6"/>
    <w:rsid w:val="00E947F5"/>
    <w:rsid w:val="00E9611A"/>
    <w:rsid w:val="00E9743C"/>
    <w:rsid w:val="00EA0526"/>
    <w:rsid w:val="00EA0C8D"/>
    <w:rsid w:val="00EA2355"/>
    <w:rsid w:val="00EA2AD9"/>
    <w:rsid w:val="00EA3CD4"/>
    <w:rsid w:val="00EA3D24"/>
    <w:rsid w:val="00EA6786"/>
    <w:rsid w:val="00EA6E52"/>
    <w:rsid w:val="00EA73AC"/>
    <w:rsid w:val="00EA7891"/>
    <w:rsid w:val="00EB0605"/>
    <w:rsid w:val="00EB1CA8"/>
    <w:rsid w:val="00EB37FE"/>
    <w:rsid w:val="00EB3BA7"/>
    <w:rsid w:val="00EB3D97"/>
    <w:rsid w:val="00EB5186"/>
    <w:rsid w:val="00EB55F7"/>
    <w:rsid w:val="00EB725B"/>
    <w:rsid w:val="00EB7B4F"/>
    <w:rsid w:val="00EC2426"/>
    <w:rsid w:val="00EC2BD1"/>
    <w:rsid w:val="00EC4E64"/>
    <w:rsid w:val="00EC5CE1"/>
    <w:rsid w:val="00EC63AE"/>
    <w:rsid w:val="00EC6C6D"/>
    <w:rsid w:val="00EC7E8F"/>
    <w:rsid w:val="00ED0B2F"/>
    <w:rsid w:val="00ED2166"/>
    <w:rsid w:val="00ED2219"/>
    <w:rsid w:val="00ED28A3"/>
    <w:rsid w:val="00ED3548"/>
    <w:rsid w:val="00ED3571"/>
    <w:rsid w:val="00ED3AD0"/>
    <w:rsid w:val="00ED3F08"/>
    <w:rsid w:val="00ED4391"/>
    <w:rsid w:val="00ED4718"/>
    <w:rsid w:val="00ED50FF"/>
    <w:rsid w:val="00ED689F"/>
    <w:rsid w:val="00ED6A44"/>
    <w:rsid w:val="00ED6D8A"/>
    <w:rsid w:val="00ED71F6"/>
    <w:rsid w:val="00ED7EF4"/>
    <w:rsid w:val="00EE1914"/>
    <w:rsid w:val="00EE2C89"/>
    <w:rsid w:val="00EE5643"/>
    <w:rsid w:val="00EE6978"/>
    <w:rsid w:val="00EE6C46"/>
    <w:rsid w:val="00EF0C10"/>
    <w:rsid w:val="00EF1165"/>
    <w:rsid w:val="00EF1884"/>
    <w:rsid w:val="00EF425C"/>
    <w:rsid w:val="00EF5323"/>
    <w:rsid w:val="00EF6CB6"/>
    <w:rsid w:val="00F0032A"/>
    <w:rsid w:val="00F00577"/>
    <w:rsid w:val="00F0085D"/>
    <w:rsid w:val="00F01CA6"/>
    <w:rsid w:val="00F02E28"/>
    <w:rsid w:val="00F038B8"/>
    <w:rsid w:val="00F04224"/>
    <w:rsid w:val="00F065FE"/>
    <w:rsid w:val="00F06811"/>
    <w:rsid w:val="00F07ECE"/>
    <w:rsid w:val="00F1144C"/>
    <w:rsid w:val="00F115CA"/>
    <w:rsid w:val="00F13A74"/>
    <w:rsid w:val="00F14931"/>
    <w:rsid w:val="00F14F71"/>
    <w:rsid w:val="00F16837"/>
    <w:rsid w:val="00F17F06"/>
    <w:rsid w:val="00F20105"/>
    <w:rsid w:val="00F21042"/>
    <w:rsid w:val="00F21F95"/>
    <w:rsid w:val="00F23B97"/>
    <w:rsid w:val="00F23F1F"/>
    <w:rsid w:val="00F265B6"/>
    <w:rsid w:val="00F26DE3"/>
    <w:rsid w:val="00F30DA0"/>
    <w:rsid w:val="00F31032"/>
    <w:rsid w:val="00F32B7F"/>
    <w:rsid w:val="00F3340C"/>
    <w:rsid w:val="00F35DF9"/>
    <w:rsid w:val="00F36018"/>
    <w:rsid w:val="00F37683"/>
    <w:rsid w:val="00F41FC9"/>
    <w:rsid w:val="00F4292F"/>
    <w:rsid w:val="00F43E03"/>
    <w:rsid w:val="00F43E68"/>
    <w:rsid w:val="00F44169"/>
    <w:rsid w:val="00F453D9"/>
    <w:rsid w:val="00F45F4D"/>
    <w:rsid w:val="00F46AA5"/>
    <w:rsid w:val="00F4735F"/>
    <w:rsid w:val="00F47A2D"/>
    <w:rsid w:val="00F51146"/>
    <w:rsid w:val="00F513AB"/>
    <w:rsid w:val="00F51E62"/>
    <w:rsid w:val="00F53413"/>
    <w:rsid w:val="00F53BA4"/>
    <w:rsid w:val="00F54003"/>
    <w:rsid w:val="00F547FF"/>
    <w:rsid w:val="00F56E0E"/>
    <w:rsid w:val="00F57912"/>
    <w:rsid w:val="00F61267"/>
    <w:rsid w:val="00F616A8"/>
    <w:rsid w:val="00F619F1"/>
    <w:rsid w:val="00F61C6B"/>
    <w:rsid w:val="00F61E24"/>
    <w:rsid w:val="00F62903"/>
    <w:rsid w:val="00F63ED7"/>
    <w:rsid w:val="00F64398"/>
    <w:rsid w:val="00F659B0"/>
    <w:rsid w:val="00F66E09"/>
    <w:rsid w:val="00F67CDD"/>
    <w:rsid w:val="00F745EC"/>
    <w:rsid w:val="00F7483C"/>
    <w:rsid w:val="00F74F4A"/>
    <w:rsid w:val="00F75BC3"/>
    <w:rsid w:val="00F763C5"/>
    <w:rsid w:val="00F768D4"/>
    <w:rsid w:val="00F77F27"/>
    <w:rsid w:val="00F820B9"/>
    <w:rsid w:val="00F82AAC"/>
    <w:rsid w:val="00F849D9"/>
    <w:rsid w:val="00F84FCA"/>
    <w:rsid w:val="00F8521C"/>
    <w:rsid w:val="00F8727D"/>
    <w:rsid w:val="00F87AA0"/>
    <w:rsid w:val="00F90033"/>
    <w:rsid w:val="00F9250E"/>
    <w:rsid w:val="00F9418D"/>
    <w:rsid w:val="00F96173"/>
    <w:rsid w:val="00F96478"/>
    <w:rsid w:val="00F971A6"/>
    <w:rsid w:val="00FA280E"/>
    <w:rsid w:val="00FA479A"/>
    <w:rsid w:val="00FA4C2B"/>
    <w:rsid w:val="00FA5EC9"/>
    <w:rsid w:val="00FA61D2"/>
    <w:rsid w:val="00FA631B"/>
    <w:rsid w:val="00FA6754"/>
    <w:rsid w:val="00FA6D27"/>
    <w:rsid w:val="00FB0321"/>
    <w:rsid w:val="00FB29A9"/>
    <w:rsid w:val="00FB3219"/>
    <w:rsid w:val="00FB35AB"/>
    <w:rsid w:val="00FB4461"/>
    <w:rsid w:val="00FB4F5C"/>
    <w:rsid w:val="00FB55F0"/>
    <w:rsid w:val="00FB5AA6"/>
    <w:rsid w:val="00FB665D"/>
    <w:rsid w:val="00FB7304"/>
    <w:rsid w:val="00FC02A3"/>
    <w:rsid w:val="00FC2428"/>
    <w:rsid w:val="00FC2508"/>
    <w:rsid w:val="00FC4AF6"/>
    <w:rsid w:val="00FC5A4E"/>
    <w:rsid w:val="00FC5A55"/>
    <w:rsid w:val="00FC644E"/>
    <w:rsid w:val="00FC77A3"/>
    <w:rsid w:val="00FC781B"/>
    <w:rsid w:val="00FD0620"/>
    <w:rsid w:val="00FD23E2"/>
    <w:rsid w:val="00FD24E8"/>
    <w:rsid w:val="00FD2BD6"/>
    <w:rsid w:val="00FD3075"/>
    <w:rsid w:val="00FD3F04"/>
    <w:rsid w:val="00FD51FD"/>
    <w:rsid w:val="00FD57AF"/>
    <w:rsid w:val="00FD6BC2"/>
    <w:rsid w:val="00FD719E"/>
    <w:rsid w:val="00FE003E"/>
    <w:rsid w:val="00FE3E36"/>
    <w:rsid w:val="00FE4D1B"/>
    <w:rsid w:val="00FE61FD"/>
    <w:rsid w:val="00FE735C"/>
    <w:rsid w:val="00FF1FA6"/>
    <w:rsid w:val="00FF3BE2"/>
    <w:rsid w:val="00FF4741"/>
    <w:rsid w:val="00FF5E64"/>
    <w:rsid w:val="00FF72AE"/>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2489B03"/>
  <w15:docId w15:val="{629C4054-752D-4216-B62A-83525B56915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371">
    <w:lsdException w:name="Normal" w:qFormat="1"/>
    <w:lsdException w:name="heading 1" w:qFormat="1"/>
    <w:lsdException w:name="heading 2" w:uiPriority="9" w:qFormat="1"/>
    <w:lsdException w:name="heading 3" w:uiPriority="9"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iPriority="9" w:unhideWhenUsed="1" w:qFormat="1"/>
    <w:lsdException w:name="annotation text" w:semiHidden="1" w:unhideWhenUsed="1" w:qFormat="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iPriority="99"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2"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Dat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iPriority="9" w:unhideWhenUsed="1" w:qFormat="1"/>
    <w:lsdException w:name="Hyperlink" w:semiHidden="1" w:uiPriority="99" w:unhideWhenUsed="1"/>
    <w:lsdException w:name="FollowedHyperlink" w:semiHidden="1" w:uiPriority="99"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qFormat="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2" w:qFormat="1"/>
    <w:lsdException w:name="Intense Emphasis" w:uiPriority="21" w:qFormat="1"/>
    <w:lsdException w:name="Subtle Reference" w:uiPriority="31" w:qFormat="1"/>
    <w:lsdException w:name="Intense Reference" w:uiPriority="89" w:qFormat="1"/>
    <w:lsdException w:name="Book Title" w:uiPriority="33" w:qFormat="1"/>
    <w:lsdException w:name="Bibliography" w:semiHidden="1" w:unhideWhenUsed="1" w:qFormat="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9">
    <w:name w:val="Normal"/>
    <w:qFormat/>
    <w:rsid w:val="00233D85"/>
    <w:pPr>
      <w:spacing w:line="360" w:lineRule="auto"/>
    </w:pPr>
    <w:rPr>
      <w:sz w:val="24"/>
      <w:szCs w:val="24"/>
    </w:rPr>
  </w:style>
  <w:style w:type="paragraph" w:styleId="10">
    <w:name w:val="heading 1"/>
    <w:aliases w:val="1,H1,h1"/>
    <w:basedOn w:val="a9"/>
    <w:next w:val="aa"/>
    <w:link w:val="16"/>
    <w:qFormat/>
    <w:rsid w:val="00900004"/>
    <w:pPr>
      <w:keepNext/>
      <w:pageBreakBefore/>
      <w:numPr>
        <w:numId w:val="34"/>
      </w:numPr>
      <w:suppressAutoHyphens/>
      <w:spacing w:after="240"/>
      <w:ind w:right="142"/>
      <w:outlineLvl w:val="0"/>
    </w:pPr>
    <w:rPr>
      <w:rFonts w:cs="Arial"/>
      <w:b/>
      <w:kern w:val="28"/>
      <w:sz w:val="28"/>
      <w:szCs w:val="28"/>
    </w:rPr>
  </w:style>
  <w:style w:type="paragraph" w:styleId="20">
    <w:name w:val="heading 2"/>
    <w:aliases w:val="h2,Gliederung2,Gliederung,H2,Indented Heading,H21,H22,Indented Heading1,Indented Heading2,Indented Heading3,Indented Heading4,H23,H211,H221,Indented Heading5,Indented Heading6,Indented Heading7,H24,H212,H222,Indented Heading8,H25,H213,H223"/>
    <w:basedOn w:val="a9"/>
    <w:next w:val="aa"/>
    <w:link w:val="28"/>
    <w:uiPriority w:val="9"/>
    <w:qFormat/>
    <w:rsid w:val="00900004"/>
    <w:pPr>
      <w:keepNext/>
      <w:numPr>
        <w:ilvl w:val="1"/>
        <w:numId w:val="34"/>
      </w:numPr>
      <w:spacing w:before="240" w:after="240"/>
      <w:outlineLvl w:val="1"/>
    </w:pPr>
    <w:rPr>
      <w:rFonts w:cs="Arial"/>
      <w:b/>
      <w:bCs/>
      <w:iCs/>
      <w:szCs w:val="26"/>
    </w:rPr>
  </w:style>
  <w:style w:type="paragraph" w:styleId="30">
    <w:name w:val="heading 3"/>
    <w:basedOn w:val="a9"/>
    <w:next w:val="aa"/>
    <w:link w:val="37"/>
    <w:uiPriority w:val="9"/>
    <w:qFormat/>
    <w:rsid w:val="00976B9C"/>
    <w:pPr>
      <w:keepNext/>
      <w:numPr>
        <w:ilvl w:val="2"/>
        <w:numId w:val="34"/>
      </w:numPr>
      <w:spacing w:before="120" w:after="120"/>
      <w:jc w:val="both"/>
      <w:outlineLvl w:val="2"/>
    </w:pPr>
    <w:rPr>
      <w:rFonts w:cs="Arial"/>
      <w:bCs/>
    </w:rPr>
  </w:style>
  <w:style w:type="paragraph" w:styleId="41">
    <w:name w:val="heading 4"/>
    <w:aliases w:val="H4"/>
    <w:basedOn w:val="30"/>
    <w:next w:val="aa"/>
    <w:link w:val="45"/>
    <w:qFormat/>
    <w:rsid w:val="00976B9C"/>
    <w:pPr>
      <w:numPr>
        <w:ilvl w:val="3"/>
      </w:numPr>
      <w:outlineLvl w:val="3"/>
    </w:pPr>
  </w:style>
  <w:style w:type="paragraph" w:styleId="50">
    <w:name w:val="heading 5"/>
    <w:aliases w:val="heading 5"/>
    <w:basedOn w:val="30"/>
    <w:next w:val="aa"/>
    <w:link w:val="53"/>
    <w:qFormat/>
    <w:rsid w:val="00F513AB"/>
    <w:pPr>
      <w:numPr>
        <w:ilvl w:val="4"/>
      </w:numPr>
      <w:outlineLvl w:val="4"/>
    </w:pPr>
  </w:style>
  <w:style w:type="paragraph" w:styleId="6">
    <w:name w:val="heading 6"/>
    <w:aliases w:val="Gliederung6"/>
    <w:basedOn w:val="a9"/>
    <w:next w:val="a9"/>
    <w:link w:val="61"/>
    <w:qFormat/>
    <w:rsid w:val="00F513AB"/>
    <w:pPr>
      <w:numPr>
        <w:ilvl w:val="5"/>
        <w:numId w:val="34"/>
      </w:numPr>
      <w:spacing w:before="120" w:after="120"/>
      <w:outlineLvl w:val="5"/>
    </w:pPr>
    <w:rPr>
      <w:bCs/>
    </w:rPr>
  </w:style>
  <w:style w:type="paragraph" w:styleId="7">
    <w:name w:val="heading 7"/>
    <w:basedOn w:val="a9"/>
    <w:next w:val="a9"/>
    <w:link w:val="70"/>
    <w:qFormat/>
    <w:rsid w:val="00F513AB"/>
    <w:pPr>
      <w:numPr>
        <w:ilvl w:val="6"/>
        <w:numId w:val="6"/>
      </w:numPr>
      <w:spacing w:before="240" w:after="60"/>
      <w:outlineLvl w:val="6"/>
    </w:pPr>
  </w:style>
  <w:style w:type="paragraph" w:styleId="8">
    <w:name w:val="heading 8"/>
    <w:basedOn w:val="a9"/>
    <w:next w:val="a9"/>
    <w:link w:val="80"/>
    <w:qFormat/>
    <w:rsid w:val="00F513AB"/>
    <w:pPr>
      <w:numPr>
        <w:ilvl w:val="7"/>
        <w:numId w:val="6"/>
      </w:numPr>
      <w:spacing w:before="240" w:after="60"/>
      <w:outlineLvl w:val="7"/>
    </w:pPr>
    <w:rPr>
      <w:i/>
      <w:iCs/>
    </w:rPr>
  </w:style>
  <w:style w:type="paragraph" w:styleId="9">
    <w:name w:val="heading 9"/>
    <w:aliases w:val="Список лит-ры"/>
    <w:basedOn w:val="a9"/>
    <w:link w:val="90"/>
    <w:qFormat/>
    <w:rsid w:val="00F513AB"/>
    <w:pPr>
      <w:numPr>
        <w:ilvl w:val="8"/>
        <w:numId w:val="6"/>
      </w:numPr>
      <w:spacing w:after="60"/>
      <w:contextualSpacing/>
      <w:jc w:val="both"/>
      <w:outlineLvl w:val="8"/>
    </w:pPr>
    <w:rPr>
      <w:rFonts w:cs="Arial"/>
      <w:szCs w:val="22"/>
    </w:rPr>
  </w:style>
  <w:style w:type="character" w:default="1" w:styleId="ab">
    <w:name w:val="Default Paragraph Font"/>
    <w:uiPriority w:val="1"/>
    <w:semiHidden/>
    <w:unhideWhenUsed/>
  </w:style>
  <w:style w:type="table" w:default="1" w:styleId="ac">
    <w:name w:val="Normal Table"/>
    <w:uiPriority w:val="99"/>
    <w:semiHidden/>
    <w:unhideWhenUsed/>
    <w:tblPr>
      <w:tblInd w:w="0" w:type="dxa"/>
      <w:tblCellMar>
        <w:top w:w="0" w:type="dxa"/>
        <w:left w:w="108" w:type="dxa"/>
        <w:bottom w:w="0" w:type="dxa"/>
        <w:right w:w="108" w:type="dxa"/>
      </w:tblCellMar>
    </w:tblPr>
  </w:style>
  <w:style w:type="numbering" w:default="1" w:styleId="ad">
    <w:name w:val="No List"/>
    <w:uiPriority w:val="99"/>
    <w:semiHidden/>
    <w:unhideWhenUsed/>
  </w:style>
  <w:style w:type="paragraph" w:customStyle="1" w:styleId="ae">
    <w:name w:val="По центру"/>
    <w:basedOn w:val="a9"/>
    <w:rsid w:val="00F513AB"/>
    <w:pPr>
      <w:spacing w:after="120"/>
      <w:jc w:val="center"/>
    </w:pPr>
  </w:style>
  <w:style w:type="paragraph" w:customStyle="1" w:styleId="af">
    <w:name w:val="Отступ"/>
    <w:basedOn w:val="a9"/>
    <w:rsid w:val="00F513AB"/>
    <w:pPr>
      <w:ind w:left="641"/>
      <w:jc w:val="both"/>
    </w:pPr>
  </w:style>
  <w:style w:type="paragraph" w:customStyle="1" w:styleId="af0">
    <w:name w:val="ТОРИС"/>
    <w:aliases w:val="ПОДСИСТЕМА,Титул - ГИС"/>
    <w:basedOn w:val="af1"/>
    <w:qFormat/>
    <w:rsid w:val="00900004"/>
    <w:pPr>
      <w:outlineLvl w:val="9"/>
    </w:pPr>
    <w:rPr>
      <w:caps/>
      <w:sz w:val="24"/>
      <w:szCs w:val="28"/>
    </w:rPr>
  </w:style>
  <w:style w:type="table" w:customStyle="1" w:styleId="af2">
    <w:name w:val="Таблица невидимая"/>
    <w:basedOn w:val="ac"/>
    <w:rsid w:val="00F513AB"/>
    <w:pPr>
      <w:spacing w:after="60"/>
    </w:pPr>
    <w:tblPr/>
    <w:trPr>
      <w:cantSplit/>
    </w:trPr>
  </w:style>
  <w:style w:type="paragraph" w:customStyle="1" w:styleId="-1">
    <w:name w:val="Таблица - текст"/>
    <w:basedOn w:val="a9"/>
    <w:link w:val="-2"/>
    <w:uiPriority w:val="14"/>
    <w:qFormat/>
    <w:rsid w:val="00F513AB"/>
    <w:pPr>
      <w:spacing w:line="300" w:lineRule="auto"/>
    </w:pPr>
  </w:style>
  <w:style w:type="character" w:customStyle="1" w:styleId="af3">
    <w:name w:val="Основной текст Знак"/>
    <w:basedOn w:val="ab"/>
    <w:link w:val="aa"/>
    <w:rsid w:val="00211D92"/>
    <w:rPr>
      <w:sz w:val="24"/>
      <w:szCs w:val="24"/>
    </w:rPr>
  </w:style>
  <w:style w:type="paragraph" w:styleId="af4">
    <w:name w:val="footer"/>
    <w:basedOn w:val="a9"/>
    <w:link w:val="af5"/>
    <w:uiPriority w:val="99"/>
    <w:rsid w:val="00F513AB"/>
    <w:pPr>
      <w:widowControl w:val="0"/>
      <w:tabs>
        <w:tab w:val="center" w:pos="4677"/>
        <w:tab w:val="right" w:pos="9355"/>
      </w:tabs>
      <w:autoSpaceDE w:val="0"/>
      <w:autoSpaceDN w:val="0"/>
      <w:adjustRightInd w:val="0"/>
      <w:spacing w:before="200" w:line="300" w:lineRule="auto"/>
      <w:jc w:val="both"/>
    </w:pPr>
    <w:rPr>
      <w:sz w:val="22"/>
      <w:szCs w:val="22"/>
      <w:lang w:val="en-US"/>
    </w:rPr>
  </w:style>
  <w:style w:type="paragraph" w:styleId="29">
    <w:name w:val="Body Text 2"/>
    <w:basedOn w:val="a9"/>
    <w:link w:val="2a"/>
    <w:rsid w:val="00F513AB"/>
    <w:pPr>
      <w:widowControl w:val="0"/>
      <w:autoSpaceDE w:val="0"/>
      <w:autoSpaceDN w:val="0"/>
      <w:adjustRightInd w:val="0"/>
      <w:spacing w:before="200"/>
      <w:jc w:val="center"/>
    </w:pPr>
    <w:rPr>
      <w:bCs/>
      <w:sz w:val="40"/>
      <w:szCs w:val="40"/>
    </w:rPr>
  </w:style>
  <w:style w:type="paragraph" w:styleId="af6">
    <w:name w:val="Title"/>
    <w:basedOn w:val="a9"/>
    <w:link w:val="af7"/>
    <w:qFormat/>
    <w:rsid w:val="00F513AB"/>
    <w:pPr>
      <w:spacing w:before="240" w:after="240"/>
      <w:jc w:val="center"/>
      <w:outlineLvl w:val="0"/>
    </w:pPr>
    <w:rPr>
      <w:rFonts w:cs="Arial"/>
      <w:b/>
      <w:bCs/>
      <w:kern w:val="28"/>
      <w:sz w:val="40"/>
      <w:szCs w:val="40"/>
    </w:rPr>
  </w:style>
  <w:style w:type="paragraph" w:styleId="af1">
    <w:name w:val="Subtitle"/>
    <w:aliases w:val="Титул Наименование документа"/>
    <w:basedOn w:val="a9"/>
    <w:link w:val="af8"/>
    <w:qFormat/>
    <w:rsid w:val="00F513AB"/>
    <w:pPr>
      <w:spacing w:after="60"/>
      <w:jc w:val="center"/>
      <w:outlineLvl w:val="1"/>
    </w:pPr>
    <w:rPr>
      <w:rFonts w:cs="Arial"/>
      <w:b/>
      <w:sz w:val="28"/>
    </w:rPr>
  </w:style>
  <w:style w:type="character" w:styleId="af9">
    <w:name w:val="Emphasis"/>
    <w:basedOn w:val="ab"/>
    <w:uiPriority w:val="20"/>
    <w:qFormat/>
    <w:rsid w:val="00F513AB"/>
    <w:rPr>
      <w:i/>
      <w:iCs/>
    </w:rPr>
  </w:style>
  <w:style w:type="table" w:styleId="afa">
    <w:name w:val="Table Grid"/>
    <w:basedOn w:val="ac"/>
    <w:uiPriority w:val="39"/>
    <w:rsid w:val="00F513A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4">
    <w:name w:val="марк. 1"/>
    <w:basedOn w:val="a9"/>
    <w:semiHidden/>
    <w:rsid w:val="00F513AB"/>
    <w:pPr>
      <w:numPr>
        <w:numId w:val="8"/>
      </w:numPr>
      <w:spacing w:after="120" w:line="300" w:lineRule="auto"/>
      <w:contextualSpacing/>
      <w:jc w:val="both"/>
    </w:pPr>
  </w:style>
  <w:style w:type="paragraph" w:customStyle="1" w:styleId="afb">
    <w:name w:val="Примечание"/>
    <w:basedOn w:val="aa"/>
    <w:rsid w:val="00F513AB"/>
    <w:pPr>
      <w:spacing w:line="240" w:lineRule="auto"/>
    </w:pPr>
    <w:rPr>
      <w:sz w:val="20"/>
      <w:szCs w:val="20"/>
    </w:rPr>
  </w:style>
  <w:style w:type="character" w:styleId="afc">
    <w:name w:val="Strong"/>
    <w:basedOn w:val="ab"/>
    <w:uiPriority w:val="22"/>
    <w:qFormat/>
    <w:rsid w:val="00F513AB"/>
    <w:rPr>
      <w:b/>
      <w:bCs/>
      <w:lang w:val="ru-RU"/>
    </w:rPr>
  </w:style>
  <w:style w:type="paragraph" w:styleId="24">
    <w:name w:val="List Number 2"/>
    <w:basedOn w:val="a9"/>
    <w:semiHidden/>
    <w:rsid w:val="00F513AB"/>
    <w:pPr>
      <w:numPr>
        <w:ilvl w:val="1"/>
        <w:numId w:val="19"/>
      </w:numPr>
      <w:tabs>
        <w:tab w:val="left" w:pos="1032"/>
      </w:tabs>
      <w:spacing w:after="120" w:line="300" w:lineRule="auto"/>
      <w:contextualSpacing/>
      <w:jc w:val="both"/>
    </w:pPr>
  </w:style>
  <w:style w:type="paragraph" w:styleId="34">
    <w:name w:val="List Number 3"/>
    <w:basedOn w:val="a9"/>
    <w:semiHidden/>
    <w:rsid w:val="00F513AB"/>
    <w:pPr>
      <w:numPr>
        <w:ilvl w:val="2"/>
        <w:numId w:val="19"/>
      </w:numPr>
      <w:spacing w:after="120" w:line="300" w:lineRule="auto"/>
      <w:contextualSpacing/>
      <w:jc w:val="both"/>
    </w:pPr>
  </w:style>
  <w:style w:type="paragraph" w:styleId="43">
    <w:name w:val="List Number 4"/>
    <w:basedOn w:val="a9"/>
    <w:semiHidden/>
    <w:rsid w:val="00F513AB"/>
    <w:pPr>
      <w:numPr>
        <w:ilvl w:val="3"/>
        <w:numId w:val="19"/>
      </w:numPr>
      <w:spacing w:after="120" w:line="300" w:lineRule="auto"/>
      <w:contextualSpacing/>
      <w:jc w:val="both"/>
    </w:pPr>
  </w:style>
  <w:style w:type="paragraph" w:styleId="52">
    <w:name w:val="List Number 5"/>
    <w:basedOn w:val="a9"/>
    <w:semiHidden/>
    <w:rsid w:val="00F513AB"/>
    <w:pPr>
      <w:numPr>
        <w:ilvl w:val="4"/>
        <w:numId w:val="19"/>
      </w:numPr>
      <w:spacing w:after="60" w:line="300" w:lineRule="auto"/>
      <w:contextualSpacing/>
      <w:jc w:val="both"/>
    </w:pPr>
  </w:style>
  <w:style w:type="table" w:customStyle="1" w:styleId="afd">
    <w:name w:val="Таблица обычная"/>
    <w:basedOn w:val="ac"/>
    <w:rsid w:val="00F513AB"/>
    <w:rPr>
      <w:sz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cantSplit/>
    </w:trPr>
    <w:tblStylePr w:type="firstRow">
      <w:pPr>
        <w:wordWrap/>
        <w:jc w:val="center"/>
      </w:pPr>
      <w:rPr>
        <w:b w:val="0"/>
        <w:sz w:val="24"/>
      </w:rPr>
      <w:tblPr/>
      <w:trPr>
        <w:tblHeader/>
      </w:trPr>
      <w:tcPr>
        <w:vAlign w:val="center"/>
      </w:tcPr>
    </w:tblStylePr>
  </w:style>
  <w:style w:type="paragraph" w:styleId="2">
    <w:name w:val="List Bullet 2"/>
    <w:basedOn w:val="a9"/>
    <w:rsid w:val="00F513AB"/>
    <w:pPr>
      <w:numPr>
        <w:numId w:val="13"/>
      </w:numPr>
      <w:tabs>
        <w:tab w:val="left" w:pos="960"/>
      </w:tabs>
      <w:spacing w:after="120" w:line="300" w:lineRule="auto"/>
      <w:contextualSpacing/>
      <w:jc w:val="both"/>
    </w:pPr>
  </w:style>
  <w:style w:type="paragraph" w:styleId="3">
    <w:name w:val="List Bullet 3"/>
    <w:basedOn w:val="a9"/>
    <w:rsid w:val="00F513AB"/>
    <w:pPr>
      <w:numPr>
        <w:numId w:val="14"/>
      </w:numPr>
      <w:tabs>
        <w:tab w:val="left" w:pos="1200"/>
      </w:tabs>
      <w:spacing w:after="120" w:line="300" w:lineRule="auto"/>
      <w:contextualSpacing/>
      <w:jc w:val="both"/>
    </w:pPr>
  </w:style>
  <w:style w:type="paragraph" w:styleId="4">
    <w:name w:val="List Bullet 4"/>
    <w:basedOn w:val="a9"/>
    <w:rsid w:val="00F513AB"/>
    <w:pPr>
      <w:numPr>
        <w:numId w:val="15"/>
      </w:numPr>
      <w:spacing w:after="120" w:line="300" w:lineRule="auto"/>
      <w:contextualSpacing/>
      <w:jc w:val="both"/>
    </w:pPr>
  </w:style>
  <w:style w:type="paragraph" w:styleId="54">
    <w:name w:val="List Bullet 5"/>
    <w:basedOn w:val="a9"/>
    <w:rsid w:val="00F513AB"/>
    <w:pPr>
      <w:tabs>
        <w:tab w:val="left" w:pos="1680"/>
      </w:tabs>
      <w:spacing w:after="120" w:line="300" w:lineRule="auto"/>
      <w:ind w:left="1494" w:hanging="360"/>
      <w:contextualSpacing/>
      <w:jc w:val="both"/>
    </w:pPr>
  </w:style>
  <w:style w:type="table" w:styleId="38">
    <w:name w:val="Table Simple 3"/>
    <w:basedOn w:val="ac"/>
    <w:semiHidden/>
    <w:rsid w:val="00F513AB"/>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71">
    <w:name w:val="Table Grid 7"/>
    <w:basedOn w:val="ac"/>
    <w:semiHidden/>
    <w:rsid w:val="00F513AB"/>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55">
    <w:name w:val="Table Grid 5"/>
    <w:basedOn w:val="ac"/>
    <w:semiHidden/>
    <w:rsid w:val="00F513AB"/>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17">
    <w:name w:val="Table Simple 1"/>
    <w:basedOn w:val="ac"/>
    <w:semiHidden/>
    <w:rsid w:val="00F513AB"/>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2b">
    <w:name w:val="Table Simple 2"/>
    <w:basedOn w:val="ac"/>
    <w:semiHidden/>
    <w:rsid w:val="00F513AB"/>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10">
    <w:name w:val="Table List 1"/>
    <w:basedOn w:val="ac"/>
    <w:semiHidden/>
    <w:rsid w:val="00F513AB"/>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0">
    <w:name w:val="Table List 2"/>
    <w:basedOn w:val="ac"/>
    <w:semiHidden/>
    <w:rsid w:val="00F513AB"/>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
    <w:name w:val="Table List 3"/>
    <w:basedOn w:val="ac"/>
    <w:semiHidden/>
    <w:rsid w:val="00F513AB"/>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4">
    <w:name w:val="Table List 4"/>
    <w:basedOn w:val="ac"/>
    <w:semiHidden/>
    <w:rsid w:val="00F513AB"/>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5">
    <w:name w:val="Table List 5"/>
    <w:basedOn w:val="ac"/>
    <w:semiHidden/>
    <w:rsid w:val="00F513AB"/>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paragraph" w:styleId="afe">
    <w:name w:val="Document Map"/>
    <w:basedOn w:val="a9"/>
    <w:link w:val="aff"/>
    <w:semiHidden/>
    <w:rsid w:val="00F513AB"/>
    <w:pPr>
      <w:shd w:val="clear" w:color="auto" w:fill="000080"/>
    </w:pPr>
    <w:rPr>
      <w:rFonts w:ascii="Tahoma" w:hAnsi="Tahoma" w:cs="Tahoma"/>
    </w:rPr>
  </w:style>
  <w:style w:type="table" w:styleId="-6">
    <w:name w:val="Table List 6"/>
    <w:basedOn w:val="ac"/>
    <w:semiHidden/>
    <w:rsid w:val="00F513AB"/>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7">
    <w:name w:val="Table List 7"/>
    <w:basedOn w:val="ac"/>
    <w:semiHidden/>
    <w:rsid w:val="00F513AB"/>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8">
    <w:name w:val="Table List 8"/>
    <w:basedOn w:val="ac"/>
    <w:semiHidden/>
    <w:rsid w:val="00F513AB"/>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aff0">
    <w:name w:val="Table Theme"/>
    <w:basedOn w:val="ac"/>
    <w:semiHidden/>
    <w:rsid w:val="00F513A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styleId="111111">
    <w:name w:val="Outline List 2"/>
    <w:basedOn w:val="ad"/>
    <w:semiHidden/>
    <w:rsid w:val="00F513AB"/>
  </w:style>
  <w:style w:type="paragraph" w:styleId="aff1">
    <w:name w:val="caption"/>
    <w:aliases w:val="Таблицы наименование,Название1,##,Название2,заголовок табл1,рисунок1,Название объекта Знак1,Название объекта Знак Знак,ON Знак Знак,ON Знак Знак Знак Знак Знак Знак,ON Знак1,Название объекта Знак1 Знак,ON Знак1 Знак,ON"/>
    <w:basedOn w:val="a9"/>
    <w:next w:val="aa"/>
    <w:link w:val="aff2"/>
    <w:qFormat/>
    <w:rsid w:val="00F513AB"/>
    <w:pPr>
      <w:keepNext/>
      <w:spacing w:before="120" w:after="120" w:line="300" w:lineRule="auto"/>
      <w:ind w:left="567"/>
      <w:contextualSpacing/>
    </w:pPr>
    <w:rPr>
      <w:b/>
      <w:bCs/>
      <w:sz w:val="21"/>
      <w:szCs w:val="20"/>
    </w:rPr>
  </w:style>
  <w:style w:type="paragraph" w:styleId="aff3">
    <w:name w:val="header"/>
    <w:basedOn w:val="a9"/>
    <w:link w:val="aff4"/>
    <w:uiPriority w:val="99"/>
    <w:rsid w:val="00F513AB"/>
    <w:pPr>
      <w:tabs>
        <w:tab w:val="center" w:pos="4677"/>
        <w:tab w:val="right" w:pos="9355"/>
      </w:tabs>
      <w:jc w:val="center"/>
    </w:pPr>
    <w:rPr>
      <w:sz w:val="20"/>
    </w:rPr>
  </w:style>
  <w:style w:type="character" w:styleId="aff5">
    <w:name w:val="page number"/>
    <w:basedOn w:val="ab"/>
    <w:rsid w:val="00F513AB"/>
  </w:style>
  <w:style w:type="paragraph" w:customStyle="1" w:styleId="aff6">
    <w:name w:val="Нижний колонтитул справа"/>
    <w:basedOn w:val="af4"/>
    <w:semiHidden/>
    <w:rsid w:val="00F513AB"/>
    <w:pPr>
      <w:jc w:val="right"/>
    </w:pPr>
    <w:rPr>
      <w:sz w:val="20"/>
      <w:szCs w:val="20"/>
    </w:rPr>
  </w:style>
  <w:style w:type="paragraph" w:customStyle="1" w:styleId="25">
    <w:name w:val="марк. 2"/>
    <w:basedOn w:val="a9"/>
    <w:semiHidden/>
    <w:rsid w:val="00F513AB"/>
    <w:pPr>
      <w:numPr>
        <w:numId w:val="9"/>
      </w:numPr>
      <w:spacing w:after="120" w:line="300" w:lineRule="auto"/>
      <w:contextualSpacing/>
      <w:jc w:val="both"/>
    </w:pPr>
  </w:style>
  <w:style w:type="paragraph" w:customStyle="1" w:styleId="aff7">
    <w:name w:val="Название таблицы"/>
    <w:basedOn w:val="aff1"/>
    <w:rsid w:val="00F513AB"/>
  </w:style>
  <w:style w:type="paragraph" w:customStyle="1" w:styleId="35">
    <w:name w:val="марк. 3"/>
    <w:basedOn w:val="a9"/>
    <w:semiHidden/>
    <w:rsid w:val="00F513AB"/>
    <w:pPr>
      <w:numPr>
        <w:numId w:val="10"/>
      </w:numPr>
      <w:spacing w:after="120" w:line="300" w:lineRule="auto"/>
      <w:contextualSpacing/>
      <w:jc w:val="both"/>
    </w:pPr>
  </w:style>
  <w:style w:type="paragraph" w:styleId="2c">
    <w:name w:val="toc 2"/>
    <w:basedOn w:val="a9"/>
    <w:next w:val="a9"/>
    <w:autoRedefine/>
    <w:uiPriority w:val="39"/>
    <w:rsid w:val="00C00A50"/>
    <w:pPr>
      <w:tabs>
        <w:tab w:val="left" w:pos="993"/>
        <w:tab w:val="right" w:leader="dot" w:pos="10065"/>
      </w:tabs>
      <w:spacing w:line="240" w:lineRule="auto"/>
    </w:pPr>
    <w:rPr>
      <w:szCs w:val="20"/>
    </w:rPr>
  </w:style>
  <w:style w:type="paragraph" w:styleId="18">
    <w:name w:val="toc 1"/>
    <w:basedOn w:val="a9"/>
    <w:next w:val="a9"/>
    <w:autoRedefine/>
    <w:uiPriority w:val="39"/>
    <w:rsid w:val="00DF0001"/>
    <w:pPr>
      <w:tabs>
        <w:tab w:val="left" w:pos="993"/>
        <w:tab w:val="right" w:leader="dot" w:pos="10065"/>
      </w:tabs>
      <w:spacing w:line="300" w:lineRule="auto"/>
    </w:pPr>
    <w:rPr>
      <w:bCs/>
    </w:rPr>
  </w:style>
  <w:style w:type="paragraph" w:styleId="39">
    <w:name w:val="toc 3"/>
    <w:basedOn w:val="a9"/>
    <w:next w:val="a9"/>
    <w:autoRedefine/>
    <w:uiPriority w:val="39"/>
    <w:rsid w:val="00055A44"/>
    <w:pPr>
      <w:tabs>
        <w:tab w:val="left" w:pos="993"/>
        <w:tab w:val="right" w:leader="dot" w:pos="10063"/>
      </w:tabs>
      <w:spacing w:line="240" w:lineRule="auto"/>
    </w:pPr>
    <w:rPr>
      <w:iCs/>
      <w:szCs w:val="20"/>
    </w:rPr>
  </w:style>
  <w:style w:type="paragraph" w:styleId="46">
    <w:name w:val="toc 4"/>
    <w:basedOn w:val="a9"/>
    <w:next w:val="a9"/>
    <w:autoRedefine/>
    <w:uiPriority w:val="39"/>
    <w:rsid w:val="00055A44"/>
    <w:pPr>
      <w:tabs>
        <w:tab w:val="left" w:pos="993"/>
        <w:tab w:val="right" w:leader="dot" w:pos="9637"/>
      </w:tabs>
      <w:spacing w:line="240" w:lineRule="auto"/>
    </w:pPr>
    <w:rPr>
      <w:szCs w:val="18"/>
    </w:rPr>
  </w:style>
  <w:style w:type="paragraph" w:styleId="56">
    <w:name w:val="toc 5"/>
    <w:basedOn w:val="a9"/>
    <w:next w:val="a9"/>
    <w:autoRedefine/>
    <w:uiPriority w:val="39"/>
    <w:rsid w:val="00055A44"/>
    <w:pPr>
      <w:tabs>
        <w:tab w:val="left" w:pos="993"/>
        <w:tab w:val="right" w:leader="dot" w:pos="9627"/>
      </w:tabs>
      <w:spacing w:line="240" w:lineRule="auto"/>
    </w:pPr>
    <w:rPr>
      <w:sz w:val="18"/>
      <w:szCs w:val="18"/>
    </w:rPr>
  </w:style>
  <w:style w:type="paragraph" w:styleId="62">
    <w:name w:val="toc 6"/>
    <w:basedOn w:val="a9"/>
    <w:next w:val="a9"/>
    <w:autoRedefine/>
    <w:rsid w:val="00F513AB"/>
    <w:pPr>
      <w:ind w:left="1200"/>
    </w:pPr>
    <w:rPr>
      <w:sz w:val="18"/>
      <w:szCs w:val="18"/>
    </w:rPr>
  </w:style>
  <w:style w:type="paragraph" w:styleId="72">
    <w:name w:val="toc 7"/>
    <w:basedOn w:val="a9"/>
    <w:next w:val="a9"/>
    <w:autoRedefine/>
    <w:rsid w:val="00F513AB"/>
    <w:pPr>
      <w:ind w:left="1440"/>
    </w:pPr>
    <w:rPr>
      <w:sz w:val="18"/>
      <w:szCs w:val="18"/>
    </w:rPr>
  </w:style>
  <w:style w:type="paragraph" w:styleId="81">
    <w:name w:val="toc 8"/>
    <w:basedOn w:val="a9"/>
    <w:next w:val="a9"/>
    <w:autoRedefine/>
    <w:rsid w:val="00F513AB"/>
    <w:pPr>
      <w:ind w:left="1680"/>
    </w:pPr>
    <w:rPr>
      <w:sz w:val="18"/>
      <w:szCs w:val="18"/>
    </w:rPr>
  </w:style>
  <w:style w:type="paragraph" w:styleId="91">
    <w:name w:val="toc 9"/>
    <w:basedOn w:val="a9"/>
    <w:next w:val="a9"/>
    <w:autoRedefine/>
    <w:rsid w:val="00F513AB"/>
    <w:pPr>
      <w:ind w:left="1920"/>
    </w:pPr>
    <w:rPr>
      <w:sz w:val="18"/>
      <w:szCs w:val="18"/>
    </w:rPr>
  </w:style>
  <w:style w:type="character" w:styleId="aff8">
    <w:name w:val="Hyperlink"/>
    <w:basedOn w:val="ab"/>
    <w:uiPriority w:val="99"/>
    <w:rsid w:val="00F513AB"/>
    <w:rPr>
      <w:noProof/>
      <w:color w:val="0000FF"/>
      <w:u w:val="single"/>
    </w:rPr>
  </w:style>
  <w:style w:type="numbering" w:styleId="1ai">
    <w:name w:val="Outline List 1"/>
    <w:basedOn w:val="ad"/>
    <w:semiHidden/>
    <w:rsid w:val="00F513AB"/>
  </w:style>
  <w:style w:type="paragraph" w:styleId="HTML">
    <w:name w:val="HTML Address"/>
    <w:basedOn w:val="a9"/>
    <w:semiHidden/>
    <w:rsid w:val="00F513AB"/>
    <w:rPr>
      <w:i/>
      <w:iCs/>
    </w:rPr>
  </w:style>
  <w:style w:type="paragraph" w:styleId="aff9">
    <w:name w:val="envelope address"/>
    <w:basedOn w:val="a9"/>
    <w:semiHidden/>
    <w:rsid w:val="00F513AB"/>
    <w:pPr>
      <w:framePr w:w="7920" w:h="1980" w:hRule="exact" w:hSpace="180" w:wrap="auto" w:hAnchor="page" w:xAlign="center" w:yAlign="bottom"/>
      <w:ind w:left="2880"/>
    </w:pPr>
    <w:rPr>
      <w:rFonts w:ascii="Arial" w:hAnsi="Arial" w:cs="Arial"/>
    </w:rPr>
  </w:style>
  <w:style w:type="character" w:styleId="HTML0">
    <w:name w:val="HTML Acronym"/>
    <w:basedOn w:val="ab"/>
    <w:semiHidden/>
    <w:rsid w:val="00F513AB"/>
  </w:style>
  <w:style w:type="table" w:styleId="-11">
    <w:name w:val="Table Web 1"/>
    <w:basedOn w:val="ac"/>
    <w:semiHidden/>
    <w:rsid w:val="00F513AB"/>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21">
    <w:name w:val="Table Web 2"/>
    <w:basedOn w:val="ac"/>
    <w:semiHidden/>
    <w:rsid w:val="00F513AB"/>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30">
    <w:name w:val="Table Web 3"/>
    <w:basedOn w:val="ac"/>
    <w:rsid w:val="00F513AB"/>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styleId="affa">
    <w:name w:val="Date"/>
    <w:basedOn w:val="a9"/>
    <w:next w:val="a9"/>
    <w:link w:val="affb"/>
    <w:qFormat/>
    <w:rsid w:val="00F513AB"/>
  </w:style>
  <w:style w:type="paragraph" w:styleId="affc">
    <w:name w:val="Note Heading"/>
    <w:basedOn w:val="a9"/>
    <w:next w:val="a9"/>
    <w:semiHidden/>
    <w:rsid w:val="00F513AB"/>
  </w:style>
  <w:style w:type="paragraph" w:styleId="affd">
    <w:name w:val="Closing"/>
    <w:basedOn w:val="a9"/>
    <w:link w:val="affe"/>
    <w:semiHidden/>
    <w:rsid w:val="00F513AB"/>
    <w:pPr>
      <w:ind w:left="4252"/>
    </w:pPr>
  </w:style>
  <w:style w:type="table" w:styleId="afff">
    <w:name w:val="Table Elegant"/>
    <w:basedOn w:val="ac"/>
    <w:semiHidden/>
    <w:rsid w:val="00F513AB"/>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19">
    <w:name w:val="Table Subtle 1"/>
    <w:basedOn w:val="ac"/>
    <w:semiHidden/>
    <w:rsid w:val="00F513AB"/>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d">
    <w:name w:val="Table Subtle 2"/>
    <w:basedOn w:val="ac"/>
    <w:semiHidden/>
    <w:rsid w:val="00F513AB"/>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character" w:styleId="HTML1">
    <w:name w:val="HTML Keyboard"/>
    <w:basedOn w:val="ab"/>
    <w:semiHidden/>
    <w:rsid w:val="00F513AB"/>
    <w:rPr>
      <w:rFonts w:ascii="Courier New" w:hAnsi="Courier New" w:cs="Courier New"/>
      <w:sz w:val="20"/>
      <w:szCs w:val="20"/>
    </w:rPr>
  </w:style>
  <w:style w:type="table" w:styleId="1a">
    <w:name w:val="Table Classic 1"/>
    <w:basedOn w:val="ac"/>
    <w:semiHidden/>
    <w:rsid w:val="00F513AB"/>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e">
    <w:name w:val="Table Classic 2"/>
    <w:basedOn w:val="ac"/>
    <w:semiHidden/>
    <w:rsid w:val="00F513AB"/>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3a">
    <w:name w:val="Table Classic 3"/>
    <w:basedOn w:val="ac"/>
    <w:semiHidden/>
    <w:rsid w:val="00F513AB"/>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47">
    <w:name w:val="Table Classic 4"/>
    <w:basedOn w:val="ac"/>
    <w:semiHidden/>
    <w:rsid w:val="00F513AB"/>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character" w:styleId="HTML2">
    <w:name w:val="HTML Code"/>
    <w:basedOn w:val="ab"/>
    <w:uiPriority w:val="99"/>
    <w:semiHidden/>
    <w:rsid w:val="00F513AB"/>
    <w:rPr>
      <w:rFonts w:ascii="Courier New" w:hAnsi="Courier New" w:cs="Courier New"/>
      <w:sz w:val="20"/>
      <w:szCs w:val="20"/>
    </w:rPr>
  </w:style>
  <w:style w:type="paragraph" w:styleId="aa">
    <w:name w:val="Body Text"/>
    <w:basedOn w:val="a9"/>
    <w:link w:val="af3"/>
    <w:qFormat/>
    <w:rsid w:val="00211D92"/>
    <w:pPr>
      <w:spacing w:line="300" w:lineRule="auto"/>
      <w:ind w:firstLine="567"/>
      <w:jc w:val="both"/>
    </w:pPr>
  </w:style>
  <w:style w:type="paragraph" w:styleId="afff0">
    <w:name w:val="Body Text First Indent"/>
    <w:basedOn w:val="aa"/>
    <w:link w:val="afff1"/>
    <w:semiHidden/>
    <w:rsid w:val="00F513AB"/>
    <w:pPr>
      <w:ind w:firstLine="210"/>
    </w:pPr>
  </w:style>
  <w:style w:type="paragraph" w:styleId="afff2">
    <w:name w:val="Body Text Indent"/>
    <w:basedOn w:val="a9"/>
    <w:link w:val="afff3"/>
    <w:semiHidden/>
    <w:rsid w:val="00F513AB"/>
    <w:pPr>
      <w:spacing w:after="120"/>
      <w:ind w:left="283"/>
    </w:pPr>
  </w:style>
  <w:style w:type="paragraph" w:styleId="2f">
    <w:name w:val="Body Text First Indent 2"/>
    <w:basedOn w:val="afff2"/>
    <w:link w:val="2f0"/>
    <w:semiHidden/>
    <w:rsid w:val="00F513AB"/>
    <w:pPr>
      <w:ind w:firstLine="210"/>
    </w:pPr>
  </w:style>
  <w:style w:type="character" w:styleId="afff4">
    <w:name w:val="line number"/>
    <w:basedOn w:val="ab"/>
    <w:semiHidden/>
    <w:rsid w:val="00F513AB"/>
  </w:style>
  <w:style w:type="character" w:styleId="HTML3">
    <w:name w:val="HTML Sample"/>
    <w:basedOn w:val="ab"/>
    <w:semiHidden/>
    <w:rsid w:val="00F513AB"/>
    <w:rPr>
      <w:rFonts w:ascii="Courier New" w:hAnsi="Courier New" w:cs="Courier New"/>
    </w:rPr>
  </w:style>
  <w:style w:type="paragraph" w:styleId="2f1">
    <w:name w:val="envelope return"/>
    <w:basedOn w:val="a9"/>
    <w:semiHidden/>
    <w:rsid w:val="00F513AB"/>
    <w:rPr>
      <w:rFonts w:ascii="Arial" w:hAnsi="Arial" w:cs="Arial"/>
      <w:sz w:val="20"/>
      <w:szCs w:val="20"/>
    </w:rPr>
  </w:style>
  <w:style w:type="table" w:styleId="1b">
    <w:name w:val="Table 3D effects 1"/>
    <w:basedOn w:val="ac"/>
    <w:semiHidden/>
    <w:rsid w:val="00F513AB"/>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2f2">
    <w:name w:val="Table 3D effects 2"/>
    <w:basedOn w:val="ac"/>
    <w:semiHidden/>
    <w:rsid w:val="00F513AB"/>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b">
    <w:name w:val="Table 3D effects 3"/>
    <w:basedOn w:val="ac"/>
    <w:semiHidden/>
    <w:rsid w:val="00F513AB"/>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styleId="afff5">
    <w:name w:val="Normal (Web)"/>
    <w:basedOn w:val="a9"/>
    <w:uiPriority w:val="99"/>
    <w:qFormat/>
    <w:rsid w:val="00F513AB"/>
  </w:style>
  <w:style w:type="paragraph" w:styleId="afff6">
    <w:name w:val="Normal Indent"/>
    <w:basedOn w:val="a9"/>
    <w:rsid w:val="00F513AB"/>
    <w:pPr>
      <w:ind w:left="708"/>
    </w:pPr>
  </w:style>
  <w:style w:type="character" w:styleId="HTML4">
    <w:name w:val="HTML Definition"/>
    <w:basedOn w:val="ab"/>
    <w:semiHidden/>
    <w:rsid w:val="00F513AB"/>
    <w:rPr>
      <w:i/>
      <w:iCs/>
    </w:rPr>
  </w:style>
  <w:style w:type="paragraph" w:styleId="3c">
    <w:name w:val="Body Text 3"/>
    <w:basedOn w:val="a9"/>
    <w:link w:val="3d"/>
    <w:semiHidden/>
    <w:rsid w:val="00F513AB"/>
    <w:pPr>
      <w:spacing w:after="120"/>
    </w:pPr>
    <w:rPr>
      <w:sz w:val="16"/>
      <w:szCs w:val="16"/>
    </w:rPr>
  </w:style>
  <w:style w:type="paragraph" w:styleId="2f3">
    <w:name w:val="Body Text Indent 2"/>
    <w:basedOn w:val="a9"/>
    <w:link w:val="2f4"/>
    <w:semiHidden/>
    <w:rsid w:val="00F513AB"/>
    <w:pPr>
      <w:spacing w:after="120" w:line="480" w:lineRule="auto"/>
      <w:ind w:left="283"/>
    </w:pPr>
  </w:style>
  <w:style w:type="paragraph" w:styleId="3e">
    <w:name w:val="Body Text Indent 3"/>
    <w:basedOn w:val="a9"/>
    <w:link w:val="3f"/>
    <w:semiHidden/>
    <w:rsid w:val="00F513AB"/>
    <w:pPr>
      <w:spacing w:after="120"/>
      <w:ind w:left="283"/>
    </w:pPr>
    <w:rPr>
      <w:sz w:val="16"/>
      <w:szCs w:val="16"/>
    </w:rPr>
  </w:style>
  <w:style w:type="character" w:styleId="HTML5">
    <w:name w:val="HTML Variable"/>
    <w:basedOn w:val="ab"/>
    <w:semiHidden/>
    <w:rsid w:val="00F513AB"/>
    <w:rPr>
      <w:i/>
      <w:iCs/>
    </w:rPr>
  </w:style>
  <w:style w:type="character" w:styleId="HTML6">
    <w:name w:val="HTML Typewriter"/>
    <w:basedOn w:val="ab"/>
    <w:semiHidden/>
    <w:rsid w:val="00F513AB"/>
    <w:rPr>
      <w:rFonts w:ascii="Courier New" w:hAnsi="Courier New" w:cs="Courier New"/>
      <w:sz w:val="20"/>
      <w:szCs w:val="20"/>
    </w:rPr>
  </w:style>
  <w:style w:type="paragraph" w:styleId="afff7">
    <w:name w:val="Signature"/>
    <w:basedOn w:val="a9"/>
    <w:link w:val="afff8"/>
    <w:semiHidden/>
    <w:rsid w:val="00F513AB"/>
    <w:pPr>
      <w:ind w:left="4252"/>
    </w:pPr>
  </w:style>
  <w:style w:type="paragraph" w:styleId="afff9">
    <w:name w:val="Salutation"/>
    <w:basedOn w:val="a9"/>
    <w:next w:val="a9"/>
    <w:link w:val="afffa"/>
    <w:semiHidden/>
    <w:rsid w:val="00F513AB"/>
  </w:style>
  <w:style w:type="paragraph" w:styleId="afffb">
    <w:name w:val="List Continue"/>
    <w:basedOn w:val="a9"/>
    <w:semiHidden/>
    <w:rsid w:val="00F513AB"/>
    <w:pPr>
      <w:spacing w:after="120"/>
      <w:ind w:left="283"/>
    </w:pPr>
  </w:style>
  <w:style w:type="paragraph" w:styleId="2f5">
    <w:name w:val="List Continue 2"/>
    <w:basedOn w:val="a9"/>
    <w:semiHidden/>
    <w:rsid w:val="00F513AB"/>
    <w:pPr>
      <w:spacing w:after="120"/>
    </w:pPr>
  </w:style>
  <w:style w:type="paragraph" w:styleId="3f0">
    <w:name w:val="List Continue 3"/>
    <w:basedOn w:val="a9"/>
    <w:semiHidden/>
    <w:rsid w:val="00F513AB"/>
    <w:pPr>
      <w:spacing w:after="120"/>
    </w:pPr>
  </w:style>
  <w:style w:type="paragraph" w:styleId="48">
    <w:name w:val="List Continue 4"/>
    <w:basedOn w:val="a9"/>
    <w:semiHidden/>
    <w:rsid w:val="00F513AB"/>
    <w:pPr>
      <w:spacing w:after="120"/>
    </w:pPr>
  </w:style>
  <w:style w:type="paragraph" w:styleId="57">
    <w:name w:val="List Continue 5"/>
    <w:basedOn w:val="a9"/>
    <w:semiHidden/>
    <w:rsid w:val="00F513AB"/>
    <w:pPr>
      <w:spacing w:after="120"/>
      <w:ind w:left="1415"/>
    </w:pPr>
  </w:style>
  <w:style w:type="character" w:styleId="afffc">
    <w:name w:val="FollowedHyperlink"/>
    <w:basedOn w:val="ab"/>
    <w:uiPriority w:val="99"/>
    <w:rsid w:val="00F513AB"/>
    <w:rPr>
      <w:color w:val="800080"/>
      <w:u w:val="single"/>
    </w:rPr>
  </w:style>
  <w:style w:type="table" w:styleId="1c">
    <w:name w:val="Table Grid 1"/>
    <w:basedOn w:val="ac"/>
    <w:semiHidden/>
    <w:rsid w:val="00F513AB"/>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2f6">
    <w:name w:val="Table Grid 2"/>
    <w:basedOn w:val="ac"/>
    <w:semiHidden/>
    <w:rsid w:val="00F513AB"/>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3f1">
    <w:name w:val="Table Grid 3"/>
    <w:basedOn w:val="ac"/>
    <w:semiHidden/>
    <w:rsid w:val="00F513AB"/>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49">
    <w:name w:val="Table Grid 4"/>
    <w:basedOn w:val="ac"/>
    <w:semiHidden/>
    <w:rsid w:val="00F513AB"/>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63">
    <w:name w:val="Table Grid 6"/>
    <w:basedOn w:val="ac"/>
    <w:semiHidden/>
    <w:rsid w:val="00F513AB"/>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82">
    <w:name w:val="Table Grid 8"/>
    <w:basedOn w:val="ac"/>
    <w:semiHidden/>
    <w:rsid w:val="00F513AB"/>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afffd">
    <w:name w:val="Table Contemporary"/>
    <w:basedOn w:val="ac"/>
    <w:semiHidden/>
    <w:rsid w:val="00F513AB"/>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paragraph" w:styleId="afffe">
    <w:name w:val="List"/>
    <w:basedOn w:val="a9"/>
    <w:semiHidden/>
    <w:rsid w:val="00F513AB"/>
    <w:pPr>
      <w:ind w:left="283" w:hanging="283"/>
    </w:pPr>
  </w:style>
  <w:style w:type="paragraph" w:styleId="2f7">
    <w:name w:val="List 2"/>
    <w:basedOn w:val="a9"/>
    <w:semiHidden/>
    <w:rsid w:val="00F513AB"/>
    <w:pPr>
      <w:ind w:left="566" w:hanging="283"/>
    </w:pPr>
  </w:style>
  <w:style w:type="paragraph" w:styleId="3f2">
    <w:name w:val="List 3"/>
    <w:basedOn w:val="a9"/>
    <w:semiHidden/>
    <w:rsid w:val="00F513AB"/>
    <w:pPr>
      <w:ind w:left="849" w:hanging="283"/>
    </w:pPr>
  </w:style>
  <w:style w:type="paragraph" w:styleId="4a">
    <w:name w:val="List 4"/>
    <w:basedOn w:val="a9"/>
    <w:semiHidden/>
    <w:rsid w:val="00F513AB"/>
    <w:pPr>
      <w:ind w:left="1132" w:hanging="283"/>
    </w:pPr>
  </w:style>
  <w:style w:type="paragraph" w:styleId="58">
    <w:name w:val="List 5"/>
    <w:basedOn w:val="a9"/>
    <w:semiHidden/>
    <w:rsid w:val="00F513AB"/>
    <w:pPr>
      <w:ind w:left="1415" w:hanging="283"/>
    </w:pPr>
  </w:style>
  <w:style w:type="table" w:styleId="affff">
    <w:name w:val="Table Professional"/>
    <w:basedOn w:val="ac"/>
    <w:semiHidden/>
    <w:rsid w:val="00F513AB"/>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paragraph" w:styleId="HTML7">
    <w:name w:val="HTML Preformatted"/>
    <w:basedOn w:val="a9"/>
    <w:link w:val="HTML8"/>
    <w:uiPriority w:val="99"/>
    <w:qFormat/>
    <w:rsid w:val="00F513AB"/>
    <w:rPr>
      <w:rFonts w:ascii="Courier New" w:hAnsi="Courier New" w:cs="Courier New"/>
      <w:sz w:val="20"/>
      <w:szCs w:val="20"/>
    </w:rPr>
  </w:style>
  <w:style w:type="numbering" w:styleId="a1">
    <w:name w:val="Outline List 3"/>
    <w:basedOn w:val="ad"/>
    <w:semiHidden/>
    <w:rsid w:val="00F513AB"/>
    <w:pPr>
      <w:numPr>
        <w:numId w:val="24"/>
      </w:numPr>
    </w:pPr>
  </w:style>
  <w:style w:type="table" w:styleId="1d">
    <w:name w:val="Table Columns 1"/>
    <w:basedOn w:val="ac"/>
    <w:semiHidden/>
    <w:rsid w:val="00F513AB"/>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f8">
    <w:name w:val="Table Columns 2"/>
    <w:basedOn w:val="ac"/>
    <w:semiHidden/>
    <w:rsid w:val="00F513AB"/>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f3">
    <w:name w:val="Table Columns 3"/>
    <w:basedOn w:val="ac"/>
    <w:semiHidden/>
    <w:rsid w:val="00F513AB"/>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4b">
    <w:name w:val="Table Columns 4"/>
    <w:basedOn w:val="ac"/>
    <w:semiHidden/>
    <w:rsid w:val="00F513AB"/>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59">
    <w:name w:val="Table Columns 5"/>
    <w:basedOn w:val="ac"/>
    <w:semiHidden/>
    <w:rsid w:val="00F513AB"/>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paragraph" w:styleId="affff0">
    <w:name w:val="Plain Text"/>
    <w:basedOn w:val="a9"/>
    <w:link w:val="affff1"/>
    <w:semiHidden/>
    <w:rsid w:val="00F513AB"/>
    <w:rPr>
      <w:rFonts w:ascii="Courier New" w:hAnsi="Courier New" w:cs="Courier New"/>
      <w:sz w:val="20"/>
      <w:szCs w:val="20"/>
    </w:rPr>
  </w:style>
  <w:style w:type="table" w:styleId="1e">
    <w:name w:val="Table Colorful 1"/>
    <w:basedOn w:val="ac"/>
    <w:semiHidden/>
    <w:rsid w:val="00F513AB"/>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2f9">
    <w:name w:val="Table Colorful 2"/>
    <w:basedOn w:val="ac"/>
    <w:semiHidden/>
    <w:rsid w:val="00F513AB"/>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3f4">
    <w:name w:val="Table Colorful 3"/>
    <w:basedOn w:val="ac"/>
    <w:semiHidden/>
    <w:rsid w:val="00F513AB"/>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paragraph" w:styleId="affff2">
    <w:name w:val="Block Text"/>
    <w:basedOn w:val="a9"/>
    <w:uiPriority w:val="9"/>
    <w:qFormat/>
    <w:rsid w:val="00F513AB"/>
    <w:pPr>
      <w:spacing w:after="120"/>
      <w:ind w:left="1440" w:right="1440"/>
    </w:pPr>
  </w:style>
  <w:style w:type="character" w:styleId="HTML9">
    <w:name w:val="HTML Cite"/>
    <w:basedOn w:val="ab"/>
    <w:semiHidden/>
    <w:rsid w:val="00F513AB"/>
    <w:rPr>
      <w:i/>
      <w:iCs/>
    </w:rPr>
  </w:style>
  <w:style w:type="paragraph" w:styleId="affff3">
    <w:name w:val="Message Header"/>
    <w:basedOn w:val="a9"/>
    <w:semiHidden/>
    <w:rsid w:val="00F513AB"/>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rPr>
  </w:style>
  <w:style w:type="paragraph" w:styleId="affff4">
    <w:name w:val="E-mail Signature"/>
    <w:basedOn w:val="a9"/>
    <w:link w:val="affff5"/>
    <w:semiHidden/>
    <w:rsid w:val="00F513AB"/>
  </w:style>
  <w:style w:type="paragraph" w:styleId="a4">
    <w:name w:val="List Number"/>
    <w:basedOn w:val="a9"/>
    <w:semiHidden/>
    <w:rsid w:val="00F513AB"/>
    <w:pPr>
      <w:numPr>
        <w:numId w:val="19"/>
      </w:numPr>
      <w:spacing w:after="120" w:line="300" w:lineRule="auto"/>
      <w:contextualSpacing/>
    </w:pPr>
  </w:style>
  <w:style w:type="paragraph" w:customStyle="1" w:styleId="-9">
    <w:name w:val="Рисунок - положение на стр."/>
    <w:basedOn w:val="a9"/>
    <w:uiPriority w:val="9"/>
    <w:rsid w:val="00F513AB"/>
    <w:pPr>
      <w:keepNext/>
      <w:keepLines/>
      <w:suppressAutoHyphens/>
      <w:spacing w:before="120" w:after="120"/>
      <w:jc w:val="center"/>
    </w:pPr>
  </w:style>
  <w:style w:type="paragraph" w:customStyle="1" w:styleId="affff6">
    <w:name w:val="Рисунка наименование"/>
    <w:basedOn w:val="aff1"/>
    <w:uiPriority w:val="14"/>
    <w:qFormat/>
    <w:rsid w:val="00F513AB"/>
    <w:pPr>
      <w:spacing w:after="360"/>
      <w:ind w:left="0"/>
      <w:jc w:val="center"/>
    </w:pPr>
  </w:style>
  <w:style w:type="paragraph" w:customStyle="1" w:styleId="affff7">
    <w:name w:val="Нум. со скобкой"/>
    <w:basedOn w:val="a9"/>
    <w:rsid w:val="00F513AB"/>
    <w:pPr>
      <w:tabs>
        <w:tab w:val="num" w:pos="851"/>
        <w:tab w:val="left" w:pos="1080"/>
      </w:tabs>
      <w:spacing w:after="120"/>
      <w:ind w:firstLine="851"/>
      <w:contextualSpacing/>
      <w:jc w:val="both"/>
    </w:pPr>
  </w:style>
  <w:style w:type="paragraph" w:customStyle="1" w:styleId="affff8">
    <w:name w:val="Чертежный"/>
    <w:rsid w:val="00F513AB"/>
    <w:pPr>
      <w:jc w:val="center"/>
    </w:pPr>
    <w:rPr>
      <w:rFonts w:ascii="Arial" w:hAnsi="Arial"/>
      <w:sz w:val="28"/>
    </w:rPr>
  </w:style>
  <w:style w:type="paragraph" w:customStyle="1" w:styleId="affff9">
    <w:name w:val="Пункт двухзначный"/>
    <w:basedOn w:val="20"/>
    <w:rsid w:val="00F513AB"/>
    <w:pPr>
      <w:keepNext w:val="0"/>
      <w:numPr>
        <w:ilvl w:val="0"/>
        <w:numId w:val="0"/>
      </w:numPr>
      <w:tabs>
        <w:tab w:val="left" w:pos="1080"/>
      </w:tabs>
      <w:spacing w:before="120"/>
      <w:jc w:val="both"/>
    </w:pPr>
    <w:rPr>
      <w:b w:val="0"/>
    </w:rPr>
  </w:style>
  <w:style w:type="paragraph" w:styleId="a">
    <w:name w:val="List Bullet"/>
    <w:basedOn w:val="a9"/>
    <w:uiPriority w:val="2"/>
    <w:rsid w:val="00F513AB"/>
    <w:pPr>
      <w:numPr>
        <w:numId w:val="12"/>
      </w:numPr>
      <w:spacing w:after="120" w:line="300" w:lineRule="auto"/>
      <w:contextualSpacing/>
      <w:jc w:val="both"/>
    </w:pPr>
  </w:style>
  <w:style w:type="paragraph" w:customStyle="1" w:styleId="a6">
    <w:name w:val="Заголовок Приложение"/>
    <w:basedOn w:val="10"/>
    <w:next w:val="aa"/>
    <w:uiPriority w:val="89"/>
    <w:qFormat/>
    <w:rsid w:val="00F513AB"/>
    <w:pPr>
      <w:numPr>
        <w:ilvl w:val="1"/>
        <w:numId w:val="7"/>
      </w:numPr>
      <w:jc w:val="center"/>
    </w:pPr>
  </w:style>
  <w:style w:type="paragraph" w:customStyle="1" w:styleId="affffa">
    <w:name w:val="Код"/>
    <w:basedOn w:val="a9"/>
    <w:uiPriority w:val="31"/>
    <w:rsid w:val="00FA6754"/>
    <w:pPr>
      <w:ind w:left="567"/>
      <w:jc w:val="both"/>
    </w:pPr>
    <w:rPr>
      <w:rFonts w:ascii="Courier New" w:hAnsi="Courier New" w:cs="Courier New"/>
    </w:rPr>
  </w:style>
  <w:style w:type="paragraph" w:customStyle="1" w:styleId="92">
    <w:name w:val="Чертежный 9 пт"/>
    <w:basedOn w:val="affff8"/>
    <w:rsid w:val="00F513AB"/>
    <w:rPr>
      <w:sz w:val="18"/>
    </w:rPr>
  </w:style>
  <w:style w:type="paragraph" w:customStyle="1" w:styleId="83">
    <w:name w:val="Чертёжный 8 пт"/>
    <w:basedOn w:val="92"/>
    <w:rsid w:val="00F513AB"/>
    <w:rPr>
      <w:sz w:val="16"/>
    </w:rPr>
  </w:style>
  <w:style w:type="paragraph" w:customStyle="1" w:styleId="1f">
    <w:name w:val="Раздел 1"/>
    <w:basedOn w:val="a9"/>
    <w:next w:val="aa"/>
    <w:rsid w:val="00976B9C"/>
    <w:pPr>
      <w:keepNext/>
      <w:keepLines/>
      <w:pageBreakBefore/>
      <w:suppressAutoHyphens/>
      <w:spacing w:before="120" w:after="120"/>
      <w:ind w:left="567"/>
    </w:pPr>
    <w:rPr>
      <w:b/>
      <w:sz w:val="28"/>
      <w:szCs w:val="28"/>
    </w:rPr>
  </w:style>
  <w:style w:type="paragraph" w:customStyle="1" w:styleId="2fa">
    <w:name w:val="Раздел 2"/>
    <w:basedOn w:val="1f"/>
    <w:next w:val="aa"/>
    <w:semiHidden/>
    <w:rsid w:val="00F513AB"/>
    <w:pPr>
      <w:pageBreakBefore w:val="0"/>
      <w:spacing w:before="180"/>
    </w:pPr>
  </w:style>
  <w:style w:type="paragraph" w:customStyle="1" w:styleId="3f5">
    <w:name w:val="Раздел 3"/>
    <w:basedOn w:val="2fa"/>
    <w:next w:val="aa"/>
    <w:semiHidden/>
    <w:rsid w:val="00F513AB"/>
    <w:rPr>
      <w:i/>
      <w:sz w:val="26"/>
    </w:rPr>
  </w:style>
  <w:style w:type="paragraph" w:customStyle="1" w:styleId="4c">
    <w:name w:val="Раздел 4"/>
    <w:basedOn w:val="3f5"/>
    <w:next w:val="aa"/>
    <w:semiHidden/>
    <w:rsid w:val="00F513AB"/>
    <w:rPr>
      <w:i w:val="0"/>
      <w:sz w:val="24"/>
    </w:rPr>
  </w:style>
  <w:style w:type="paragraph" w:customStyle="1" w:styleId="27">
    <w:name w:val="Прил Заг 2"/>
    <w:basedOn w:val="a9"/>
    <w:next w:val="aa"/>
    <w:rsid w:val="00F513AB"/>
    <w:pPr>
      <w:numPr>
        <w:ilvl w:val="1"/>
        <w:numId w:val="21"/>
      </w:numPr>
      <w:spacing w:before="180" w:after="120"/>
    </w:pPr>
    <w:rPr>
      <w:b/>
    </w:rPr>
  </w:style>
  <w:style w:type="paragraph" w:customStyle="1" w:styleId="36">
    <w:name w:val="Прил Заг 3"/>
    <w:basedOn w:val="27"/>
    <w:next w:val="aa"/>
    <w:rsid w:val="00F513AB"/>
    <w:pPr>
      <w:numPr>
        <w:ilvl w:val="2"/>
      </w:numPr>
      <w:spacing w:before="120"/>
      <w:jc w:val="both"/>
    </w:pPr>
    <w:rPr>
      <w:b w:val="0"/>
    </w:rPr>
  </w:style>
  <w:style w:type="paragraph" w:customStyle="1" w:styleId="44">
    <w:name w:val="Прил Заг 4"/>
    <w:basedOn w:val="36"/>
    <w:next w:val="aa"/>
    <w:rsid w:val="00F513AB"/>
    <w:pPr>
      <w:numPr>
        <w:ilvl w:val="3"/>
      </w:numPr>
    </w:pPr>
  </w:style>
  <w:style w:type="paragraph" w:customStyle="1" w:styleId="40">
    <w:name w:val="марк. 4"/>
    <w:basedOn w:val="a9"/>
    <w:semiHidden/>
    <w:rsid w:val="00F513AB"/>
    <w:pPr>
      <w:numPr>
        <w:numId w:val="11"/>
      </w:numPr>
      <w:spacing w:after="120" w:line="300" w:lineRule="auto"/>
      <w:contextualSpacing/>
      <w:jc w:val="both"/>
    </w:pPr>
  </w:style>
  <w:style w:type="character" w:styleId="affffb">
    <w:name w:val="footnote reference"/>
    <w:basedOn w:val="ab"/>
    <w:rsid w:val="00F513AB"/>
    <w:rPr>
      <w:vertAlign w:val="superscript"/>
    </w:rPr>
  </w:style>
  <w:style w:type="paragraph" w:styleId="affffc">
    <w:name w:val="footnote text"/>
    <w:aliases w:val="Знак21"/>
    <w:basedOn w:val="a9"/>
    <w:link w:val="affffd"/>
    <w:uiPriority w:val="9"/>
    <w:qFormat/>
    <w:rsid w:val="00F513AB"/>
    <w:pPr>
      <w:ind w:firstLine="360"/>
    </w:pPr>
    <w:rPr>
      <w:sz w:val="20"/>
      <w:szCs w:val="20"/>
    </w:rPr>
  </w:style>
  <w:style w:type="paragraph" w:customStyle="1" w:styleId="a5">
    <w:name w:val="Перечисление"/>
    <w:basedOn w:val="a9"/>
    <w:rsid w:val="00F513AB"/>
    <w:pPr>
      <w:numPr>
        <w:numId w:val="20"/>
      </w:numPr>
      <w:spacing w:before="120" w:after="120"/>
      <w:contextualSpacing/>
      <w:jc w:val="both"/>
    </w:pPr>
  </w:style>
  <w:style w:type="paragraph" w:customStyle="1" w:styleId="-110">
    <w:name w:val="Текст таблицы - 11 пт"/>
    <w:basedOn w:val="-1"/>
    <w:link w:val="-11CharChar"/>
    <w:uiPriority w:val="89"/>
    <w:rsid w:val="00F513AB"/>
    <w:rPr>
      <w:sz w:val="22"/>
      <w:szCs w:val="20"/>
    </w:rPr>
  </w:style>
  <w:style w:type="character" w:styleId="affffe">
    <w:name w:val="endnote reference"/>
    <w:basedOn w:val="ab"/>
    <w:uiPriority w:val="99"/>
    <w:semiHidden/>
    <w:rsid w:val="00F513AB"/>
    <w:rPr>
      <w:vertAlign w:val="superscript"/>
    </w:rPr>
  </w:style>
  <w:style w:type="paragraph" w:customStyle="1" w:styleId="afffff">
    <w:name w:val="Пункт приложения двухзначный"/>
    <w:basedOn w:val="27"/>
    <w:rsid w:val="00F513AB"/>
    <w:pPr>
      <w:numPr>
        <w:ilvl w:val="0"/>
        <w:numId w:val="0"/>
      </w:numPr>
      <w:spacing w:before="120"/>
      <w:jc w:val="both"/>
    </w:pPr>
    <w:rPr>
      <w:b w:val="0"/>
    </w:rPr>
  </w:style>
  <w:style w:type="paragraph" w:customStyle="1" w:styleId="afffff0">
    <w:name w:val="Табл. служебн."/>
    <w:basedOn w:val="-110"/>
    <w:rsid w:val="00F513AB"/>
    <w:pPr>
      <w:ind w:left="-84" w:right="-73"/>
      <w:jc w:val="center"/>
    </w:pPr>
  </w:style>
  <w:style w:type="paragraph" w:styleId="afffff1">
    <w:name w:val="Balloon Text"/>
    <w:basedOn w:val="a9"/>
    <w:link w:val="afffff2"/>
    <w:rsid w:val="00F513AB"/>
    <w:rPr>
      <w:rFonts w:ascii="Tahoma" w:hAnsi="Tahoma" w:cs="Tahoma"/>
      <w:sz w:val="16"/>
      <w:szCs w:val="16"/>
    </w:rPr>
  </w:style>
  <w:style w:type="character" w:customStyle="1" w:styleId="afffff2">
    <w:name w:val="Текст выноски Знак"/>
    <w:basedOn w:val="ab"/>
    <w:link w:val="afffff1"/>
    <w:rsid w:val="00F513AB"/>
    <w:rPr>
      <w:rFonts w:ascii="Tahoma" w:hAnsi="Tahoma" w:cs="Tahoma"/>
      <w:sz w:val="16"/>
      <w:szCs w:val="16"/>
    </w:rPr>
  </w:style>
  <w:style w:type="paragraph" w:customStyle="1" w:styleId="-a">
    <w:name w:val="Таблица - заголовок столбца"/>
    <w:basedOn w:val="a9"/>
    <w:next w:val="-1"/>
    <w:uiPriority w:val="21"/>
    <w:qFormat/>
    <w:rsid w:val="00F513AB"/>
    <w:pPr>
      <w:spacing w:line="240" w:lineRule="auto"/>
      <w:ind w:left="14"/>
      <w:contextualSpacing/>
      <w:jc w:val="center"/>
    </w:pPr>
    <w:rPr>
      <w:rFonts w:eastAsia="Calibri"/>
      <w:b/>
      <w:szCs w:val="26"/>
    </w:rPr>
  </w:style>
  <w:style w:type="paragraph" w:customStyle="1" w:styleId="afffff3">
    <w:name w:val="Ячейка (слева)"/>
    <w:basedOn w:val="a9"/>
    <w:uiPriority w:val="99"/>
    <w:rsid w:val="00F513AB"/>
  </w:style>
  <w:style w:type="paragraph" w:customStyle="1" w:styleId="afffff4">
    <w:name w:val="_Маркированный список"/>
    <w:basedOn w:val="a9"/>
    <w:rsid w:val="007E7585"/>
    <w:pPr>
      <w:tabs>
        <w:tab w:val="num" w:pos="360"/>
      </w:tabs>
      <w:ind w:left="360" w:hanging="360"/>
    </w:pPr>
  </w:style>
  <w:style w:type="paragraph" w:customStyle="1" w:styleId="afffff5">
    <w:name w:val="_Номер страницы"/>
    <w:basedOn w:val="a9"/>
    <w:qFormat/>
    <w:rsid w:val="007E7585"/>
    <w:pPr>
      <w:spacing w:line="240" w:lineRule="auto"/>
      <w:jc w:val="center"/>
    </w:pPr>
    <w:rPr>
      <w:rFonts w:eastAsia="Calibri"/>
    </w:rPr>
  </w:style>
  <w:style w:type="paragraph" w:customStyle="1" w:styleId="afffff6">
    <w:name w:val="_Таблица текст"/>
    <w:basedOn w:val="a9"/>
    <w:autoRedefine/>
    <w:rsid w:val="007E7585"/>
    <w:pPr>
      <w:spacing w:line="240" w:lineRule="auto"/>
      <w:ind w:left="-11"/>
      <w:contextualSpacing/>
    </w:pPr>
    <w:rPr>
      <w:rFonts w:cs="Arial"/>
    </w:rPr>
  </w:style>
  <w:style w:type="numbering" w:customStyle="1" w:styleId="1111111">
    <w:name w:val="1 / 1.1 / 1.1.11"/>
    <w:basedOn w:val="ad"/>
    <w:next w:val="111111"/>
    <w:semiHidden/>
    <w:rsid w:val="00F513AB"/>
  </w:style>
  <w:style w:type="numbering" w:customStyle="1" w:styleId="11111111">
    <w:name w:val="1 / 1.1 / 1.1.111"/>
    <w:basedOn w:val="ad"/>
    <w:next w:val="111111"/>
    <w:rsid w:val="00F513AB"/>
  </w:style>
  <w:style w:type="numbering" w:customStyle="1" w:styleId="11111112">
    <w:name w:val="1 / 1.1 / 1.1.112"/>
    <w:basedOn w:val="ad"/>
    <w:next w:val="111111"/>
    <w:rsid w:val="00F513AB"/>
    <w:pPr>
      <w:numPr>
        <w:numId w:val="2"/>
      </w:numPr>
    </w:pPr>
  </w:style>
  <w:style w:type="numbering" w:customStyle="1" w:styleId="1111112">
    <w:name w:val="1 / 1.1 / 1.1.12"/>
    <w:basedOn w:val="ad"/>
    <w:next w:val="111111"/>
    <w:semiHidden/>
    <w:rsid w:val="00F513AB"/>
  </w:style>
  <w:style w:type="numbering" w:customStyle="1" w:styleId="1111113">
    <w:name w:val="1 / 1.1 / 1.1.13"/>
    <w:basedOn w:val="ad"/>
    <w:next w:val="111111"/>
    <w:semiHidden/>
    <w:rsid w:val="00F513AB"/>
    <w:pPr>
      <w:numPr>
        <w:numId w:val="3"/>
      </w:numPr>
    </w:pPr>
  </w:style>
  <w:style w:type="numbering" w:customStyle="1" w:styleId="1ai1">
    <w:name w:val="1 / a / i1"/>
    <w:basedOn w:val="ad"/>
    <w:next w:val="1ai"/>
    <w:semiHidden/>
    <w:rsid w:val="00F513AB"/>
  </w:style>
  <w:style w:type="numbering" w:customStyle="1" w:styleId="1ai11">
    <w:name w:val="1 / a / i11"/>
    <w:basedOn w:val="ad"/>
    <w:next w:val="1ai"/>
    <w:rsid w:val="00F513AB"/>
  </w:style>
  <w:style w:type="numbering" w:customStyle="1" w:styleId="1ai12">
    <w:name w:val="1 / a / i12"/>
    <w:basedOn w:val="ad"/>
    <w:next w:val="1ai"/>
    <w:rsid w:val="00F513AB"/>
    <w:pPr>
      <w:numPr>
        <w:numId w:val="4"/>
      </w:numPr>
    </w:pPr>
  </w:style>
  <w:style w:type="numbering" w:customStyle="1" w:styleId="1ai2">
    <w:name w:val="1 / a / i2"/>
    <w:basedOn w:val="ad"/>
    <w:next w:val="1ai"/>
    <w:semiHidden/>
    <w:rsid w:val="00F513AB"/>
  </w:style>
  <w:style w:type="numbering" w:customStyle="1" w:styleId="1ai3">
    <w:name w:val="1 / a / i3"/>
    <w:basedOn w:val="ad"/>
    <w:next w:val="1ai"/>
    <w:semiHidden/>
    <w:rsid w:val="00F513AB"/>
    <w:pPr>
      <w:numPr>
        <w:numId w:val="5"/>
      </w:numPr>
    </w:pPr>
  </w:style>
  <w:style w:type="numbering" w:customStyle="1" w:styleId="ArticleSection1">
    <w:name w:val="Article / Section1"/>
    <w:rsid w:val="00F513AB"/>
  </w:style>
  <w:style w:type="paragraph" w:styleId="afffff7">
    <w:name w:val="List Paragraph"/>
    <w:aliases w:val="ТЗ список,Абзац списка литеральный,Список Обычный,Bullet List,FooterText,numbered,Цветной список - Акцент 11,Заголовок_3,List Paragraph,AC List 01,Bullet_IRAO,Мой Список,Подпись рисунка,Table-Normal,RSHB_Table-Normal,List Paragraph1,Абзац1"/>
    <w:basedOn w:val="a9"/>
    <w:link w:val="afffff8"/>
    <w:uiPriority w:val="34"/>
    <w:qFormat/>
    <w:rsid w:val="00F513AB"/>
    <w:pPr>
      <w:ind w:left="720"/>
      <w:contextualSpacing/>
    </w:pPr>
  </w:style>
  <w:style w:type="character" w:customStyle="1" w:styleId="afffff8">
    <w:name w:val="Абзац списка Знак"/>
    <w:aliases w:val="ТЗ список Знак,Абзац списка литеральный Знак,Список Обычный Знак,Bullet List Знак,FooterText Знак,numbered Знак,Цветной список - Акцент 11 Знак,Заголовок_3 Знак,List Paragraph Знак,AC List 01 Знак,Bullet_IRAO Знак,Мой Список Знак"/>
    <w:link w:val="afffff7"/>
    <w:uiPriority w:val="34"/>
    <w:qFormat/>
    <w:rsid w:val="00F513AB"/>
    <w:rPr>
      <w:sz w:val="24"/>
      <w:szCs w:val="24"/>
    </w:rPr>
  </w:style>
  <w:style w:type="paragraph" w:customStyle="1" w:styleId="1f0">
    <w:name w:val="Абзац списка1"/>
    <w:basedOn w:val="a9"/>
    <w:link w:val="ListParagraphChar"/>
    <w:rsid w:val="00F513AB"/>
    <w:pPr>
      <w:spacing w:line="240" w:lineRule="auto"/>
      <w:ind w:left="720" w:firstLine="567"/>
      <w:contextualSpacing/>
      <w:jc w:val="both"/>
    </w:pPr>
    <w:rPr>
      <w:sz w:val="28"/>
      <w:szCs w:val="20"/>
    </w:rPr>
  </w:style>
  <w:style w:type="character" w:customStyle="1" w:styleId="ListParagraphChar">
    <w:name w:val="List Paragraph Char"/>
    <w:link w:val="1f0"/>
    <w:locked/>
    <w:rsid w:val="00F513AB"/>
    <w:rPr>
      <w:sz w:val="28"/>
    </w:rPr>
  </w:style>
  <w:style w:type="paragraph" w:customStyle="1" w:styleId="2fb">
    <w:name w:val="Абзац списка2"/>
    <w:basedOn w:val="a9"/>
    <w:rsid w:val="00F513AB"/>
    <w:pPr>
      <w:spacing w:line="240" w:lineRule="auto"/>
      <w:ind w:left="720"/>
    </w:pPr>
    <w:rPr>
      <w:rFonts w:eastAsia="Calibri"/>
      <w:sz w:val="20"/>
      <w:szCs w:val="20"/>
    </w:rPr>
  </w:style>
  <w:style w:type="paragraph" w:customStyle="1" w:styleId="afffff9">
    <w:name w:val="Абзацы титульного листа"/>
    <w:basedOn w:val="a9"/>
    <w:link w:val="afffffa"/>
    <w:qFormat/>
    <w:rsid w:val="00F513AB"/>
    <w:pPr>
      <w:spacing w:before="200" w:after="200" w:line="240" w:lineRule="auto"/>
    </w:pPr>
    <w:rPr>
      <w:lang w:val="x-none"/>
    </w:rPr>
  </w:style>
  <w:style w:type="character" w:customStyle="1" w:styleId="afffffa">
    <w:name w:val="Абзацы титульного листа Знак"/>
    <w:link w:val="afffff9"/>
    <w:locked/>
    <w:rsid w:val="00F513AB"/>
    <w:rPr>
      <w:sz w:val="24"/>
      <w:szCs w:val="24"/>
      <w:lang w:val="x-none"/>
    </w:rPr>
  </w:style>
  <w:style w:type="paragraph" w:customStyle="1" w:styleId="afffffb">
    <w:name w:val="БАЗОВЫЙ"/>
    <w:uiPriority w:val="99"/>
    <w:qFormat/>
    <w:rsid w:val="00F513AB"/>
    <w:pPr>
      <w:ind w:left="567" w:firstLine="567"/>
      <w:contextualSpacing/>
    </w:pPr>
    <w:rPr>
      <w:rFonts w:cs="Arial"/>
      <w:sz w:val="26"/>
      <w:szCs w:val="24"/>
    </w:rPr>
  </w:style>
  <w:style w:type="character" w:customStyle="1" w:styleId="aff4">
    <w:name w:val="Верхний колонтитул Знак"/>
    <w:link w:val="aff3"/>
    <w:uiPriority w:val="99"/>
    <w:rsid w:val="00F513AB"/>
    <w:rPr>
      <w:szCs w:val="24"/>
    </w:rPr>
  </w:style>
  <w:style w:type="paragraph" w:customStyle="1" w:styleId="afffffc">
    <w:name w:val="Заголовок без номера"/>
    <w:basedOn w:val="a9"/>
    <w:next w:val="aa"/>
    <w:uiPriority w:val="31"/>
    <w:qFormat/>
    <w:rsid w:val="00F513AB"/>
    <w:pPr>
      <w:spacing w:before="120" w:after="120" w:line="240" w:lineRule="auto"/>
      <w:ind w:left="567"/>
      <w:contextualSpacing/>
    </w:pPr>
    <w:rPr>
      <w:rFonts w:ascii="Times New Roman Полужирный" w:hAnsi="Times New Roman Полужирный" w:cs="Arial"/>
      <w:b/>
      <w:caps/>
      <w:sz w:val="26"/>
      <w:szCs w:val="28"/>
    </w:rPr>
  </w:style>
  <w:style w:type="paragraph" w:customStyle="1" w:styleId="afffffd">
    <w:name w:val="Загловок без номера вкл. в Оглавление"/>
    <w:basedOn w:val="afffffc"/>
    <w:next w:val="aa"/>
    <w:uiPriority w:val="31"/>
    <w:qFormat/>
    <w:rsid w:val="00F513AB"/>
    <w:pPr>
      <w:pageBreakBefore/>
    </w:pPr>
  </w:style>
  <w:style w:type="character" w:customStyle="1" w:styleId="16">
    <w:name w:val="Заголовок 1 Знак"/>
    <w:aliases w:val="1 Знак,H1 Знак,h1 Знак"/>
    <w:link w:val="10"/>
    <w:qFormat/>
    <w:rsid w:val="00900004"/>
    <w:rPr>
      <w:rFonts w:cs="Arial"/>
      <w:b/>
      <w:kern w:val="28"/>
      <w:sz w:val="28"/>
      <w:szCs w:val="28"/>
    </w:rPr>
  </w:style>
  <w:style w:type="character" w:customStyle="1" w:styleId="28">
    <w:name w:val="Заголовок 2 Знак"/>
    <w:aliases w:val="h2 Знак,Gliederung2 Знак,Gliederung Знак,H2 Знак,Indented Heading Знак,H21 Знак,H22 Знак,Indented Heading1 Знак,Indented Heading2 Знак,Indented Heading3 Знак,Indented Heading4 Знак,H23 Знак,H211 Знак,H221 Знак,Indented Heading5 Знак"/>
    <w:link w:val="20"/>
    <w:uiPriority w:val="9"/>
    <w:qFormat/>
    <w:rsid w:val="00900004"/>
    <w:rPr>
      <w:rFonts w:cs="Arial"/>
      <w:b/>
      <w:bCs/>
      <w:iCs/>
      <w:sz w:val="24"/>
      <w:szCs w:val="26"/>
    </w:rPr>
  </w:style>
  <w:style w:type="character" w:customStyle="1" w:styleId="37">
    <w:name w:val="Заголовок 3 Знак"/>
    <w:link w:val="30"/>
    <w:uiPriority w:val="9"/>
    <w:qFormat/>
    <w:rsid w:val="00976B9C"/>
    <w:rPr>
      <w:rFonts w:cs="Arial"/>
      <w:bCs/>
      <w:sz w:val="24"/>
      <w:szCs w:val="24"/>
    </w:rPr>
  </w:style>
  <w:style w:type="character" w:customStyle="1" w:styleId="45">
    <w:name w:val="Заголовок 4 Знак"/>
    <w:aliases w:val="H4 Знак"/>
    <w:link w:val="41"/>
    <w:uiPriority w:val="9"/>
    <w:qFormat/>
    <w:rsid w:val="00976B9C"/>
    <w:rPr>
      <w:rFonts w:cs="Arial"/>
      <w:bCs/>
      <w:sz w:val="24"/>
      <w:szCs w:val="24"/>
    </w:rPr>
  </w:style>
  <w:style w:type="character" w:customStyle="1" w:styleId="53">
    <w:name w:val="Заголовок 5 Знак"/>
    <w:aliases w:val="heading 5 Знак"/>
    <w:link w:val="50"/>
    <w:uiPriority w:val="9"/>
    <w:rsid w:val="00F513AB"/>
    <w:rPr>
      <w:rFonts w:cs="Arial"/>
      <w:bCs/>
      <w:sz w:val="24"/>
      <w:szCs w:val="24"/>
    </w:rPr>
  </w:style>
  <w:style w:type="character" w:customStyle="1" w:styleId="61">
    <w:name w:val="Заголовок 6 Знак"/>
    <w:aliases w:val="Gliederung6 Знак"/>
    <w:link w:val="6"/>
    <w:uiPriority w:val="9"/>
    <w:rsid w:val="00F513AB"/>
    <w:rPr>
      <w:bCs/>
      <w:sz w:val="24"/>
      <w:szCs w:val="24"/>
    </w:rPr>
  </w:style>
  <w:style w:type="character" w:customStyle="1" w:styleId="70">
    <w:name w:val="Заголовок 7 Знак"/>
    <w:basedOn w:val="ab"/>
    <w:link w:val="7"/>
    <w:locked/>
    <w:rsid w:val="00F513AB"/>
    <w:rPr>
      <w:sz w:val="24"/>
      <w:szCs w:val="24"/>
    </w:rPr>
  </w:style>
  <w:style w:type="character" w:customStyle="1" w:styleId="80">
    <w:name w:val="Заголовок 8 Знак"/>
    <w:basedOn w:val="ab"/>
    <w:link w:val="8"/>
    <w:locked/>
    <w:rsid w:val="00F513AB"/>
    <w:rPr>
      <w:i/>
      <w:iCs/>
      <w:sz w:val="24"/>
      <w:szCs w:val="24"/>
    </w:rPr>
  </w:style>
  <w:style w:type="character" w:customStyle="1" w:styleId="90">
    <w:name w:val="Заголовок 9 Знак"/>
    <w:aliases w:val="Список лит-ры Знак"/>
    <w:basedOn w:val="ab"/>
    <w:link w:val="9"/>
    <w:locked/>
    <w:rsid w:val="00F513AB"/>
    <w:rPr>
      <w:rFonts w:cs="Arial"/>
      <w:sz w:val="24"/>
      <w:szCs w:val="22"/>
    </w:rPr>
  </w:style>
  <w:style w:type="character" w:styleId="afffffe">
    <w:name w:val="annotation reference"/>
    <w:basedOn w:val="ab"/>
    <w:unhideWhenUsed/>
    <w:qFormat/>
    <w:rsid w:val="00F513AB"/>
    <w:rPr>
      <w:sz w:val="16"/>
      <w:szCs w:val="16"/>
    </w:rPr>
  </w:style>
  <w:style w:type="character" w:customStyle="1" w:styleId="afff1">
    <w:name w:val="Красная строка Знак"/>
    <w:basedOn w:val="af3"/>
    <w:link w:val="afff0"/>
    <w:semiHidden/>
    <w:locked/>
    <w:rsid w:val="00F513AB"/>
    <w:rPr>
      <w:sz w:val="24"/>
      <w:szCs w:val="24"/>
    </w:rPr>
  </w:style>
  <w:style w:type="character" w:customStyle="1" w:styleId="afff3">
    <w:name w:val="Основной текст с отступом Знак"/>
    <w:basedOn w:val="ab"/>
    <w:link w:val="afff2"/>
    <w:semiHidden/>
    <w:locked/>
    <w:rsid w:val="00F513AB"/>
    <w:rPr>
      <w:sz w:val="24"/>
      <w:szCs w:val="24"/>
    </w:rPr>
  </w:style>
  <w:style w:type="character" w:customStyle="1" w:styleId="2f0">
    <w:name w:val="Красная строка 2 Знак"/>
    <w:basedOn w:val="afff3"/>
    <w:link w:val="2f"/>
    <w:semiHidden/>
    <w:locked/>
    <w:rsid w:val="00F513AB"/>
    <w:rPr>
      <w:sz w:val="24"/>
      <w:szCs w:val="24"/>
    </w:rPr>
  </w:style>
  <w:style w:type="character" w:customStyle="1" w:styleId="af7">
    <w:name w:val="Заголовок Знак"/>
    <w:basedOn w:val="ab"/>
    <w:link w:val="af6"/>
    <w:rsid w:val="00F513AB"/>
    <w:rPr>
      <w:rFonts w:cs="Arial"/>
      <w:b/>
      <w:bCs/>
      <w:kern w:val="28"/>
      <w:sz w:val="40"/>
      <w:szCs w:val="40"/>
    </w:rPr>
  </w:style>
  <w:style w:type="character" w:customStyle="1" w:styleId="af5">
    <w:name w:val="Нижний колонтитул Знак"/>
    <w:basedOn w:val="ab"/>
    <w:link w:val="af4"/>
    <w:uiPriority w:val="99"/>
    <w:rsid w:val="00F513AB"/>
    <w:rPr>
      <w:sz w:val="22"/>
      <w:szCs w:val="22"/>
      <w:lang w:val="en-US"/>
    </w:rPr>
  </w:style>
  <w:style w:type="paragraph" w:customStyle="1" w:styleId="2fc">
    <w:name w:val="Нумерованный абзац 2 уровня"/>
    <w:basedOn w:val="20"/>
    <w:uiPriority w:val="89"/>
    <w:qFormat/>
    <w:rsid w:val="00F513AB"/>
    <w:pPr>
      <w:numPr>
        <w:ilvl w:val="0"/>
        <w:numId w:val="0"/>
      </w:numPr>
      <w:spacing w:line="240" w:lineRule="auto"/>
    </w:pPr>
    <w:rPr>
      <w:rFonts w:ascii="Times New Roman Полужирный" w:hAnsi="Times New Roman Полужирный"/>
      <w:b w:val="0"/>
      <w:bCs w:val="0"/>
      <w:iCs w:val="0"/>
      <w:kern w:val="32"/>
    </w:rPr>
  </w:style>
  <w:style w:type="paragraph" w:customStyle="1" w:styleId="3f6">
    <w:name w:val="Нумерованный абзац 3 уровня"/>
    <w:basedOn w:val="30"/>
    <w:uiPriority w:val="89"/>
    <w:qFormat/>
    <w:rsid w:val="00F513AB"/>
    <w:pPr>
      <w:numPr>
        <w:ilvl w:val="0"/>
        <w:numId w:val="0"/>
      </w:numPr>
      <w:spacing w:before="60" w:line="240" w:lineRule="auto"/>
    </w:pPr>
    <w:rPr>
      <w:rFonts w:ascii="Times New Roman Полужирный" w:hAnsi="Times New Roman Полужирный"/>
      <w:kern w:val="32"/>
      <w:sz w:val="26"/>
      <w:szCs w:val="26"/>
    </w:rPr>
  </w:style>
  <w:style w:type="paragraph" w:customStyle="1" w:styleId="4d">
    <w:name w:val="Нумерованный абзац 4 уровня"/>
    <w:basedOn w:val="41"/>
    <w:uiPriority w:val="89"/>
    <w:qFormat/>
    <w:rsid w:val="00F513AB"/>
    <w:pPr>
      <w:numPr>
        <w:ilvl w:val="0"/>
        <w:numId w:val="0"/>
      </w:numPr>
      <w:spacing w:before="60" w:line="240" w:lineRule="auto"/>
    </w:pPr>
    <w:rPr>
      <w:rFonts w:ascii="Times New Roman Полужирный" w:hAnsi="Times New Roman Полужирный"/>
      <w:kern w:val="32"/>
      <w:sz w:val="26"/>
      <w:szCs w:val="26"/>
    </w:rPr>
  </w:style>
  <w:style w:type="paragraph" w:customStyle="1" w:styleId="5">
    <w:name w:val="Нумерованный абзац 5 уровня"/>
    <w:basedOn w:val="50"/>
    <w:uiPriority w:val="89"/>
    <w:qFormat/>
    <w:rsid w:val="00F513AB"/>
    <w:pPr>
      <w:numPr>
        <w:ilvl w:val="0"/>
        <w:numId w:val="16"/>
      </w:numPr>
      <w:spacing w:before="60" w:line="240" w:lineRule="auto"/>
    </w:pPr>
    <w:rPr>
      <w:rFonts w:ascii="Times New Roman Полужирный" w:hAnsi="Times New Roman Полужирный"/>
      <w:iCs/>
      <w:kern w:val="32"/>
      <w:sz w:val="26"/>
      <w:szCs w:val="26"/>
    </w:rPr>
  </w:style>
  <w:style w:type="paragraph" w:customStyle="1" w:styleId="-">
    <w:name w:val="Нумерованный список - №)"/>
    <w:basedOn w:val="afffffb"/>
    <w:uiPriority w:val="3"/>
    <w:rsid w:val="00F513AB"/>
    <w:pPr>
      <w:numPr>
        <w:numId w:val="17"/>
      </w:numPr>
      <w:jc w:val="both"/>
    </w:pPr>
  </w:style>
  <w:style w:type="paragraph" w:customStyle="1" w:styleId="-0">
    <w:name w:val="Нумерованный список - а)"/>
    <w:basedOn w:val="afffffb"/>
    <w:uiPriority w:val="89"/>
    <w:qFormat/>
    <w:rsid w:val="00F513AB"/>
    <w:pPr>
      <w:numPr>
        <w:numId w:val="18"/>
      </w:numPr>
    </w:pPr>
  </w:style>
  <w:style w:type="paragraph" w:customStyle="1" w:styleId="-b">
    <w:name w:val="Оглавление - Приложение"/>
    <w:basedOn w:val="18"/>
    <w:next w:val="aa"/>
    <w:uiPriority w:val="29"/>
    <w:qFormat/>
    <w:rsid w:val="00F513AB"/>
    <w:pPr>
      <w:tabs>
        <w:tab w:val="left" w:pos="1701"/>
      </w:tabs>
      <w:spacing w:line="240" w:lineRule="auto"/>
      <w:ind w:left="1701" w:hanging="1701"/>
    </w:pPr>
    <w:rPr>
      <w:rFonts w:eastAsiaTheme="minorHAnsi" w:cstheme="minorBidi"/>
      <w:bCs w:val="0"/>
      <w:sz w:val="26"/>
      <w:szCs w:val="22"/>
      <w:lang w:eastAsia="en-US"/>
    </w:rPr>
  </w:style>
  <w:style w:type="character" w:customStyle="1" w:styleId="2a">
    <w:name w:val="Основной текст 2 Знак"/>
    <w:basedOn w:val="ab"/>
    <w:link w:val="29"/>
    <w:locked/>
    <w:rsid w:val="00F513AB"/>
    <w:rPr>
      <w:bCs/>
      <w:sz w:val="40"/>
      <w:szCs w:val="40"/>
    </w:rPr>
  </w:style>
  <w:style w:type="character" w:customStyle="1" w:styleId="3d">
    <w:name w:val="Основной текст 3 Знак"/>
    <w:basedOn w:val="ab"/>
    <w:link w:val="3c"/>
    <w:semiHidden/>
    <w:locked/>
    <w:rsid w:val="00F513AB"/>
    <w:rPr>
      <w:sz w:val="16"/>
      <w:szCs w:val="16"/>
    </w:rPr>
  </w:style>
  <w:style w:type="character" w:customStyle="1" w:styleId="2f4">
    <w:name w:val="Основной текст с отступом 2 Знак"/>
    <w:basedOn w:val="ab"/>
    <w:link w:val="2f3"/>
    <w:semiHidden/>
    <w:locked/>
    <w:rsid w:val="00F513AB"/>
    <w:rPr>
      <w:sz w:val="24"/>
      <w:szCs w:val="24"/>
    </w:rPr>
  </w:style>
  <w:style w:type="character" w:customStyle="1" w:styleId="3f">
    <w:name w:val="Основной текст с отступом 3 Знак"/>
    <w:basedOn w:val="ab"/>
    <w:link w:val="3e"/>
    <w:semiHidden/>
    <w:locked/>
    <w:rsid w:val="00F513AB"/>
    <w:rPr>
      <w:sz w:val="16"/>
      <w:szCs w:val="16"/>
    </w:rPr>
  </w:style>
  <w:style w:type="paragraph" w:customStyle="1" w:styleId="2fd">
    <w:name w:val="Перечисление 2"/>
    <w:basedOn w:val="a"/>
    <w:uiPriority w:val="89"/>
    <w:qFormat/>
    <w:rsid w:val="00F513AB"/>
    <w:pPr>
      <w:numPr>
        <w:numId w:val="0"/>
      </w:numPr>
      <w:tabs>
        <w:tab w:val="left" w:pos="567"/>
      </w:tabs>
      <w:spacing w:after="0" w:line="240" w:lineRule="auto"/>
      <w:ind w:firstLine="1134"/>
    </w:pPr>
    <w:rPr>
      <w:rFonts w:cs="Arial"/>
      <w:sz w:val="26"/>
    </w:rPr>
  </w:style>
  <w:style w:type="paragraph" w:customStyle="1" w:styleId="affffff">
    <w:name w:val="По прав. краю"/>
    <w:basedOn w:val="aa"/>
    <w:uiPriority w:val="89"/>
    <w:rsid w:val="00F513AB"/>
    <w:pPr>
      <w:spacing w:line="240" w:lineRule="auto"/>
      <w:contextualSpacing/>
      <w:jc w:val="right"/>
    </w:pPr>
    <w:rPr>
      <w:sz w:val="26"/>
    </w:rPr>
  </w:style>
  <w:style w:type="character" w:customStyle="1" w:styleId="afff8">
    <w:name w:val="Подпись Знак"/>
    <w:basedOn w:val="ab"/>
    <w:link w:val="afff7"/>
    <w:semiHidden/>
    <w:locked/>
    <w:rsid w:val="00F513AB"/>
    <w:rPr>
      <w:sz w:val="24"/>
      <w:szCs w:val="24"/>
    </w:rPr>
  </w:style>
  <w:style w:type="character" w:customStyle="1" w:styleId="afffa">
    <w:name w:val="Приветствие Знак"/>
    <w:basedOn w:val="ab"/>
    <w:link w:val="afff9"/>
    <w:semiHidden/>
    <w:locked/>
    <w:rsid w:val="00F513AB"/>
    <w:rPr>
      <w:sz w:val="24"/>
      <w:szCs w:val="24"/>
    </w:rPr>
  </w:style>
  <w:style w:type="paragraph" w:customStyle="1" w:styleId="12">
    <w:name w:val="Приложение Заголовок 1"/>
    <w:basedOn w:val="a9"/>
    <w:link w:val="1f1"/>
    <w:uiPriority w:val="25"/>
    <w:qFormat/>
    <w:rsid w:val="00F513AB"/>
    <w:pPr>
      <w:numPr>
        <w:numId w:val="37"/>
      </w:numPr>
      <w:tabs>
        <w:tab w:val="left" w:pos="1134"/>
      </w:tabs>
      <w:contextualSpacing/>
      <w:jc w:val="both"/>
    </w:pPr>
    <w:rPr>
      <w:rFonts w:cs="Arial"/>
    </w:rPr>
  </w:style>
  <w:style w:type="character" w:customStyle="1" w:styleId="1f1">
    <w:name w:val="Приложение Заголовок 1 Знак"/>
    <w:basedOn w:val="ab"/>
    <w:link w:val="12"/>
    <w:uiPriority w:val="25"/>
    <w:rsid w:val="00F513AB"/>
    <w:rPr>
      <w:rFonts w:cs="Arial"/>
      <w:sz w:val="24"/>
      <w:szCs w:val="24"/>
    </w:rPr>
  </w:style>
  <w:style w:type="paragraph" w:customStyle="1" w:styleId="22">
    <w:name w:val="Приложение Заголовок 2"/>
    <w:basedOn w:val="12"/>
    <w:uiPriority w:val="25"/>
    <w:qFormat/>
    <w:rsid w:val="00F513AB"/>
    <w:pPr>
      <w:numPr>
        <w:ilvl w:val="1"/>
      </w:numPr>
    </w:pPr>
  </w:style>
  <w:style w:type="paragraph" w:customStyle="1" w:styleId="32">
    <w:name w:val="Приложение Заголовок 3"/>
    <w:basedOn w:val="22"/>
    <w:uiPriority w:val="25"/>
    <w:qFormat/>
    <w:rsid w:val="00F513AB"/>
    <w:pPr>
      <w:numPr>
        <w:ilvl w:val="2"/>
      </w:numPr>
    </w:pPr>
  </w:style>
  <w:style w:type="paragraph" w:customStyle="1" w:styleId="42">
    <w:name w:val="Приложение Заголовок 4"/>
    <w:basedOn w:val="32"/>
    <w:uiPriority w:val="25"/>
    <w:qFormat/>
    <w:rsid w:val="00F513AB"/>
    <w:pPr>
      <w:numPr>
        <w:ilvl w:val="3"/>
      </w:numPr>
      <w:tabs>
        <w:tab w:val="left" w:pos="1418"/>
      </w:tabs>
    </w:pPr>
  </w:style>
  <w:style w:type="paragraph" w:customStyle="1" w:styleId="51">
    <w:name w:val="Приложение Заголовок 5"/>
    <w:basedOn w:val="42"/>
    <w:qFormat/>
    <w:rsid w:val="00F513AB"/>
    <w:pPr>
      <w:numPr>
        <w:ilvl w:val="4"/>
      </w:numPr>
    </w:pPr>
  </w:style>
  <w:style w:type="paragraph" w:customStyle="1" w:styleId="60">
    <w:name w:val="Приложение Заголовок 6"/>
    <w:basedOn w:val="a9"/>
    <w:rsid w:val="00F513AB"/>
    <w:pPr>
      <w:numPr>
        <w:ilvl w:val="5"/>
        <w:numId w:val="37"/>
      </w:numPr>
    </w:pPr>
  </w:style>
  <w:style w:type="paragraph" w:customStyle="1" w:styleId="affffff0">
    <w:name w:val="Примечание заголовок"/>
    <w:basedOn w:val="afffffb"/>
    <w:next w:val="a9"/>
    <w:uiPriority w:val="33"/>
    <w:qFormat/>
    <w:rsid w:val="00F513AB"/>
    <w:pPr>
      <w:keepNext/>
      <w:ind w:firstLine="0"/>
    </w:pPr>
    <w:rPr>
      <w:spacing w:val="60"/>
      <w:sz w:val="20"/>
    </w:rPr>
  </w:style>
  <w:style w:type="paragraph" w:customStyle="1" w:styleId="-c">
    <w:name w:val="Примечание - текст"/>
    <w:basedOn w:val="affffff0"/>
    <w:uiPriority w:val="33"/>
    <w:qFormat/>
    <w:rsid w:val="00F513AB"/>
    <w:rPr>
      <w:spacing w:val="0"/>
    </w:rPr>
  </w:style>
  <w:style w:type="character" w:customStyle="1" w:styleId="affe">
    <w:name w:val="Прощание Знак"/>
    <w:basedOn w:val="ab"/>
    <w:link w:val="affd"/>
    <w:semiHidden/>
    <w:locked/>
    <w:rsid w:val="00F513AB"/>
    <w:rPr>
      <w:sz w:val="24"/>
      <w:szCs w:val="24"/>
    </w:rPr>
  </w:style>
  <w:style w:type="paragraph" w:customStyle="1" w:styleId="350">
    <w:name w:val="Рамка (ГОСТ 3'5мм)"/>
    <w:basedOn w:val="a9"/>
    <w:rsid w:val="00F513AB"/>
    <w:pPr>
      <w:spacing w:line="240" w:lineRule="auto"/>
    </w:pPr>
    <w:rPr>
      <w:rFonts w:ascii="GOST type A" w:eastAsia="Calibri" w:hAnsi="GOST type A"/>
      <w:sz w:val="28"/>
      <w:szCs w:val="20"/>
    </w:rPr>
  </w:style>
  <w:style w:type="paragraph" w:customStyle="1" w:styleId="5a">
    <w:name w:val="Рамка (ГОСТ 5мм)"/>
    <w:basedOn w:val="a9"/>
    <w:uiPriority w:val="99"/>
    <w:rsid w:val="00F513AB"/>
    <w:pPr>
      <w:spacing w:line="240" w:lineRule="auto"/>
    </w:pPr>
    <w:rPr>
      <w:rFonts w:ascii="GOST type A" w:hAnsi="GOST type A" w:cs="GOST type A"/>
      <w:sz w:val="40"/>
      <w:szCs w:val="40"/>
    </w:rPr>
  </w:style>
  <w:style w:type="character" w:styleId="affffff1">
    <w:name w:val="Intense Reference"/>
    <w:basedOn w:val="ab"/>
    <w:uiPriority w:val="89"/>
    <w:qFormat/>
    <w:rsid w:val="00F513AB"/>
    <w:rPr>
      <w:b/>
      <w:bCs/>
      <w:smallCaps/>
      <w:color w:val="5B9BD5" w:themeColor="accent1"/>
      <w:spacing w:val="5"/>
    </w:rPr>
  </w:style>
  <w:style w:type="character" w:customStyle="1" w:styleId="1f2">
    <w:name w:val="Сильная ссылка1"/>
    <w:basedOn w:val="ab"/>
    <w:uiPriority w:val="89"/>
    <w:qFormat/>
    <w:rsid w:val="00F513AB"/>
    <w:rPr>
      <w:b/>
      <w:bCs/>
      <w:smallCaps/>
      <w:color w:val="4F81BD"/>
      <w:spacing w:val="5"/>
    </w:rPr>
  </w:style>
  <w:style w:type="paragraph" w:customStyle="1" w:styleId="210">
    <w:name w:val="Список 21"/>
    <w:basedOn w:val="a9"/>
    <w:rsid w:val="00F513AB"/>
    <w:pPr>
      <w:numPr>
        <w:numId w:val="23"/>
      </w:numPr>
      <w:jc w:val="both"/>
    </w:pPr>
    <w:rPr>
      <w:lang w:val="en-US"/>
    </w:rPr>
  </w:style>
  <w:style w:type="character" w:customStyle="1" w:styleId="HTML8">
    <w:name w:val="Стандартный HTML Знак"/>
    <w:basedOn w:val="ab"/>
    <w:link w:val="HTML7"/>
    <w:uiPriority w:val="99"/>
    <w:locked/>
    <w:rsid w:val="00F513AB"/>
    <w:rPr>
      <w:rFonts w:ascii="Courier New" w:hAnsi="Courier New" w:cs="Courier New"/>
    </w:rPr>
  </w:style>
  <w:style w:type="numbering" w:customStyle="1" w:styleId="1f3">
    <w:name w:val="Статья / Раздел1"/>
    <w:basedOn w:val="ad"/>
    <w:next w:val="a1"/>
    <w:semiHidden/>
    <w:rsid w:val="00F513AB"/>
  </w:style>
  <w:style w:type="numbering" w:customStyle="1" w:styleId="11">
    <w:name w:val="Статья / Раздел11"/>
    <w:basedOn w:val="ad"/>
    <w:next w:val="a1"/>
    <w:locked/>
    <w:rsid w:val="00F513AB"/>
    <w:pPr>
      <w:numPr>
        <w:numId w:val="25"/>
      </w:numPr>
    </w:pPr>
  </w:style>
  <w:style w:type="numbering" w:customStyle="1" w:styleId="120">
    <w:name w:val="Статья / Раздел12"/>
    <w:basedOn w:val="ad"/>
    <w:next w:val="a1"/>
    <w:locked/>
    <w:rsid w:val="00F513AB"/>
    <w:pPr>
      <w:numPr>
        <w:numId w:val="26"/>
      </w:numPr>
    </w:pPr>
  </w:style>
  <w:style w:type="numbering" w:customStyle="1" w:styleId="2fe">
    <w:name w:val="Статья / Раздел2"/>
    <w:basedOn w:val="ad"/>
    <w:next w:val="a1"/>
    <w:semiHidden/>
    <w:rsid w:val="00F513AB"/>
  </w:style>
  <w:style w:type="numbering" w:customStyle="1" w:styleId="3f7">
    <w:name w:val="Статья / Раздел3"/>
    <w:basedOn w:val="ad"/>
    <w:next w:val="a1"/>
    <w:semiHidden/>
    <w:rsid w:val="00F513AB"/>
  </w:style>
  <w:style w:type="paragraph" w:customStyle="1" w:styleId="TimesNewRoman12125">
    <w:name w:val="Стиль Times New Roman 12 пт По ширине Первая строка:  125 см П..."/>
    <w:basedOn w:val="a9"/>
    <w:uiPriority w:val="99"/>
    <w:rsid w:val="00F513AB"/>
    <w:pPr>
      <w:spacing w:after="120" w:line="240" w:lineRule="auto"/>
      <w:ind w:firstLine="709"/>
      <w:jc w:val="both"/>
    </w:pPr>
    <w:rPr>
      <w:szCs w:val="20"/>
    </w:rPr>
  </w:style>
  <w:style w:type="character" w:customStyle="1" w:styleId="aff">
    <w:name w:val="Схема документа Знак"/>
    <w:basedOn w:val="ab"/>
    <w:link w:val="afe"/>
    <w:semiHidden/>
    <w:locked/>
    <w:rsid w:val="00F513AB"/>
    <w:rPr>
      <w:rFonts w:ascii="Tahoma" w:hAnsi="Tahoma" w:cs="Tahoma"/>
      <w:sz w:val="24"/>
      <w:szCs w:val="24"/>
      <w:shd w:val="clear" w:color="auto" w:fill="000080"/>
    </w:rPr>
  </w:style>
  <w:style w:type="character" w:customStyle="1" w:styleId="-11CharChar">
    <w:name w:val="Текст таблицы - 11 пт Char Char"/>
    <w:basedOn w:val="ab"/>
    <w:link w:val="-110"/>
    <w:uiPriority w:val="89"/>
    <w:rsid w:val="00F513AB"/>
    <w:rPr>
      <w:sz w:val="22"/>
    </w:rPr>
  </w:style>
  <w:style w:type="paragraph" w:customStyle="1" w:styleId="1--">
    <w:name w:val="Таблица  марк. список 1 (--)"/>
    <w:basedOn w:val="afffffb"/>
    <w:uiPriority w:val="17"/>
    <w:qFormat/>
    <w:rsid w:val="00F513AB"/>
    <w:pPr>
      <w:numPr>
        <w:numId w:val="27"/>
      </w:numPr>
    </w:pPr>
  </w:style>
  <w:style w:type="paragraph" w:customStyle="1" w:styleId="15">
    <w:name w:val="Таблица  многоуровн. список 1"/>
    <w:basedOn w:val="afffffb"/>
    <w:uiPriority w:val="21"/>
    <w:qFormat/>
    <w:rsid w:val="00F513AB"/>
    <w:pPr>
      <w:numPr>
        <w:numId w:val="28"/>
      </w:numPr>
    </w:pPr>
    <w:rPr>
      <w:bCs/>
    </w:rPr>
  </w:style>
  <w:style w:type="paragraph" w:customStyle="1" w:styleId="21">
    <w:name w:val="Таблица  многоуровн. список 2"/>
    <w:basedOn w:val="15"/>
    <w:uiPriority w:val="21"/>
    <w:qFormat/>
    <w:rsid w:val="00F513AB"/>
    <w:pPr>
      <w:numPr>
        <w:ilvl w:val="1"/>
        <w:numId w:val="29"/>
      </w:numPr>
    </w:pPr>
  </w:style>
  <w:style w:type="paragraph" w:customStyle="1" w:styleId="31">
    <w:name w:val="Таблица  многоуровн. список 3"/>
    <w:basedOn w:val="21"/>
    <w:uiPriority w:val="21"/>
    <w:qFormat/>
    <w:rsid w:val="00F513AB"/>
    <w:pPr>
      <w:numPr>
        <w:ilvl w:val="2"/>
      </w:numPr>
    </w:pPr>
  </w:style>
  <w:style w:type="paragraph" w:customStyle="1" w:styleId="affffff2">
    <w:name w:val="Таблица  перечисление"/>
    <w:basedOn w:val="afffffb"/>
    <w:uiPriority w:val="17"/>
    <w:qFormat/>
    <w:rsid w:val="00F513AB"/>
    <w:pPr>
      <w:ind w:left="142" w:firstLine="284"/>
    </w:pPr>
    <w:rPr>
      <w:sz w:val="24"/>
    </w:rPr>
  </w:style>
  <w:style w:type="paragraph" w:customStyle="1" w:styleId="-d">
    <w:name w:val="Таблица - число"/>
    <w:basedOn w:val="afffffb"/>
    <w:uiPriority w:val="15"/>
    <w:qFormat/>
    <w:rsid w:val="00F513AB"/>
    <w:pPr>
      <w:ind w:left="459" w:firstLine="0"/>
      <w:jc w:val="center"/>
    </w:pPr>
  </w:style>
  <w:style w:type="paragraph" w:customStyle="1" w:styleId="13">
    <w:name w:val="Таблица № 1 уровень"/>
    <w:basedOn w:val="afffffb"/>
    <w:uiPriority w:val="20"/>
    <w:qFormat/>
    <w:rsid w:val="00F513AB"/>
    <w:pPr>
      <w:numPr>
        <w:numId w:val="30"/>
      </w:numPr>
      <w:jc w:val="center"/>
    </w:pPr>
    <w:rPr>
      <w:sz w:val="24"/>
    </w:rPr>
  </w:style>
  <w:style w:type="paragraph" w:customStyle="1" w:styleId="23">
    <w:name w:val="Таблица № 2 уровень"/>
    <w:basedOn w:val="13"/>
    <w:uiPriority w:val="20"/>
    <w:qFormat/>
    <w:rsid w:val="00F513AB"/>
    <w:pPr>
      <w:widowControl w:val="0"/>
      <w:numPr>
        <w:ilvl w:val="1"/>
      </w:numPr>
      <w:overflowPunct w:val="0"/>
      <w:autoSpaceDE w:val="0"/>
      <w:autoSpaceDN w:val="0"/>
      <w:adjustRightInd w:val="0"/>
      <w:textAlignment w:val="baseline"/>
    </w:pPr>
    <w:rPr>
      <w:bCs/>
    </w:rPr>
  </w:style>
  <w:style w:type="paragraph" w:customStyle="1" w:styleId="33">
    <w:name w:val="Таблица № 3 уровень"/>
    <w:basedOn w:val="23"/>
    <w:uiPriority w:val="20"/>
    <w:qFormat/>
    <w:rsid w:val="00F513AB"/>
    <w:pPr>
      <w:numPr>
        <w:ilvl w:val="2"/>
      </w:numPr>
    </w:pPr>
  </w:style>
  <w:style w:type="paragraph" w:customStyle="1" w:styleId="26">
    <w:name w:val="Таблица марк. список 2 (•)"/>
    <w:basedOn w:val="affffff2"/>
    <w:uiPriority w:val="18"/>
    <w:qFormat/>
    <w:rsid w:val="00F513AB"/>
    <w:pPr>
      <w:numPr>
        <w:numId w:val="31"/>
      </w:numPr>
    </w:pPr>
  </w:style>
  <w:style w:type="table" w:customStyle="1" w:styleId="1f4">
    <w:name w:val="Таблица обычная1"/>
    <w:basedOn w:val="ac"/>
    <w:rsid w:val="00F513AB"/>
    <w:rPr>
      <w:sz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cantSplit/>
    </w:trPr>
    <w:tblStylePr w:type="firstRow">
      <w:pPr>
        <w:jc w:val="center"/>
      </w:pPr>
      <w:rPr>
        <w:b/>
        <w:sz w:val="24"/>
      </w:rPr>
      <w:tblPr/>
      <w:trPr>
        <w:tblHeader/>
      </w:trPr>
    </w:tblStylePr>
  </w:style>
  <w:style w:type="table" w:customStyle="1" w:styleId="2ff">
    <w:name w:val="Таблица обычная2"/>
    <w:basedOn w:val="ac"/>
    <w:rsid w:val="00F513AB"/>
    <w:rPr>
      <w:sz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cantSplit/>
    </w:trPr>
    <w:tblStylePr w:type="firstRow">
      <w:pPr>
        <w:jc w:val="center"/>
      </w:pPr>
      <w:rPr>
        <w:b/>
        <w:sz w:val="24"/>
      </w:rPr>
      <w:tblPr/>
      <w:trPr>
        <w:tblHeader/>
      </w:trPr>
    </w:tblStylePr>
  </w:style>
  <w:style w:type="character" w:customStyle="1" w:styleId="affff1">
    <w:name w:val="Текст Знак"/>
    <w:basedOn w:val="ab"/>
    <w:link w:val="affff0"/>
    <w:semiHidden/>
    <w:locked/>
    <w:rsid w:val="00F513AB"/>
    <w:rPr>
      <w:rFonts w:ascii="Courier New" w:hAnsi="Courier New" w:cs="Courier New"/>
    </w:rPr>
  </w:style>
  <w:style w:type="paragraph" w:styleId="affffff3">
    <w:name w:val="annotation text"/>
    <w:basedOn w:val="a9"/>
    <w:link w:val="affffff4"/>
    <w:unhideWhenUsed/>
    <w:qFormat/>
    <w:rsid w:val="00F513AB"/>
    <w:pPr>
      <w:spacing w:line="240" w:lineRule="auto"/>
    </w:pPr>
    <w:rPr>
      <w:sz w:val="20"/>
      <w:szCs w:val="20"/>
    </w:rPr>
  </w:style>
  <w:style w:type="character" w:customStyle="1" w:styleId="affffff4">
    <w:name w:val="Текст примечания Знак"/>
    <w:basedOn w:val="ab"/>
    <w:link w:val="affffff3"/>
    <w:rsid w:val="00F513AB"/>
  </w:style>
  <w:style w:type="character" w:customStyle="1" w:styleId="affffd">
    <w:name w:val="Текст сноски Знак"/>
    <w:aliases w:val="Знак21 Знак"/>
    <w:basedOn w:val="ab"/>
    <w:link w:val="affffc"/>
    <w:uiPriority w:val="9"/>
    <w:locked/>
    <w:rsid w:val="00F513AB"/>
  </w:style>
  <w:style w:type="paragraph" w:styleId="affffff5">
    <w:name w:val="annotation subject"/>
    <w:basedOn w:val="affffff3"/>
    <w:next w:val="affffff3"/>
    <w:link w:val="affffff6"/>
    <w:unhideWhenUsed/>
    <w:rsid w:val="00F513AB"/>
    <w:rPr>
      <w:b/>
      <w:bCs/>
    </w:rPr>
  </w:style>
  <w:style w:type="character" w:customStyle="1" w:styleId="affffff6">
    <w:name w:val="Тема примечания Знак"/>
    <w:basedOn w:val="affffff4"/>
    <w:link w:val="affffff5"/>
    <w:rsid w:val="00F513AB"/>
    <w:rPr>
      <w:b/>
      <w:bCs/>
    </w:rPr>
  </w:style>
  <w:style w:type="paragraph" w:customStyle="1" w:styleId="-e">
    <w:name w:val="Тит. таблица - по ширине норм."/>
    <w:uiPriority w:val="35"/>
    <w:qFormat/>
    <w:rsid w:val="00F513AB"/>
    <w:pPr>
      <w:framePr w:hSpace="180" w:wrap="around" w:vAnchor="page" w:hAnchor="margin" w:y="1056"/>
      <w:spacing w:line="288" w:lineRule="auto"/>
      <w:ind w:left="6"/>
      <w:jc w:val="both"/>
    </w:pPr>
    <w:rPr>
      <w:color w:val="000000" w:themeColor="text1"/>
      <w:sz w:val="24"/>
      <w:szCs w:val="24"/>
      <w:lang w:eastAsia="en-US"/>
    </w:rPr>
  </w:style>
  <w:style w:type="paragraph" w:customStyle="1" w:styleId="-f">
    <w:name w:val="Тит. таблица - слева"/>
    <w:basedOn w:val="afffffb"/>
    <w:uiPriority w:val="35"/>
    <w:qFormat/>
    <w:rsid w:val="00900004"/>
    <w:pPr>
      <w:framePr w:hSpace="180" w:wrap="around" w:vAnchor="page" w:hAnchor="margin" w:y="1056"/>
      <w:spacing w:after="60"/>
      <w:ind w:left="0" w:firstLine="0"/>
    </w:pPr>
    <w:rPr>
      <w:sz w:val="24"/>
      <w:lang w:eastAsia="en-US"/>
    </w:rPr>
  </w:style>
  <w:style w:type="paragraph" w:customStyle="1" w:styleId="-f0">
    <w:name w:val="Тит. таблица - подпись"/>
    <w:basedOn w:val="-f"/>
    <w:uiPriority w:val="35"/>
    <w:qFormat/>
    <w:rsid w:val="00F513AB"/>
    <w:pPr>
      <w:framePr w:wrap="around"/>
      <w:jc w:val="center"/>
    </w:pPr>
    <w:rPr>
      <w:color w:val="404040" w:themeColor="text1" w:themeTint="BF"/>
      <w:sz w:val="18"/>
    </w:rPr>
  </w:style>
  <w:style w:type="paragraph" w:customStyle="1" w:styleId="-bold">
    <w:name w:val="Тит. таблица - слева bold"/>
    <w:basedOn w:val="-f"/>
    <w:uiPriority w:val="35"/>
    <w:qFormat/>
    <w:rsid w:val="00F513AB"/>
    <w:pPr>
      <w:framePr w:wrap="around"/>
    </w:pPr>
    <w:rPr>
      <w:b/>
      <w:noProof/>
    </w:rPr>
  </w:style>
  <w:style w:type="paragraph" w:customStyle="1" w:styleId="-bold0">
    <w:name w:val="Тит. таблица - справа bold"/>
    <w:basedOn w:val="-e"/>
    <w:uiPriority w:val="35"/>
    <w:qFormat/>
    <w:rsid w:val="00F513AB"/>
    <w:pPr>
      <w:keepNext/>
      <w:keepLines/>
      <w:framePr w:wrap="around"/>
      <w:overflowPunct w:val="0"/>
      <w:spacing w:line="276" w:lineRule="auto"/>
      <w:ind w:left="5" w:right="-1"/>
      <w:jc w:val="right"/>
      <w:textAlignment w:val="baseline"/>
    </w:pPr>
    <w:rPr>
      <w:b/>
      <w:spacing w:val="9"/>
    </w:rPr>
  </w:style>
  <w:style w:type="paragraph" w:customStyle="1" w:styleId="-f1">
    <w:name w:val="Тит. таблица - центр"/>
    <w:basedOn w:val="-f"/>
    <w:uiPriority w:val="35"/>
    <w:qFormat/>
    <w:rsid w:val="00F513AB"/>
    <w:pPr>
      <w:framePr w:wrap="around"/>
      <w:jc w:val="center"/>
    </w:pPr>
  </w:style>
  <w:style w:type="paragraph" w:customStyle="1" w:styleId="-f2">
    <w:name w:val="Титул - Государственный контракт"/>
    <w:basedOn w:val="-e"/>
    <w:uiPriority w:val="89"/>
    <w:qFormat/>
    <w:rsid w:val="00F513AB"/>
    <w:pPr>
      <w:framePr w:wrap="around"/>
      <w:spacing w:after="60"/>
      <w:jc w:val="right"/>
    </w:pPr>
  </w:style>
  <w:style w:type="paragraph" w:customStyle="1" w:styleId="-f3">
    <w:name w:val="Титул - Количество листов"/>
    <w:basedOn w:val="a9"/>
    <w:next w:val="a9"/>
    <w:qFormat/>
    <w:rsid w:val="00F513AB"/>
    <w:pPr>
      <w:jc w:val="center"/>
    </w:pPr>
    <w:rPr>
      <w:rFonts w:eastAsiaTheme="minorHAnsi" w:cstheme="minorBidi"/>
      <w:b/>
      <w:sz w:val="26"/>
      <w:szCs w:val="22"/>
      <w:lang w:eastAsia="en-US"/>
    </w:rPr>
  </w:style>
  <w:style w:type="paragraph" w:customStyle="1" w:styleId="-f4">
    <w:name w:val="Титул - УТВЕРЖДЕН"/>
    <w:basedOn w:val="a9"/>
    <w:next w:val="a9"/>
    <w:qFormat/>
    <w:rsid w:val="00F513AB"/>
    <w:pPr>
      <w:spacing w:before="120"/>
      <w:jc w:val="both"/>
    </w:pPr>
    <w:rPr>
      <w:rFonts w:eastAsiaTheme="minorHAnsi" w:cstheme="minorBidi"/>
      <w:caps/>
      <w:szCs w:val="22"/>
      <w:lang w:eastAsia="en-US"/>
    </w:rPr>
  </w:style>
  <w:style w:type="paragraph" w:customStyle="1" w:styleId="--">
    <w:name w:val="Титул - УТВЕРЖДЕН - Номер"/>
    <w:basedOn w:val="a9"/>
    <w:next w:val="a9"/>
    <w:qFormat/>
    <w:rsid w:val="00F513AB"/>
    <w:pPr>
      <w:spacing w:after="1800"/>
      <w:jc w:val="both"/>
    </w:pPr>
    <w:rPr>
      <w:rFonts w:eastAsiaTheme="minorHAnsi" w:cstheme="minorBidi"/>
      <w:caps/>
      <w:szCs w:val="22"/>
      <w:lang w:eastAsia="en-US"/>
    </w:rPr>
  </w:style>
  <w:style w:type="paragraph" w:customStyle="1" w:styleId="-f5">
    <w:name w:val="Титул - шапка"/>
    <w:basedOn w:val="a9"/>
    <w:next w:val="a9"/>
    <w:qFormat/>
    <w:rsid w:val="00F513AB"/>
    <w:pPr>
      <w:spacing w:before="120"/>
      <w:jc w:val="center"/>
    </w:pPr>
    <w:rPr>
      <w:rFonts w:eastAsiaTheme="minorHAnsi" w:cstheme="minorBidi"/>
      <w:szCs w:val="22"/>
      <w:lang w:eastAsia="en-US"/>
    </w:rPr>
  </w:style>
  <w:style w:type="paragraph" w:customStyle="1" w:styleId="affffff7">
    <w:name w:val="Титульник название ГИС"/>
    <w:basedOn w:val="a9"/>
    <w:rsid w:val="00F513AB"/>
    <w:pPr>
      <w:jc w:val="center"/>
    </w:pPr>
    <w:rPr>
      <w:caps/>
      <w:szCs w:val="26"/>
    </w:rPr>
  </w:style>
  <w:style w:type="paragraph" w:customStyle="1" w:styleId="affffff8">
    <w:name w:val="Титульный"/>
    <w:aliases w:val="слева,после 90"/>
    <w:basedOn w:val="-f"/>
    <w:rsid w:val="00F513AB"/>
    <w:pPr>
      <w:framePr w:hSpace="0" w:wrap="auto" w:vAnchor="margin" w:hAnchor="text" w:yAlign="inline"/>
      <w:spacing w:after="1800"/>
      <w:ind w:firstLine="567"/>
    </w:pPr>
    <w:rPr>
      <w:bCs/>
      <w:lang w:eastAsia="ru-RU"/>
    </w:rPr>
  </w:style>
  <w:style w:type="character" w:customStyle="1" w:styleId="affff5">
    <w:name w:val="Электронная подпись Знак"/>
    <w:basedOn w:val="ab"/>
    <w:link w:val="affff4"/>
    <w:semiHidden/>
    <w:locked/>
    <w:rsid w:val="00F513AB"/>
    <w:rPr>
      <w:sz w:val="24"/>
      <w:szCs w:val="24"/>
    </w:rPr>
  </w:style>
  <w:style w:type="paragraph" w:customStyle="1" w:styleId="affffff9">
    <w:name w:val="ГОСТ_Основной текст"/>
    <w:link w:val="affffffa"/>
    <w:autoRedefine/>
    <w:uiPriority w:val="99"/>
    <w:qFormat/>
    <w:rsid w:val="00F513AB"/>
    <w:pPr>
      <w:spacing w:line="360" w:lineRule="auto"/>
      <w:ind w:firstLine="567"/>
      <w:contextualSpacing/>
    </w:pPr>
    <w:rPr>
      <w:rFonts w:eastAsia="Calibri"/>
      <w:sz w:val="28"/>
      <w:szCs w:val="24"/>
      <w:lang w:eastAsia="en-US"/>
    </w:rPr>
  </w:style>
  <w:style w:type="character" w:customStyle="1" w:styleId="affffffa">
    <w:name w:val="ГОСТ_Основной текст Знак"/>
    <w:basedOn w:val="ab"/>
    <w:link w:val="affffff9"/>
    <w:uiPriority w:val="99"/>
    <w:rsid w:val="00F513AB"/>
    <w:rPr>
      <w:rFonts w:eastAsia="Calibri"/>
      <w:sz w:val="28"/>
      <w:szCs w:val="24"/>
      <w:lang w:eastAsia="en-US"/>
    </w:rPr>
  </w:style>
  <w:style w:type="paragraph" w:customStyle="1" w:styleId="2-">
    <w:name w:val="ГОСТ_2-й уровень"/>
    <w:basedOn w:val="a9"/>
    <w:link w:val="2-0"/>
    <w:autoRedefine/>
    <w:uiPriority w:val="99"/>
    <w:rsid w:val="00F513AB"/>
    <w:pPr>
      <w:contextualSpacing/>
    </w:pPr>
    <w:rPr>
      <w:rFonts w:eastAsia="Calibri"/>
      <w:b/>
      <w:sz w:val="28"/>
      <w:lang w:eastAsia="en-US"/>
    </w:rPr>
  </w:style>
  <w:style w:type="character" w:customStyle="1" w:styleId="2-0">
    <w:name w:val="ГОСТ_2-й уровень Знак"/>
    <w:basedOn w:val="ab"/>
    <w:link w:val="2-"/>
    <w:uiPriority w:val="99"/>
    <w:rsid w:val="00F513AB"/>
    <w:rPr>
      <w:rFonts w:eastAsia="Calibri"/>
      <w:b/>
      <w:sz w:val="28"/>
      <w:szCs w:val="24"/>
      <w:lang w:eastAsia="en-US"/>
    </w:rPr>
  </w:style>
  <w:style w:type="paragraph" w:customStyle="1" w:styleId="affffffb">
    <w:name w:val="ГОС Т_Таблицы"/>
    <w:basedOn w:val="affffff9"/>
    <w:next w:val="affffff9"/>
    <w:link w:val="affffffc"/>
    <w:autoRedefine/>
    <w:qFormat/>
    <w:rsid w:val="00F513AB"/>
    <w:pPr>
      <w:ind w:firstLine="0"/>
      <w:jc w:val="both"/>
    </w:pPr>
    <w:rPr>
      <w:sz w:val="26"/>
      <w:szCs w:val="26"/>
    </w:rPr>
  </w:style>
  <w:style w:type="character" w:customStyle="1" w:styleId="affffffc">
    <w:name w:val="ГОС Т_Таблицы Знак"/>
    <w:basedOn w:val="affffffa"/>
    <w:link w:val="affffffb"/>
    <w:rsid w:val="00F513AB"/>
    <w:rPr>
      <w:rFonts w:eastAsia="Calibri"/>
      <w:sz w:val="26"/>
      <w:szCs w:val="26"/>
      <w:lang w:eastAsia="en-US"/>
    </w:rPr>
  </w:style>
  <w:style w:type="character" w:customStyle="1" w:styleId="apple-converted-space">
    <w:name w:val="apple-converted-space"/>
    <w:basedOn w:val="ab"/>
    <w:rsid w:val="00F513AB"/>
  </w:style>
  <w:style w:type="paragraph" w:customStyle="1" w:styleId="FORMATTEXT">
    <w:name w:val=".FORMATTEXT"/>
    <w:uiPriority w:val="99"/>
    <w:rsid w:val="00E2171C"/>
    <w:pPr>
      <w:widowControl w:val="0"/>
      <w:autoSpaceDE w:val="0"/>
      <w:autoSpaceDN w:val="0"/>
      <w:adjustRightInd w:val="0"/>
    </w:pPr>
    <w:rPr>
      <w:rFonts w:eastAsiaTheme="minorEastAsia"/>
      <w:sz w:val="24"/>
      <w:szCs w:val="24"/>
    </w:rPr>
  </w:style>
  <w:style w:type="character" w:customStyle="1" w:styleId="-2">
    <w:name w:val="Таблица - текст Знак"/>
    <w:basedOn w:val="ab"/>
    <w:link w:val="-1"/>
    <w:uiPriority w:val="14"/>
    <w:locked/>
    <w:rsid w:val="00F513AB"/>
    <w:rPr>
      <w:sz w:val="24"/>
      <w:szCs w:val="24"/>
    </w:rPr>
  </w:style>
  <w:style w:type="numbering" w:customStyle="1" w:styleId="ArticleSection">
    <w:name w:val="Article / Section"/>
    <w:rsid w:val="00F513AB"/>
  </w:style>
  <w:style w:type="character" w:customStyle="1" w:styleId="yt-dictionary-meaning">
    <w:name w:val="yt-dictionary-meaning"/>
    <w:basedOn w:val="ab"/>
    <w:rsid w:val="00F513AB"/>
  </w:style>
  <w:style w:type="paragraph" w:styleId="affffffd">
    <w:name w:val="TOC Heading"/>
    <w:basedOn w:val="10"/>
    <w:next w:val="a9"/>
    <w:uiPriority w:val="39"/>
    <w:unhideWhenUsed/>
    <w:qFormat/>
    <w:rsid w:val="00F513AB"/>
    <w:pPr>
      <w:keepLines/>
      <w:pageBreakBefore w:val="0"/>
      <w:numPr>
        <w:numId w:val="0"/>
      </w:numPr>
      <w:suppressAutoHyphens w:val="0"/>
      <w:spacing w:before="240" w:after="0" w:line="259" w:lineRule="auto"/>
      <w:ind w:right="0"/>
      <w:outlineLvl w:val="9"/>
    </w:pPr>
    <w:rPr>
      <w:rFonts w:asciiTheme="majorHAnsi" w:eastAsiaTheme="majorEastAsia" w:hAnsiTheme="majorHAnsi" w:cstheme="majorBidi"/>
      <w:b w:val="0"/>
      <w:color w:val="2E74B5" w:themeColor="accent1" w:themeShade="BF"/>
      <w:kern w:val="0"/>
      <w:szCs w:val="32"/>
    </w:rPr>
  </w:style>
  <w:style w:type="paragraph" w:customStyle="1" w:styleId="a0">
    <w:name w:val="Примечание_Список"/>
    <w:basedOn w:val="aa"/>
    <w:next w:val="aa"/>
    <w:qFormat/>
    <w:rsid w:val="00F513AB"/>
    <w:pPr>
      <w:numPr>
        <w:ilvl w:val="1"/>
        <w:numId w:val="22"/>
      </w:numPr>
      <w:spacing w:after="120" w:line="240" w:lineRule="auto"/>
      <w:contextualSpacing/>
    </w:pPr>
    <w:rPr>
      <w:sz w:val="26"/>
      <w:lang w:eastAsia="en-US"/>
    </w:rPr>
  </w:style>
  <w:style w:type="paragraph" w:customStyle="1" w:styleId="2ff0">
    <w:name w:val="Пункт 2"/>
    <w:basedOn w:val="20"/>
    <w:qFormat/>
    <w:rsid w:val="00F513AB"/>
    <w:pPr>
      <w:numPr>
        <w:ilvl w:val="0"/>
        <w:numId w:val="0"/>
      </w:numPr>
      <w:spacing w:before="120" w:after="120" w:line="240" w:lineRule="auto"/>
      <w:ind w:left="567"/>
      <w:outlineLvl w:val="9"/>
    </w:pPr>
    <w:rPr>
      <w:b w:val="0"/>
      <w:bCs w:val="0"/>
      <w:iCs w:val="0"/>
      <w:kern w:val="32"/>
      <w:szCs w:val="28"/>
    </w:rPr>
  </w:style>
  <w:style w:type="paragraph" w:customStyle="1" w:styleId="3f8">
    <w:name w:val="Пункт 3"/>
    <w:basedOn w:val="30"/>
    <w:qFormat/>
    <w:rsid w:val="00F513AB"/>
    <w:pPr>
      <w:numPr>
        <w:ilvl w:val="0"/>
        <w:numId w:val="0"/>
      </w:numPr>
      <w:tabs>
        <w:tab w:val="num" w:pos="1701"/>
      </w:tabs>
      <w:spacing w:line="240" w:lineRule="auto"/>
      <w:ind w:left="567"/>
      <w:outlineLvl w:val="9"/>
    </w:pPr>
    <w:rPr>
      <w:b/>
      <w:kern w:val="32"/>
      <w:sz w:val="26"/>
      <w:szCs w:val="26"/>
    </w:rPr>
  </w:style>
  <w:style w:type="paragraph" w:customStyle="1" w:styleId="4e">
    <w:name w:val="Пункт 4"/>
    <w:basedOn w:val="41"/>
    <w:qFormat/>
    <w:rsid w:val="00F513AB"/>
    <w:pPr>
      <w:numPr>
        <w:ilvl w:val="0"/>
        <w:numId w:val="0"/>
      </w:numPr>
      <w:tabs>
        <w:tab w:val="num" w:pos="1701"/>
      </w:tabs>
      <w:spacing w:before="60" w:line="240" w:lineRule="auto"/>
      <w:ind w:left="567"/>
      <w:outlineLvl w:val="9"/>
    </w:pPr>
    <w:rPr>
      <w:kern w:val="32"/>
      <w:sz w:val="26"/>
      <w:szCs w:val="26"/>
    </w:rPr>
  </w:style>
  <w:style w:type="paragraph" w:customStyle="1" w:styleId="5b">
    <w:name w:val="Пункт 5"/>
    <w:basedOn w:val="50"/>
    <w:qFormat/>
    <w:rsid w:val="00F513AB"/>
    <w:pPr>
      <w:numPr>
        <w:ilvl w:val="0"/>
        <w:numId w:val="0"/>
      </w:numPr>
      <w:tabs>
        <w:tab w:val="num" w:pos="1077"/>
      </w:tabs>
      <w:spacing w:before="60" w:after="60" w:line="240" w:lineRule="auto"/>
      <w:ind w:left="567"/>
      <w:outlineLvl w:val="9"/>
    </w:pPr>
    <w:rPr>
      <w:kern w:val="32"/>
      <w:sz w:val="26"/>
      <w:szCs w:val="26"/>
    </w:rPr>
  </w:style>
  <w:style w:type="character" w:styleId="affffffe">
    <w:name w:val="Subtle Emphasis"/>
    <w:uiPriority w:val="2"/>
    <w:qFormat/>
    <w:rsid w:val="00F513AB"/>
    <w:rPr>
      <w:i/>
      <w:iCs/>
      <w:color w:val="000000" w:themeColor="text1"/>
    </w:rPr>
  </w:style>
  <w:style w:type="numbering" w:customStyle="1" w:styleId="211">
    <w:name w:val="Стиль21"/>
    <w:uiPriority w:val="99"/>
    <w:rsid w:val="00F513AB"/>
  </w:style>
  <w:style w:type="paragraph" w:customStyle="1" w:styleId="a8">
    <w:name w:val="Таблица_Список_Цифр"/>
    <w:basedOn w:val="a9"/>
    <w:uiPriority w:val="5"/>
    <w:qFormat/>
    <w:rsid w:val="00F513AB"/>
    <w:pPr>
      <w:numPr>
        <w:numId w:val="32"/>
      </w:numPr>
      <w:spacing w:line="240" w:lineRule="auto"/>
      <w:contextualSpacing/>
      <w:jc w:val="both"/>
    </w:pPr>
    <w:rPr>
      <w:sz w:val="26"/>
    </w:rPr>
  </w:style>
  <w:style w:type="paragraph" w:customStyle="1" w:styleId="afffffff">
    <w:name w:val="Тит. наименование документа"/>
    <w:basedOn w:val="afff6"/>
    <w:qFormat/>
    <w:rsid w:val="00900004"/>
    <w:pPr>
      <w:ind w:left="0"/>
      <w:jc w:val="center"/>
    </w:pPr>
    <w:rPr>
      <w:b/>
      <w:sz w:val="28"/>
      <w:szCs w:val="28"/>
    </w:rPr>
  </w:style>
  <w:style w:type="paragraph" w:customStyle="1" w:styleId="afffffff0">
    <w:name w:val="Тит. обозначение документа"/>
    <w:basedOn w:val="afff6"/>
    <w:qFormat/>
    <w:rsid w:val="00726789"/>
    <w:pPr>
      <w:ind w:left="0"/>
      <w:jc w:val="center"/>
    </w:pPr>
    <w:rPr>
      <w:b/>
      <w:sz w:val="32"/>
    </w:rPr>
  </w:style>
  <w:style w:type="paragraph" w:customStyle="1" w:styleId="afffffff1">
    <w:name w:val="Титул Наименование ПК"/>
    <w:basedOn w:val="af1"/>
    <w:qFormat/>
    <w:rsid w:val="00726789"/>
    <w:pPr>
      <w:outlineLvl w:val="9"/>
    </w:pPr>
    <w:rPr>
      <w:sz w:val="40"/>
      <w:szCs w:val="28"/>
    </w:rPr>
  </w:style>
  <w:style w:type="paragraph" w:customStyle="1" w:styleId="msonormal0">
    <w:name w:val="msonormal"/>
    <w:basedOn w:val="a9"/>
    <w:rsid w:val="001A7A93"/>
    <w:pPr>
      <w:spacing w:before="100" w:beforeAutospacing="1" w:after="100" w:afterAutospacing="1" w:line="240" w:lineRule="auto"/>
    </w:pPr>
    <w:rPr>
      <w:rFonts w:eastAsiaTheme="minorEastAsia"/>
    </w:rPr>
  </w:style>
  <w:style w:type="character" w:customStyle="1" w:styleId="confluence-embedded-file-wrapper">
    <w:name w:val="confluence-embedded-file-wrapper"/>
    <w:basedOn w:val="ab"/>
    <w:rsid w:val="001A7A93"/>
  </w:style>
  <w:style w:type="character" w:customStyle="1" w:styleId="nolink">
    <w:name w:val="nolink"/>
    <w:basedOn w:val="ab"/>
    <w:rsid w:val="001A7A93"/>
  </w:style>
  <w:style w:type="character" w:customStyle="1" w:styleId="opblock-summary-path">
    <w:name w:val="opblock-summary-path"/>
    <w:basedOn w:val="ab"/>
    <w:rsid w:val="001A7A93"/>
  </w:style>
  <w:style w:type="character" w:customStyle="1" w:styleId="aui-icon">
    <w:name w:val="aui-icon"/>
    <w:basedOn w:val="ab"/>
    <w:rsid w:val="001A7A93"/>
  </w:style>
  <w:style w:type="paragraph" w:customStyle="1" w:styleId="body-paramexample">
    <w:name w:val="body-param__example"/>
    <w:basedOn w:val="a9"/>
    <w:rsid w:val="001A7A93"/>
    <w:pPr>
      <w:spacing w:before="100" w:beforeAutospacing="1" w:after="100" w:afterAutospacing="1" w:line="240" w:lineRule="auto"/>
    </w:pPr>
    <w:rPr>
      <w:rFonts w:eastAsiaTheme="minorEastAsia"/>
    </w:rPr>
  </w:style>
  <w:style w:type="paragraph" w:customStyle="1" w:styleId="auto-cursor-target">
    <w:name w:val="auto-cursor-target"/>
    <w:basedOn w:val="a9"/>
    <w:rsid w:val="001A7A93"/>
    <w:pPr>
      <w:spacing w:before="100" w:beforeAutospacing="1" w:after="100" w:afterAutospacing="1" w:line="240" w:lineRule="auto"/>
    </w:pPr>
    <w:rPr>
      <w:rFonts w:eastAsiaTheme="minorEastAsia"/>
    </w:rPr>
  </w:style>
  <w:style w:type="character" w:customStyle="1" w:styleId="inline-comment-marker">
    <w:name w:val="inline-comment-marker"/>
    <w:basedOn w:val="ab"/>
    <w:rsid w:val="001A7A93"/>
  </w:style>
  <w:style w:type="paragraph" w:customStyle="1" w:styleId="microlight">
    <w:name w:val="microlight"/>
    <w:basedOn w:val="a9"/>
    <w:rsid w:val="001A7A93"/>
    <w:pPr>
      <w:spacing w:before="100" w:beforeAutospacing="1" w:after="100" w:afterAutospacing="1" w:line="240" w:lineRule="auto"/>
    </w:pPr>
    <w:rPr>
      <w:rFonts w:eastAsiaTheme="minorEastAsia"/>
    </w:rPr>
  </w:style>
  <w:style w:type="paragraph" w:customStyle="1" w:styleId="HR1">
    <w:name w:val="HR заг1"/>
    <w:basedOn w:val="a9"/>
    <w:next w:val="a9"/>
    <w:qFormat/>
    <w:rsid w:val="00670DDE"/>
    <w:pPr>
      <w:keepNext/>
      <w:numPr>
        <w:numId w:val="3"/>
      </w:numPr>
      <w:spacing w:before="240" w:line="240" w:lineRule="auto"/>
      <w:jc w:val="both"/>
      <w:outlineLvl w:val="0"/>
    </w:pPr>
    <w:rPr>
      <w:b/>
      <w:sz w:val="32"/>
      <w:szCs w:val="20"/>
      <w:lang w:val="en-US" w:eastAsia="en-US" w:bidi="he-IL"/>
    </w:rPr>
  </w:style>
  <w:style w:type="paragraph" w:customStyle="1" w:styleId="1f5">
    <w:name w:val="Заголовок1"/>
    <w:basedOn w:val="a9"/>
    <w:rsid w:val="00661005"/>
    <w:pPr>
      <w:spacing w:before="100" w:beforeAutospacing="1" w:after="100" w:afterAutospacing="1" w:line="240" w:lineRule="auto"/>
    </w:pPr>
  </w:style>
  <w:style w:type="character" w:customStyle="1" w:styleId="aff2">
    <w:name w:val="Название объекта Знак"/>
    <w:aliases w:val="Таблицы наименование Знак,Название1 Знак,## Знак,Название2 Знак,заголовок табл1 Знак,рисунок1 Знак,Название объекта Знак1 Знак1,Название объекта Знак Знак Знак,ON Знак Знак Знак,ON Знак Знак Знак Знак Знак Знак Знак,ON Знак1 Знак1"/>
    <w:link w:val="aff1"/>
    <w:rsid w:val="00DC6045"/>
    <w:rPr>
      <w:b/>
      <w:bCs/>
      <w:sz w:val="21"/>
    </w:rPr>
  </w:style>
  <w:style w:type="paragraph" w:customStyle="1" w:styleId="110">
    <w:name w:val="Заголовок 11"/>
    <w:basedOn w:val="a9"/>
    <w:uiPriority w:val="9"/>
    <w:qFormat/>
    <w:rsid w:val="0083548B"/>
    <w:pPr>
      <w:keepNext/>
      <w:keepLines/>
      <w:spacing w:before="480" w:line="276" w:lineRule="auto"/>
      <w:outlineLvl w:val="0"/>
    </w:pPr>
    <w:rPr>
      <w:rFonts w:asciiTheme="majorHAnsi" w:eastAsiaTheme="majorEastAsia" w:hAnsiTheme="majorHAnsi" w:cstheme="majorBidi"/>
      <w:b/>
      <w:bCs/>
      <w:color w:val="2E74B5" w:themeColor="accent1" w:themeShade="BF"/>
      <w:sz w:val="28"/>
      <w:szCs w:val="28"/>
      <w:lang w:eastAsia="en-US"/>
    </w:rPr>
  </w:style>
  <w:style w:type="paragraph" w:customStyle="1" w:styleId="212">
    <w:name w:val="Заголовок 21"/>
    <w:basedOn w:val="a9"/>
    <w:uiPriority w:val="9"/>
    <w:unhideWhenUsed/>
    <w:qFormat/>
    <w:rsid w:val="0083548B"/>
    <w:pPr>
      <w:keepNext/>
      <w:keepLines/>
      <w:spacing w:before="200" w:line="276" w:lineRule="auto"/>
      <w:outlineLvl w:val="1"/>
    </w:pPr>
    <w:rPr>
      <w:rFonts w:asciiTheme="majorHAnsi" w:eastAsiaTheme="majorEastAsia" w:hAnsiTheme="majorHAnsi" w:cstheme="majorBidi"/>
      <w:b/>
      <w:bCs/>
      <w:color w:val="5B9BD5" w:themeColor="accent1"/>
      <w:sz w:val="26"/>
      <w:szCs w:val="26"/>
      <w:lang w:eastAsia="en-US"/>
    </w:rPr>
  </w:style>
  <w:style w:type="paragraph" w:customStyle="1" w:styleId="310">
    <w:name w:val="Заголовок 31"/>
    <w:basedOn w:val="a9"/>
    <w:uiPriority w:val="9"/>
    <w:unhideWhenUsed/>
    <w:qFormat/>
    <w:rsid w:val="0083548B"/>
    <w:pPr>
      <w:keepNext/>
      <w:keepLines/>
      <w:spacing w:before="200" w:line="276" w:lineRule="auto"/>
      <w:outlineLvl w:val="2"/>
    </w:pPr>
    <w:rPr>
      <w:rFonts w:asciiTheme="majorHAnsi" w:eastAsiaTheme="majorEastAsia" w:hAnsiTheme="majorHAnsi" w:cstheme="majorBidi"/>
      <w:b/>
      <w:bCs/>
      <w:color w:val="5B9BD5" w:themeColor="accent1"/>
      <w:sz w:val="22"/>
      <w:szCs w:val="22"/>
      <w:lang w:eastAsia="en-US"/>
    </w:rPr>
  </w:style>
  <w:style w:type="paragraph" w:customStyle="1" w:styleId="410">
    <w:name w:val="Заголовок 41"/>
    <w:basedOn w:val="a9"/>
    <w:uiPriority w:val="9"/>
    <w:unhideWhenUsed/>
    <w:qFormat/>
    <w:rsid w:val="0083548B"/>
    <w:pPr>
      <w:keepNext/>
      <w:keepLines/>
      <w:spacing w:before="200" w:line="276" w:lineRule="auto"/>
      <w:outlineLvl w:val="3"/>
    </w:pPr>
    <w:rPr>
      <w:rFonts w:asciiTheme="majorHAnsi" w:eastAsiaTheme="majorEastAsia" w:hAnsiTheme="majorHAnsi" w:cstheme="majorBidi"/>
      <w:b/>
      <w:bCs/>
      <w:i/>
      <w:iCs/>
      <w:color w:val="5B9BD5" w:themeColor="accent1"/>
      <w:sz w:val="22"/>
      <w:szCs w:val="22"/>
      <w:lang w:eastAsia="en-US"/>
    </w:rPr>
  </w:style>
  <w:style w:type="paragraph" w:styleId="afffffff2">
    <w:name w:val="No Spacing"/>
    <w:uiPriority w:val="1"/>
    <w:qFormat/>
    <w:rsid w:val="0083548B"/>
    <w:rPr>
      <w:rFonts w:asciiTheme="minorHAnsi" w:eastAsiaTheme="minorHAnsi" w:hAnsiTheme="minorHAnsi" w:cstheme="minorBidi"/>
      <w:color w:val="00000A"/>
      <w:sz w:val="22"/>
      <w:szCs w:val="22"/>
      <w:lang w:eastAsia="en-US"/>
    </w:rPr>
  </w:style>
  <w:style w:type="character" w:customStyle="1" w:styleId="mw-headline">
    <w:name w:val="mw-headline"/>
    <w:basedOn w:val="ab"/>
    <w:rsid w:val="007D3B4F"/>
    <w:rPr>
      <w:rFonts w:cs="Times New Roman"/>
    </w:rPr>
  </w:style>
  <w:style w:type="character" w:customStyle="1" w:styleId="editsection">
    <w:name w:val="editsection"/>
    <w:basedOn w:val="ab"/>
    <w:rsid w:val="007D3B4F"/>
    <w:rPr>
      <w:rFonts w:cs="Times New Roman"/>
    </w:rPr>
  </w:style>
  <w:style w:type="character" w:customStyle="1" w:styleId="br0">
    <w:name w:val="br0"/>
    <w:basedOn w:val="ab"/>
    <w:rsid w:val="007D3B4F"/>
    <w:rPr>
      <w:rFonts w:cs="Times New Roman"/>
    </w:rPr>
  </w:style>
  <w:style w:type="character" w:customStyle="1" w:styleId="st0">
    <w:name w:val="st0"/>
    <w:basedOn w:val="ab"/>
    <w:rsid w:val="007D3B4F"/>
    <w:rPr>
      <w:rFonts w:cs="Times New Roman"/>
    </w:rPr>
  </w:style>
  <w:style w:type="character" w:customStyle="1" w:styleId="sy0">
    <w:name w:val="sy0"/>
    <w:basedOn w:val="ab"/>
    <w:rsid w:val="007D3B4F"/>
    <w:rPr>
      <w:rFonts w:cs="Times New Roman"/>
    </w:rPr>
  </w:style>
  <w:style w:type="character" w:customStyle="1" w:styleId="co1">
    <w:name w:val="co1"/>
    <w:basedOn w:val="ab"/>
    <w:rsid w:val="007D3B4F"/>
    <w:rPr>
      <w:rFonts w:cs="Times New Roman"/>
    </w:rPr>
  </w:style>
  <w:style w:type="character" w:customStyle="1" w:styleId="nu0">
    <w:name w:val="nu0"/>
    <w:basedOn w:val="ab"/>
    <w:rsid w:val="007D3B4F"/>
    <w:rPr>
      <w:rFonts w:cs="Times New Roman"/>
    </w:rPr>
  </w:style>
  <w:style w:type="character" w:customStyle="1" w:styleId="kw3">
    <w:name w:val="kw3"/>
    <w:basedOn w:val="ab"/>
    <w:rsid w:val="007D3B4F"/>
    <w:rPr>
      <w:rFonts w:cs="Times New Roman"/>
    </w:rPr>
  </w:style>
  <w:style w:type="character" w:customStyle="1" w:styleId="nu19">
    <w:name w:val="nu19"/>
    <w:basedOn w:val="ab"/>
    <w:rsid w:val="007D3B4F"/>
    <w:rPr>
      <w:rFonts w:cs="Times New Roman"/>
    </w:rPr>
  </w:style>
  <w:style w:type="character" w:customStyle="1" w:styleId="kw2">
    <w:name w:val="kw2"/>
    <w:basedOn w:val="ab"/>
    <w:rsid w:val="00C05B59"/>
  </w:style>
  <w:style w:type="numbering" w:customStyle="1" w:styleId="1">
    <w:name w:val="Стиль1"/>
    <w:uiPriority w:val="99"/>
    <w:rsid w:val="00C64CAE"/>
    <w:pPr>
      <w:numPr>
        <w:numId w:val="36"/>
      </w:numPr>
    </w:pPr>
  </w:style>
  <w:style w:type="paragraph" w:customStyle="1" w:styleId="Default">
    <w:name w:val="Default"/>
    <w:rsid w:val="00E255D6"/>
    <w:pPr>
      <w:autoSpaceDE w:val="0"/>
      <w:autoSpaceDN w:val="0"/>
      <w:adjustRightInd w:val="0"/>
    </w:pPr>
    <w:rPr>
      <w:rFonts w:ascii="Cambria" w:hAnsi="Cambria" w:cs="Cambria"/>
      <w:color w:val="000000"/>
      <w:sz w:val="24"/>
      <w:szCs w:val="24"/>
    </w:rPr>
  </w:style>
  <w:style w:type="paragraph" w:customStyle="1" w:styleId="afffffff3">
    <w:name w:val="МаркированныйСписок"/>
    <w:basedOn w:val="a9"/>
    <w:autoRedefine/>
    <w:qFormat/>
    <w:rsid w:val="001648DC"/>
    <w:pPr>
      <w:spacing w:before="120" w:after="120" w:line="240" w:lineRule="auto"/>
      <w:jc w:val="both"/>
    </w:pPr>
    <w:rPr>
      <w:rFonts w:asciiTheme="minorHAnsi" w:eastAsiaTheme="minorHAnsi" w:hAnsiTheme="minorHAnsi" w:cstheme="minorBidi"/>
      <w:sz w:val="22"/>
      <w:szCs w:val="22"/>
      <w:lang w:eastAsia="en-US"/>
    </w:rPr>
  </w:style>
  <w:style w:type="paragraph" w:customStyle="1" w:styleId="afffffff4">
    <w:name w:val="Подпись картинки"/>
    <w:basedOn w:val="a9"/>
    <w:qFormat/>
    <w:rsid w:val="00247494"/>
    <w:pPr>
      <w:spacing w:before="120" w:after="120" w:line="240" w:lineRule="auto"/>
      <w:jc w:val="center"/>
    </w:pPr>
    <w:rPr>
      <w:rFonts w:asciiTheme="minorHAnsi" w:eastAsiaTheme="minorHAnsi" w:hAnsiTheme="minorHAnsi" w:cstheme="minorBidi"/>
      <w:color w:val="595959" w:themeColor="text1" w:themeTint="A6"/>
      <w:sz w:val="18"/>
      <w:szCs w:val="22"/>
      <w:lang w:eastAsia="en-US"/>
    </w:rPr>
  </w:style>
  <w:style w:type="paragraph" w:customStyle="1" w:styleId="afffffff5">
    <w:name w:val="Рисунок"/>
    <w:basedOn w:val="a9"/>
    <w:next w:val="aff1"/>
    <w:uiPriority w:val="3"/>
    <w:qFormat/>
    <w:rsid w:val="00ED71F6"/>
    <w:pPr>
      <w:keepNext/>
      <w:keepLines/>
      <w:spacing w:before="120" w:line="240" w:lineRule="auto"/>
      <w:jc w:val="both"/>
    </w:pPr>
    <w:rPr>
      <w:rFonts w:ascii="Arial" w:eastAsia="Calibri" w:hAnsi="Arial"/>
      <w:sz w:val="22"/>
      <w:szCs w:val="22"/>
      <w:lang w:eastAsia="en-US"/>
    </w:rPr>
  </w:style>
  <w:style w:type="paragraph" w:customStyle="1" w:styleId="a2">
    <w:name w:val="НумерованныйСписок"/>
    <w:basedOn w:val="afffffff3"/>
    <w:qFormat/>
    <w:rsid w:val="00ED71F6"/>
    <w:pPr>
      <w:numPr>
        <w:numId w:val="38"/>
      </w:numPr>
    </w:pPr>
  </w:style>
  <w:style w:type="paragraph" w:customStyle="1" w:styleId="afffffff6">
    <w:name w:val="Текст СК"/>
    <w:basedOn w:val="a9"/>
    <w:rsid w:val="00ED71F6"/>
    <w:pPr>
      <w:suppressAutoHyphens/>
      <w:spacing w:line="240" w:lineRule="auto"/>
      <w:ind w:left="166" w:right="-90" w:hanging="166"/>
      <w:jc w:val="center"/>
    </w:pPr>
    <w:rPr>
      <w:rFonts w:asciiTheme="minorHAnsi" w:hAnsiTheme="minorHAnsi" w:cstheme="minorBidi"/>
      <w:color w:val="000000"/>
      <w:sz w:val="20"/>
      <w:lang w:eastAsia="zh-CN"/>
    </w:rPr>
  </w:style>
  <w:style w:type="paragraph" w:styleId="afffffff7">
    <w:name w:val="Intense Quote"/>
    <w:basedOn w:val="a9"/>
    <w:next w:val="a9"/>
    <w:link w:val="afffffff8"/>
    <w:uiPriority w:val="30"/>
    <w:qFormat/>
    <w:rsid w:val="00ED71F6"/>
    <w:pPr>
      <w:pBdr>
        <w:top w:val="single" w:sz="4" w:space="10" w:color="5B9BD5" w:themeColor="accent1"/>
        <w:bottom w:val="single" w:sz="4" w:space="10" w:color="5B9BD5" w:themeColor="accent1"/>
      </w:pBdr>
      <w:suppressAutoHyphens/>
      <w:spacing w:before="360" w:after="360" w:line="240" w:lineRule="auto"/>
      <w:ind w:left="864" w:right="864" w:firstLine="360"/>
      <w:jc w:val="center"/>
    </w:pPr>
    <w:rPr>
      <w:rFonts w:asciiTheme="minorHAnsi" w:hAnsiTheme="minorHAnsi" w:cstheme="minorBidi"/>
      <w:b/>
      <w:iCs/>
      <w:lang w:eastAsia="zh-CN"/>
    </w:rPr>
  </w:style>
  <w:style w:type="character" w:customStyle="1" w:styleId="afffffff8">
    <w:name w:val="Выделенная цитата Знак"/>
    <w:basedOn w:val="ab"/>
    <w:link w:val="afffffff7"/>
    <w:uiPriority w:val="30"/>
    <w:rsid w:val="00ED71F6"/>
    <w:rPr>
      <w:rFonts w:asciiTheme="minorHAnsi" w:hAnsiTheme="minorHAnsi" w:cstheme="minorBidi"/>
      <w:b/>
      <w:iCs/>
      <w:sz w:val="24"/>
      <w:szCs w:val="24"/>
      <w:lang w:eastAsia="zh-CN"/>
    </w:rPr>
  </w:style>
  <w:style w:type="paragraph" w:customStyle="1" w:styleId="afffffff9">
    <w:name w:val="Текст таблицы"/>
    <w:basedOn w:val="a9"/>
    <w:link w:val="afffffffa"/>
    <w:qFormat/>
    <w:rsid w:val="00ED71F6"/>
    <w:pPr>
      <w:suppressAutoHyphens/>
      <w:spacing w:line="240" w:lineRule="auto"/>
    </w:pPr>
    <w:rPr>
      <w:rFonts w:asciiTheme="minorHAnsi" w:hAnsiTheme="minorHAnsi" w:cstheme="minorBidi"/>
      <w:sz w:val="20"/>
      <w:lang w:eastAsia="zh-CN"/>
    </w:rPr>
  </w:style>
  <w:style w:type="character" w:customStyle="1" w:styleId="afffffffa">
    <w:name w:val="Текст таблицы Знак"/>
    <w:basedOn w:val="ab"/>
    <w:link w:val="afffffff9"/>
    <w:rsid w:val="00ED71F6"/>
    <w:rPr>
      <w:rFonts w:asciiTheme="minorHAnsi" w:hAnsiTheme="minorHAnsi" w:cstheme="minorBidi"/>
      <w:szCs w:val="24"/>
      <w:lang w:eastAsia="zh-CN"/>
    </w:rPr>
  </w:style>
  <w:style w:type="paragraph" w:customStyle="1" w:styleId="afffffffb">
    <w:name w:val="ПримерКода"/>
    <w:qFormat/>
    <w:rsid w:val="00ED71F6"/>
    <w:rPr>
      <w:rFonts w:ascii="Consolas" w:eastAsiaTheme="minorHAnsi" w:hAnsi="Consolas" w:cstheme="minorBidi"/>
      <w:sz w:val="16"/>
      <w:szCs w:val="16"/>
      <w:lang w:eastAsia="en-US"/>
    </w:rPr>
  </w:style>
  <w:style w:type="paragraph" w:styleId="afffffffc">
    <w:name w:val="Revision"/>
    <w:hidden/>
    <w:uiPriority w:val="99"/>
    <w:semiHidden/>
    <w:rsid w:val="00ED71F6"/>
    <w:rPr>
      <w:rFonts w:asciiTheme="minorHAnsi" w:eastAsiaTheme="minorHAnsi" w:hAnsiTheme="minorHAnsi" w:cstheme="minorBidi"/>
      <w:sz w:val="22"/>
      <w:szCs w:val="22"/>
      <w:lang w:eastAsia="en-US"/>
    </w:rPr>
  </w:style>
  <w:style w:type="paragraph" w:styleId="afffffffd">
    <w:name w:val="endnote text"/>
    <w:basedOn w:val="a9"/>
    <w:link w:val="afffffffe"/>
    <w:semiHidden/>
    <w:unhideWhenUsed/>
    <w:rsid w:val="00ED71F6"/>
    <w:pPr>
      <w:spacing w:line="240" w:lineRule="auto"/>
      <w:jc w:val="both"/>
    </w:pPr>
    <w:rPr>
      <w:rFonts w:asciiTheme="minorHAnsi" w:eastAsiaTheme="minorHAnsi" w:hAnsiTheme="minorHAnsi" w:cstheme="minorBidi"/>
      <w:sz w:val="20"/>
      <w:szCs w:val="20"/>
      <w:lang w:eastAsia="en-US"/>
    </w:rPr>
  </w:style>
  <w:style w:type="character" w:customStyle="1" w:styleId="afffffffe">
    <w:name w:val="Текст концевой сноски Знак"/>
    <w:basedOn w:val="ab"/>
    <w:link w:val="afffffffd"/>
    <w:semiHidden/>
    <w:rsid w:val="00ED71F6"/>
    <w:rPr>
      <w:rFonts w:asciiTheme="minorHAnsi" w:eastAsiaTheme="minorHAnsi" w:hAnsiTheme="minorHAnsi" w:cstheme="minorBidi"/>
      <w:lang w:eastAsia="en-US"/>
    </w:rPr>
  </w:style>
  <w:style w:type="character" w:customStyle="1" w:styleId="InternetLink">
    <w:name w:val="Internet Link"/>
    <w:basedOn w:val="ab"/>
    <w:uiPriority w:val="99"/>
    <w:qFormat/>
    <w:rsid w:val="00364EE3"/>
    <w:rPr>
      <w:color w:val="0000FF"/>
      <w:u w:val="single"/>
    </w:rPr>
  </w:style>
  <w:style w:type="paragraph" w:customStyle="1" w:styleId="phadditiontitle1">
    <w:name w:val="ph_addition_title_1"/>
    <w:basedOn w:val="a9"/>
    <w:next w:val="a9"/>
    <w:rsid w:val="008F27DE"/>
    <w:pPr>
      <w:keepNext/>
      <w:keepLines/>
      <w:pageBreakBefore/>
      <w:numPr>
        <w:numId w:val="41"/>
      </w:numPr>
      <w:spacing w:before="360" w:after="360"/>
      <w:jc w:val="center"/>
      <w:outlineLvl w:val="0"/>
    </w:pPr>
    <w:rPr>
      <w:rFonts w:ascii="Arial" w:hAnsi="Arial"/>
      <w:b/>
      <w:sz w:val="28"/>
      <w:szCs w:val="28"/>
    </w:rPr>
  </w:style>
  <w:style w:type="paragraph" w:customStyle="1" w:styleId="phadditiontitle2">
    <w:name w:val="ph_addition_title_2"/>
    <w:basedOn w:val="a9"/>
    <w:next w:val="a9"/>
    <w:rsid w:val="008F27DE"/>
    <w:pPr>
      <w:keepNext/>
      <w:keepLines/>
      <w:numPr>
        <w:ilvl w:val="1"/>
        <w:numId w:val="41"/>
      </w:numPr>
      <w:spacing w:before="360" w:after="360"/>
      <w:jc w:val="both"/>
      <w:outlineLvl w:val="1"/>
    </w:pPr>
    <w:rPr>
      <w:rFonts w:ascii="Arial" w:hAnsi="Arial"/>
      <w:b/>
    </w:rPr>
  </w:style>
  <w:style w:type="paragraph" w:customStyle="1" w:styleId="phadditiontitle3">
    <w:name w:val="ph_addition_title_3"/>
    <w:basedOn w:val="a9"/>
    <w:next w:val="a9"/>
    <w:rsid w:val="008F27DE"/>
    <w:pPr>
      <w:keepNext/>
      <w:keepLines/>
      <w:numPr>
        <w:ilvl w:val="2"/>
        <w:numId w:val="41"/>
      </w:numPr>
      <w:spacing w:before="240" w:after="240"/>
      <w:jc w:val="both"/>
      <w:outlineLvl w:val="2"/>
    </w:pPr>
    <w:rPr>
      <w:rFonts w:ascii="Arial" w:hAnsi="Arial"/>
      <w:b/>
      <w:sz w:val="22"/>
      <w:szCs w:val="22"/>
    </w:rPr>
  </w:style>
  <w:style w:type="paragraph" w:customStyle="1" w:styleId="phconfirmlist">
    <w:name w:val="ph_confirmlist"/>
    <w:basedOn w:val="a9"/>
    <w:rsid w:val="008F27DE"/>
    <w:pPr>
      <w:spacing w:before="20" w:after="120"/>
      <w:jc w:val="center"/>
    </w:pPr>
    <w:rPr>
      <w:rFonts w:ascii="Arial" w:hAnsi="Arial"/>
      <w:b/>
      <w:caps/>
      <w:sz w:val="28"/>
      <w:szCs w:val="28"/>
    </w:rPr>
  </w:style>
  <w:style w:type="paragraph" w:customStyle="1" w:styleId="phconfirmstampstamp">
    <w:name w:val="ph_confirmstamp_stamp"/>
    <w:basedOn w:val="a9"/>
    <w:rsid w:val="008F27DE"/>
    <w:pPr>
      <w:spacing w:before="20" w:after="120" w:line="240" w:lineRule="auto"/>
    </w:pPr>
    <w:rPr>
      <w:rFonts w:ascii="Arial" w:hAnsi="Arial"/>
      <w:szCs w:val="20"/>
    </w:rPr>
  </w:style>
  <w:style w:type="paragraph" w:customStyle="1" w:styleId="phconfirmstamptitle">
    <w:name w:val="ph_confirmstamp_title"/>
    <w:basedOn w:val="a9"/>
    <w:next w:val="phconfirmstampstamp"/>
    <w:rsid w:val="008F27DE"/>
    <w:pPr>
      <w:spacing w:before="20" w:after="120" w:line="240" w:lineRule="auto"/>
    </w:pPr>
    <w:rPr>
      <w:rFonts w:ascii="Arial" w:hAnsi="Arial"/>
      <w:caps/>
    </w:rPr>
  </w:style>
  <w:style w:type="paragraph" w:customStyle="1" w:styleId="phstampcenter">
    <w:name w:val="ph_stamp_center"/>
    <w:basedOn w:val="a9"/>
    <w:locked/>
    <w:rsid w:val="008F27DE"/>
    <w:pPr>
      <w:tabs>
        <w:tab w:val="left" w:pos="284"/>
      </w:tabs>
      <w:jc w:val="center"/>
    </w:pPr>
    <w:rPr>
      <w:rFonts w:ascii="Arial" w:hAnsi="Arial"/>
      <w:sz w:val="18"/>
      <w:szCs w:val="18"/>
    </w:rPr>
  </w:style>
  <w:style w:type="paragraph" w:customStyle="1" w:styleId="phstampcenteritalic">
    <w:name w:val="ph_stamp_center_italic"/>
    <w:basedOn w:val="a9"/>
    <w:link w:val="phstampcenteritalic0"/>
    <w:rsid w:val="008F27DE"/>
    <w:pPr>
      <w:spacing w:before="20" w:after="20"/>
      <w:jc w:val="center"/>
    </w:pPr>
    <w:rPr>
      <w:rFonts w:ascii="Arial" w:hAnsi="Arial"/>
      <w:i/>
      <w:sz w:val="16"/>
      <w:szCs w:val="20"/>
    </w:rPr>
  </w:style>
  <w:style w:type="paragraph" w:customStyle="1" w:styleId="phstampitalic">
    <w:name w:val="ph_stamp_italic"/>
    <w:basedOn w:val="a9"/>
    <w:link w:val="phstampitalic0"/>
    <w:rsid w:val="008F27DE"/>
    <w:pPr>
      <w:spacing w:before="20" w:after="20"/>
      <w:ind w:left="57"/>
      <w:jc w:val="both"/>
    </w:pPr>
    <w:rPr>
      <w:rFonts w:ascii="Arial" w:hAnsi="Arial"/>
      <w:i/>
      <w:sz w:val="16"/>
      <w:szCs w:val="20"/>
    </w:rPr>
  </w:style>
  <w:style w:type="paragraph" w:customStyle="1" w:styleId="phtitlepageconfirmstamp">
    <w:name w:val="ph_titlepage_confirmstamp"/>
    <w:basedOn w:val="a9"/>
    <w:autoRedefine/>
    <w:rsid w:val="008F27DE"/>
    <w:pPr>
      <w:suppressAutoHyphens/>
      <w:spacing w:before="60" w:after="60"/>
      <w:jc w:val="both"/>
    </w:pPr>
    <w:rPr>
      <w:rFonts w:ascii="Arial" w:hAnsi="Arial"/>
      <w:color w:val="000000"/>
    </w:rPr>
  </w:style>
  <w:style w:type="paragraph" w:customStyle="1" w:styleId="phtitlepagedocument">
    <w:name w:val="ph_titlepage_document"/>
    <w:basedOn w:val="a9"/>
    <w:autoRedefine/>
    <w:rsid w:val="008F27DE"/>
    <w:pPr>
      <w:spacing w:before="240" w:after="120"/>
      <w:jc w:val="center"/>
    </w:pPr>
    <w:rPr>
      <w:rFonts w:ascii="Arial" w:hAnsi="Arial" w:cs="Arial"/>
      <w:color w:val="FFFFFF"/>
      <w:sz w:val="48"/>
      <w:szCs w:val="48"/>
      <w:lang w:eastAsia="en-US"/>
    </w:rPr>
  </w:style>
  <w:style w:type="paragraph" w:customStyle="1" w:styleId="phtitlepageother">
    <w:name w:val="ph_titlepage_other"/>
    <w:basedOn w:val="a9"/>
    <w:rsid w:val="008F27DE"/>
    <w:pPr>
      <w:spacing w:after="120"/>
      <w:jc w:val="center"/>
    </w:pPr>
    <w:rPr>
      <w:rFonts w:ascii="Arial" w:hAnsi="Arial" w:cs="Arial"/>
      <w:szCs w:val="28"/>
      <w:lang w:eastAsia="en-US"/>
    </w:rPr>
  </w:style>
  <w:style w:type="paragraph" w:customStyle="1" w:styleId="phtitlepagesystemfull">
    <w:name w:val="ph_titlepage_system_full"/>
    <w:basedOn w:val="a9"/>
    <w:next w:val="a9"/>
    <w:rsid w:val="008F27DE"/>
    <w:pPr>
      <w:spacing w:after="120"/>
      <w:jc w:val="center"/>
    </w:pPr>
    <w:rPr>
      <w:rFonts w:ascii="Arial" w:hAnsi="Arial" w:cs="Arial"/>
      <w:b/>
      <w:bCs/>
      <w:sz w:val="32"/>
      <w:szCs w:val="32"/>
      <w:lang w:eastAsia="en-US"/>
    </w:rPr>
  </w:style>
  <w:style w:type="character" w:customStyle="1" w:styleId="phstampitalic0">
    <w:name w:val="ph_stamp_italic Знак"/>
    <w:link w:val="phstampitalic"/>
    <w:locked/>
    <w:rsid w:val="008F27DE"/>
    <w:rPr>
      <w:rFonts w:ascii="Arial" w:hAnsi="Arial"/>
      <w:i/>
      <w:sz w:val="16"/>
    </w:rPr>
  </w:style>
  <w:style w:type="character" w:customStyle="1" w:styleId="phstampcenteritalic0">
    <w:name w:val="ph_stamp_center_italic Знак"/>
    <w:link w:val="phstampcenteritalic"/>
    <w:locked/>
    <w:rsid w:val="008F27DE"/>
    <w:rPr>
      <w:rFonts w:ascii="Arial" w:hAnsi="Arial"/>
      <w:i/>
      <w:sz w:val="16"/>
    </w:rPr>
  </w:style>
  <w:style w:type="paragraph" w:customStyle="1" w:styleId="s24">
    <w:name w:val="s24 Титульный лист"/>
    <w:basedOn w:val="a9"/>
    <w:rsid w:val="008F27DE"/>
    <w:pPr>
      <w:keepNext/>
      <w:widowControl w:val="0"/>
      <w:overflowPunct w:val="0"/>
      <w:autoSpaceDE w:val="0"/>
      <w:autoSpaceDN w:val="0"/>
      <w:adjustRightInd w:val="0"/>
      <w:spacing w:before="120" w:after="240" w:line="240" w:lineRule="auto"/>
      <w:jc w:val="center"/>
      <w:textAlignment w:val="baseline"/>
    </w:pPr>
    <w:rPr>
      <w:rFonts w:ascii="Arial" w:hAnsi="Arial"/>
      <w:b/>
      <w:sz w:val="32"/>
      <w:szCs w:val="20"/>
    </w:rPr>
  </w:style>
  <w:style w:type="numbering" w:customStyle="1" w:styleId="phadditiontitle">
    <w:name w:val="ph_additiontitle"/>
    <w:rsid w:val="008F27DE"/>
    <w:pPr>
      <w:numPr>
        <w:numId w:val="41"/>
      </w:numPr>
    </w:pPr>
  </w:style>
  <w:style w:type="paragraph" w:customStyle="1" w:styleId="Bulletwithtext2">
    <w:name w:val="Bullet with text 2"/>
    <w:basedOn w:val="a9"/>
    <w:rsid w:val="008F27DE"/>
    <w:pPr>
      <w:numPr>
        <w:numId w:val="42"/>
      </w:numPr>
      <w:spacing w:line="240" w:lineRule="auto"/>
    </w:pPr>
    <w:rPr>
      <w:rFonts w:ascii="Arial" w:hAnsi="Arial"/>
      <w:sz w:val="20"/>
      <w:szCs w:val="20"/>
      <w:lang w:val="en-GB" w:eastAsia="en-US"/>
    </w:rPr>
  </w:style>
  <w:style w:type="paragraph" w:customStyle="1" w:styleId="EYContents">
    <w:name w:val="EY Contents"/>
    <w:basedOn w:val="a9"/>
    <w:next w:val="a9"/>
    <w:uiPriority w:val="99"/>
    <w:rsid w:val="008F27DE"/>
    <w:pPr>
      <w:keepNext/>
      <w:spacing w:after="240" w:line="240" w:lineRule="auto"/>
      <w:outlineLvl w:val="0"/>
    </w:pPr>
    <w:rPr>
      <w:rFonts w:ascii="EYInterstate Regular" w:hAnsi="EYInterstate Regular"/>
      <w:color w:val="808080"/>
      <w:kern w:val="12"/>
      <w:sz w:val="28"/>
      <w:lang w:val="en-US" w:eastAsia="en-US"/>
    </w:rPr>
  </w:style>
  <w:style w:type="paragraph" w:customStyle="1" w:styleId="affffffff">
    <w:name w:val="Комментарии"/>
    <w:basedOn w:val="a9"/>
    <w:link w:val="CharChar"/>
    <w:rsid w:val="008F27DE"/>
    <w:pPr>
      <w:ind w:firstLine="851"/>
      <w:jc w:val="both"/>
    </w:pPr>
    <w:rPr>
      <w:color w:val="FF9900"/>
    </w:rPr>
  </w:style>
  <w:style w:type="character" w:customStyle="1" w:styleId="CharChar">
    <w:name w:val="Комментарии Char Char"/>
    <w:link w:val="affffffff"/>
    <w:rsid w:val="008F27DE"/>
    <w:rPr>
      <w:color w:val="FF9900"/>
      <w:sz w:val="24"/>
      <w:szCs w:val="24"/>
    </w:rPr>
  </w:style>
  <w:style w:type="paragraph" w:customStyle="1" w:styleId="EYTableNormal">
    <w:name w:val="EY Table Normal"/>
    <w:basedOn w:val="a9"/>
    <w:autoRedefine/>
    <w:rsid w:val="008F27DE"/>
    <w:pPr>
      <w:spacing w:line="240" w:lineRule="auto"/>
      <w:ind w:left="78"/>
    </w:pPr>
    <w:rPr>
      <w:rFonts w:ascii="EYInterstate Light" w:hAnsi="EYInterstate Light"/>
      <w:sz w:val="16"/>
      <w:szCs w:val="16"/>
      <w:lang w:eastAsia="en-US"/>
    </w:rPr>
  </w:style>
  <w:style w:type="paragraph" w:customStyle="1" w:styleId="EYTableHeading">
    <w:name w:val="EY Table Heading"/>
    <w:basedOn w:val="a9"/>
    <w:rsid w:val="008F27DE"/>
    <w:pPr>
      <w:spacing w:before="60" w:after="60" w:line="240" w:lineRule="auto"/>
      <w:ind w:left="78"/>
    </w:pPr>
    <w:rPr>
      <w:rFonts w:ascii="EYInterstate Regular" w:hAnsi="EYInterstate Regular"/>
      <w:color w:val="808080"/>
      <w:sz w:val="16"/>
      <w:szCs w:val="16"/>
      <w:lang w:eastAsia="en-US"/>
    </w:rPr>
  </w:style>
  <w:style w:type="paragraph" w:customStyle="1" w:styleId="EYTableHeadingWhite">
    <w:name w:val="EY Table Heading (White)"/>
    <w:basedOn w:val="EYTableHeading"/>
    <w:rsid w:val="008F27DE"/>
    <w:rPr>
      <w:bCs/>
      <w:color w:val="FFFFFF"/>
    </w:rPr>
  </w:style>
  <w:style w:type="paragraph" w:customStyle="1" w:styleId="affffffff0">
    <w:name w:val="Текст документа"/>
    <w:basedOn w:val="a9"/>
    <w:link w:val="affffffff1"/>
    <w:qFormat/>
    <w:rsid w:val="008F27DE"/>
    <w:pPr>
      <w:suppressAutoHyphens/>
      <w:spacing w:before="120" w:after="120"/>
      <w:ind w:firstLine="709"/>
      <w:contextualSpacing/>
      <w:jc w:val="both"/>
    </w:pPr>
    <w:rPr>
      <w:sz w:val="28"/>
      <w:lang w:eastAsia="en-US" w:bidi="en-US"/>
    </w:rPr>
  </w:style>
  <w:style w:type="character" w:customStyle="1" w:styleId="affffffff1">
    <w:name w:val="Текст документа Знак"/>
    <w:link w:val="affffffff0"/>
    <w:rsid w:val="008F27DE"/>
    <w:rPr>
      <w:sz w:val="28"/>
      <w:szCs w:val="24"/>
      <w:lang w:eastAsia="en-US" w:bidi="en-US"/>
    </w:rPr>
  </w:style>
  <w:style w:type="paragraph" w:customStyle="1" w:styleId="Normal1">
    <w:name w:val="Normal1"/>
    <w:rsid w:val="008F27DE"/>
    <w:pPr>
      <w:spacing w:line="360" w:lineRule="auto"/>
      <w:ind w:firstLine="851"/>
    </w:pPr>
    <w:rPr>
      <w:snapToGrid w:val="0"/>
      <w:sz w:val="24"/>
      <w:lang w:eastAsia="en-US"/>
    </w:rPr>
  </w:style>
  <w:style w:type="paragraph" w:customStyle="1" w:styleId="NormalArial1605">
    <w:name w:val="Стиль Normal + Arial 16 пт снизу: (одинарная Авто  05 пт линия)"/>
    <w:basedOn w:val="Normal1"/>
    <w:rsid w:val="008F27DE"/>
    <w:pPr>
      <w:numPr>
        <w:numId w:val="43"/>
      </w:numPr>
      <w:pBdr>
        <w:bottom w:val="single" w:sz="4" w:space="1" w:color="auto"/>
      </w:pBdr>
      <w:spacing w:line="240" w:lineRule="auto"/>
    </w:pPr>
    <w:rPr>
      <w:rFonts w:ascii="Arial" w:hAnsi="Arial"/>
      <w:snapToGrid/>
      <w:sz w:val="32"/>
      <w:lang w:eastAsia="ru-RU"/>
    </w:rPr>
  </w:style>
  <w:style w:type="paragraph" w:customStyle="1" w:styleId="InfoBlue">
    <w:name w:val="InfoBlue"/>
    <w:basedOn w:val="a9"/>
    <w:next w:val="aa"/>
    <w:rsid w:val="008F27DE"/>
    <w:pPr>
      <w:widowControl w:val="0"/>
      <w:spacing w:after="120" w:line="240" w:lineRule="atLeast"/>
      <w:ind w:left="720"/>
      <w:jc w:val="both"/>
    </w:pPr>
    <w:rPr>
      <w:i/>
      <w:color w:val="0000FF"/>
      <w:sz w:val="20"/>
      <w:szCs w:val="20"/>
      <w:lang w:val="en-US" w:eastAsia="en-US"/>
    </w:rPr>
  </w:style>
  <w:style w:type="numbering" w:customStyle="1" w:styleId="a3">
    <w:name w:val="Функ. требования"/>
    <w:rsid w:val="008F27DE"/>
    <w:pPr>
      <w:numPr>
        <w:numId w:val="44"/>
      </w:numPr>
    </w:pPr>
  </w:style>
  <w:style w:type="paragraph" w:customStyle="1" w:styleId="a7">
    <w:name w:val="Пункт"/>
    <w:basedOn w:val="a9"/>
    <w:uiPriority w:val="99"/>
    <w:rsid w:val="008F27DE"/>
    <w:pPr>
      <w:numPr>
        <w:numId w:val="45"/>
      </w:numPr>
      <w:spacing w:line="240" w:lineRule="auto"/>
      <w:jc w:val="both"/>
      <w:outlineLvl w:val="3"/>
    </w:pPr>
    <w:rPr>
      <w:rFonts w:ascii="Arial" w:hAnsi="Arial" w:cs="Arial"/>
      <w:sz w:val="22"/>
    </w:rPr>
  </w:style>
  <w:style w:type="paragraph" w:customStyle="1" w:styleId="s02">
    <w:name w:val="s02 подРАЗДЕЛ"/>
    <w:basedOn w:val="a9"/>
    <w:next w:val="a9"/>
    <w:link w:val="s020"/>
    <w:rsid w:val="008F27DE"/>
    <w:pPr>
      <w:keepLines/>
      <w:widowControl w:val="0"/>
      <w:tabs>
        <w:tab w:val="left" w:pos="1134"/>
      </w:tabs>
      <w:overflowPunct w:val="0"/>
      <w:autoSpaceDE w:val="0"/>
      <w:autoSpaceDN w:val="0"/>
      <w:adjustRightInd w:val="0"/>
      <w:spacing w:before="160" w:line="240" w:lineRule="auto"/>
      <w:jc w:val="both"/>
      <w:textAlignment w:val="baseline"/>
      <w:outlineLvl w:val="1"/>
    </w:pPr>
    <w:rPr>
      <w:rFonts w:ascii="Arial" w:hAnsi="Arial" w:cs="Arial"/>
      <w:b/>
      <w:bCs/>
      <w:sz w:val="28"/>
      <w:szCs w:val="28"/>
    </w:rPr>
  </w:style>
  <w:style w:type="character" w:customStyle="1" w:styleId="s020">
    <w:name w:val="s02 подРАЗДЕЛ Знак"/>
    <w:link w:val="s02"/>
    <w:locked/>
    <w:rsid w:val="008F27DE"/>
    <w:rPr>
      <w:rFonts w:ascii="Arial" w:hAnsi="Arial" w:cs="Arial"/>
      <w:b/>
      <w:bCs/>
      <w:sz w:val="28"/>
      <w:szCs w:val="28"/>
    </w:rPr>
  </w:style>
  <w:style w:type="character" w:customStyle="1" w:styleId="status-macro">
    <w:name w:val="status-macro"/>
    <w:basedOn w:val="ab"/>
    <w:rsid w:val="008F27DE"/>
  </w:style>
  <w:style w:type="character" w:customStyle="1" w:styleId="expand-control-text">
    <w:name w:val="expand-control-text"/>
    <w:basedOn w:val="ab"/>
    <w:rsid w:val="008F27DE"/>
  </w:style>
  <w:style w:type="character" w:customStyle="1" w:styleId="prop-type">
    <w:name w:val="prop-type"/>
    <w:basedOn w:val="ab"/>
    <w:rsid w:val="008F27DE"/>
  </w:style>
  <w:style w:type="character" w:customStyle="1" w:styleId="model">
    <w:name w:val="model"/>
    <w:basedOn w:val="ab"/>
    <w:rsid w:val="008F27DE"/>
  </w:style>
  <w:style w:type="character" w:customStyle="1" w:styleId="prop">
    <w:name w:val="prop"/>
    <w:basedOn w:val="ab"/>
    <w:rsid w:val="008F27DE"/>
  </w:style>
  <w:style w:type="paragraph" w:customStyle="1" w:styleId="FirstParagraph">
    <w:name w:val="First Paragraph"/>
    <w:basedOn w:val="aa"/>
    <w:next w:val="aa"/>
    <w:qFormat/>
    <w:rsid w:val="008F27DE"/>
    <w:pPr>
      <w:spacing w:before="180" w:after="180" w:line="240" w:lineRule="auto"/>
      <w:ind w:firstLine="0"/>
      <w:jc w:val="left"/>
    </w:pPr>
    <w:rPr>
      <w:rFonts w:asciiTheme="minorHAnsi" w:eastAsiaTheme="minorHAnsi" w:hAnsiTheme="minorHAnsi" w:cstheme="minorBidi"/>
      <w:lang w:val="en-US" w:eastAsia="en-US"/>
    </w:rPr>
  </w:style>
  <w:style w:type="paragraph" w:customStyle="1" w:styleId="Compact">
    <w:name w:val="Compact"/>
    <w:basedOn w:val="aa"/>
    <w:qFormat/>
    <w:rsid w:val="008F27DE"/>
    <w:pPr>
      <w:spacing w:before="36" w:after="36" w:line="240" w:lineRule="auto"/>
      <w:ind w:firstLine="0"/>
      <w:jc w:val="left"/>
    </w:pPr>
    <w:rPr>
      <w:rFonts w:asciiTheme="minorHAnsi" w:eastAsiaTheme="minorHAnsi" w:hAnsiTheme="minorHAnsi" w:cstheme="minorBidi"/>
      <w:lang w:val="en-US" w:eastAsia="en-US"/>
    </w:rPr>
  </w:style>
  <w:style w:type="character" w:customStyle="1" w:styleId="af8">
    <w:name w:val="Подзаголовок Знак"/>
    <w:aliases w:val="Титул Наименование документа Знак"/>
    <w:basedOn w:val="ab"/>
    <w:link w:val="af1"/>
    <w:rsid w:val="008F27DE"/>
    <w:rPr>
      <w:rFonts w:cs="Arial"/>
      <w:b/>
      <w:sz w:val="28"/>
      <w:szCs w:val="24"/>
    </w:rPr>
  </w:style>
  <w:style w:type="paragraph" w:customStyle="1" w:styleId="Author">
    <w:name w:val="Author"/>
    <w:next w:val="aa"/>
    <w:qFormat/>
    <w:rsid w:val="008F27DE"/>
    <w:pPr>
      <w:keepNext/>
      <w:keepLines/>
      <w:spacing w:after="200"/>
      <w:jc w:val="center"/>
    </w:pPr>
    <w:rPr>
      <w:rFonts w:asciiTheme="minorHAnsi" w:eastAsiaTheme="minorHAnsi" w:hAnsiTheme="minorHAnsi" w:cstheme="minorBidi"/>
      <w:sz w:val="24"/>
      <w:szCs w:val="24"/>
      <w:lang w:val="en-US" w:eastAsia="en-US"/>
    </w:rPr>
  </w:style>
  <w:style w:type="character" w:customStyle="1" w:styleId="affb">
    <w:name w:val="Дата Знак"/>
    <w:basedOn w:val="ab"/>
    <w:link w:val="affa"/>
    <w:rsid w:val="008F27DE"/>
    <w:rPr>
      <w:sz w:val="24"/>
      <w:szCs w:val="24"/>
    </w:rPr>
  </w:style>
  <w:style w:type="paragraph" w:customStyle="1" w:styleId="Abstract">
    <w:name w:val="Abstract"/>
    <w:basedOn w:val="a9"/>
    <w:next w:val="aa"/>
    <w:qFormat/>
    <w:rsid w:val="008F27DE"/>
    <w:pPr>
      <w:keepNext/>
      <w:keepLines/>
      <w:spacing w:before="300" w:after="300" w:line="240" w:lineRule="auto"/>
    </w:pPr>
    <w:rPr>
      <w:rFonts w:asciiTheme="minorHAnsi" w:eastAsiaTheme="minorHAnsi" w:hAnsiTheme="minorHAnsi" w:cstheme="minorBidi"/>
      <w:sz w:val="20"/>
      <w:szCs w:val="20"/>
      <w:lang w:val="en-US" w:eastAsia="en-US"/>
    </w:rPr>
  </w:style>
  <w:style w:type="paragraph" w:styleId="affffffff2">
    <w:name w:val="Bibliography"/>
    <w:basedOn w:val="a9"/>
    <w:qFormat/>
    <w:rsid w:val="008F27DE"/>
    <w:pPr>
      <w:spacing w:after="200" w:line="240" w:lineRule="auto"/>
    </w:pPr>
    <w:rPr>
      <w:rFonts w:asciiTheme="minorHAnsi" w:eastAsiaTheme="minorHAnsi" w:hAnsiTheme="minorHAnsi" w:cstheme="minorBidi"/>
      <w:lang w:val="en-US" w:eastAsia="en-US"/>
    </w:rPr>
  </w:style>
  <w:style w:type="paragraph" w:customStyle="1" w:styleId="DefinitionTerm">
    <w:name w:val="Definition Term"/>
    <w:basedOn w:val="a9"/>
    <w:next w:val="Definition"/>
    <w:rsid w:val="008F27DE"/>
    <w:pPr>
      <w:keepNext/>
      <w:keepLines/>
      <w:spacing w:line="240" w:lineRule="auto"/>
    </w:pPr>
    <w:rPr>
      <w:rFonts w:asciiTheme="minorHAnsi" w:eastAsiaTheme="minorHAnsi" w:hAnsiTheme="minorHAnsi" w:cstheme="minorBidi"/>
      <w:b/>
      <w:lang w:val="en-US" w:eastAsia="en-US"/>
    </w:rPr>
  </w:style>
  <w:style w:type="paragraph" w:customStyle="1" w:styleId="Definition">
    <w:name w:val="Definition"/>
    <w:basedOn w:val="a9"/>
    <w:rsid w:val="008F27DE"/>
    <w:pPr>
      <w:spacing w:after="200" w:line="240" w:lineRule="auto"/>
    </w:pPr>
    <w:rPr>
      <w:rFonts w:asciiTheme="minorHAnsi" w:eastAsiaTheme="minorHAnsi" w:hAnsiTheme="minorHAnsi" w:cstheme="minorBidi"/>
      <w:lang w:val="en-US" w:eastAsia="en-US"/>
    </w:rPr>
  </w:style>
  <w:style w:type="paragraph" w:customStyle="1" w:styleId="TableCaption">
    <w:name w:val="Table Caption"/>
    <w:basedOn w:val="aff1"/>
    <w:rsid w:val="008F27DE"/>
    <w:pPr>
      <w:spacing w:before="0" w:line="240" w:lineRule="auto"/>
      <w:ind w:left="0"/>
      <w:contextualSpacing w:val="0"/>
    </w:pPr>
    <w:rPr>
      <w:rFonts w:asciiTheme="minorHAnsi" w:eastAsiaTheme="minorHAnsi" w:hAnsiTheme="minorHAnsi" w:cstheme="minorBidi"/>
      <w:b w:val="0"/>
      <w:bCs w:val="0"/>
      <w:i/>
      <w:sz w:val="24"/>
      <w:szCs w:val="24"/>
      <w:lang w:val="en-US" w:eastAsia="en-US"/>
    </w:rPr>
  </w:style>
  <w:style w:type="paragraph" w:customStyle="1" w:styleId="ImageCaption">
    <w:name w:val="Image Caption"/>
    <w:basedOn w:val="aff1"/>
    <w:rsid w:val="008F27DE"/>
    <w:pPr>
      <w:keepNext w:val="0"/>
      <w:spacing w:before="0" w:line="240" w:lineRule="auto"/>
      <w:ind w:left="0"/>
      <w:contextualSpacing w:val="0"/>
    </w:pPr>
    <w:rPr>
      <w:rFonts w:asciiTheme="minorHAnsi" w:eastAsiaTheme="minorHAnsi" w:hAnsiTheme="minorHAnsi" w:cstheme="minorBidi"/>
      <w:b w:val="0"/>
      <w:bCs w:val="0"/>
      <w:i/>
      <w:sz w:val="24"/>
      <w:szCs w:val="24"/>
      <w:lang w:val="en-US" w:eastAsia="en-US"/>
    </w:rPr>
  </w:style>
  <w:style w:type="paragraph" w:customStyle="1" w:styleId="Figure">
    <w:name w:val="Figure"/>
    <w:basedOn w:val="a9"/>
    <w:rsid w:val="008F27DE"/>
    <w:pPr>
      <w:spacing w:after="200" w:line="240" w:lineRule="auto"/>
    </w:pPr>
    <w:rPr>
      <w:rFonts w:asciiTheme="minorHAnsi" w:eastAsiaTheme="minorHAnsi" w:hAnsiTheme="minorHAnsi" w:cstheme="minorBidi"/>
      <w:lang w:val="en-US" w:eastAsia="en-US"/>
    </w:rPr>
  </w:style>
  <w:style w:type="paragraph" w:customStyle="1" w:styleId="FigurewithCaption">
    <w:name w:val="Figure with Caption"/>
    <w:basedOn w:val="Figure"/>
    <w:rsid w:val="008F27DE"/>
    <w:pPr>
      <w:keepNext/>
    </w:pPr>
  </w:style>
  <w:style w:type="character" w:customStyle="1" w:styleId="VerbatimChar">
    <w:name w:val="Verbatim Char"/>
    <w:basedOn w:val="aff2"/>
    <w:link w:val="SourceCode"/>
    <w:rsid w:val="008F27DE"/>
    <w:rPr>
      <w:rFonts w:ascii="Consolas" w:hAnsi="Consolas"/>
      <w:b/>
      <w:bCs/>
      <w:sz w:val="21"/>
      <w:lang w:val="en-US"/>
    </w:rPr>
  </w:style>
  <w:style w:type="paragraph" w:customStyle="1" w:styleId="SourceCode">
    <w:name w:val="Source Code"/>
    <w:basedOn w:val="a9"/>
    <w:link w:val="VerbatimChar"/>
    <w:rsid w:val="008F27DE"/>
    <w:pPr>
      <w:wordWrap w:val="0"/>
      <w:spacing w:after="200" w:line="240" w:lineRule="auto"/>
    </w:pPr>
    <w:rPr>
      <w:rFonts w:ascii="Consolas" w:hAnsi="Consolas"/>
      <w:b/>
      <w:bCs/>
      <w:sz w:val="20"/>
      <w:szCs w:val="20"/>
      <w:lang w:val="en-US"/>
    </w:rPr>
  </w:style>
  <w:style w:type="character" w:customStyle="1" w:styleId="KeywordTok">
    <w:name w:val="KeywordTok"/>
    <w:basedOn w:val="VerbatimChar"/>
    <w:rsid w:val="008F27DE"/>
    <w:rPr>
      <w:rFonts w:ascii="Consolas" w:hAnsi="Consolas"/>
      <w:b w:val="0"/>
      <w:bCs/>
      <w:color w:val="007020"/>
      <w:sz w:val="21"/>
      <w:lang w:val="en-US"/>
    </w:rPr>
  </w:style>
  <w:style w:type="character" w:customStyle="1" w:styleId="DataTypeTok">
    <w:name w:val="DataTypeTok"/>
    <w:basedOn w:val="VerbatimChar"/>
    <w:rsid w:val="008F27DE"/>
    <w:rPr>
      <w:rFonts w:ascii="Consolas" w:hAnsi="Consolas"/>
      <w:b/>
      <w:bCs/>
      <w:color w:val="902000"/>
      <w:sz w:val="21"/>
      <w:lang w:val="en-US"/>
    </w:rPr>
  </w:style>
  <w:style w:type="character" w:customStyle="1" w:styleId="DecValTok">
    <w:name w:val="DecValTok"/>
    <w:basedOn w:val="VerbatimChar"/>
    <w:rsid w:val="008F27DE"/>
    <w:rPr>
      <w:rFonts w:ascii="Consolas" w:hAnsi="Consolas"/>
      <w:b/>
      <w:bCs/>
      <w:color w:val="40A070"/>
      <w:sz w:val="21"/>
      <w:lang w:val="en-US"/>
    </w:rPr>
  </w:style>
  <w:style w:type="character" w:customStyle="1" w:styleId="BaseNTok">
    <w:name w:val="BaseNTok"/>
    <w:basedOn w:val="VerbatimChar"/>
    <w:rsid w:val="008F27DE"/>
    <w:rPr>
      <w:rFonts w:ascii="Consolas" w:hAnsi="Consolas"/>
      <w:b/>
      <w:bCs/>
      <w:color w:val="40A070"/>
      <w:sz w:val="21"/>
      <w:lang w:val="en-US"/>
    </w:rPr>
  </w:style>
  <w:style w:type="character" w:customStyle="1" w:styleId="FloatTok">
    <w:name w:val="FloatTok"/>
    <w:basedOn w:val="VerbatimChar"/>
    <w:rsid w:val="008F27DE"/>
    <w:rPr>
      <w:rFonts w:ascii="Consolas" w:hAnsi="Consolas"/>
      <w:b/>
      <w:bCs/>
      <w:color w:val="40A070"/>
      <w:sz w:val="21"/>
      <w:lang w:val="en-US"/>
    </w:rPr>
  </w:style>
  <w:style w:type="character" w:customStyle="1" w:styleId="ConstantTok">
    <w:name w:val="ConstantTok"/>
    <w:basedOn w:val="VerbatimChar"/>
    <w:rsid w:val="008F27DE"/>
    <w:rPr>
      <w:rFonts w:ascii="Consolas" w:hAnsi="Consolas"/>
      <w:b/>
      <w:bCs/>
      <w:color w:val="880000"/>
      <w:sz w:val="21"/>
      <w:lang w:val="en-US"/>
    </w:rPr>
  </w:style>
  <w:style w:type="character" w:customStyle="1" w:styleId="CharTok">
    <w:name w:val="CharTok"/>
    <w:basedOn w:val="VerbatimChar"/>
    <w:rsid w:val="008F27DE"/>
    <w:rPr>
      <w:rFonts w:ascii="Consolas" w:hAnsi="Consolas"/>
      <w:b/>
      <w:bCs/>
      <w:color w:val="4070A0"/>
      <w:sz w:val="21"/>
      <w:lang w:val="en-US"/>
    </w:rPr>
  </w:style>
  <w:style w:type="character" w:customStyle="1" w:styleId="SpecialCharTok">
    <w:name w:val="SpecialCharTok"/>
    <w:basedOn w:val="VerbatimChar"/>
    <w:rsid w:val="008F27DE"/>
    <w:rPr>
      <w:rFonts w:ascii="Consolas" w:hAnsi="Consolas"/>
      <w:b/>
      <w:bCs/>
      <w:color w:val="4070A0"/>
      <w:sz w:val="21"/>
      <w:lang w:val="en-US"/>
    </w:rPr>
  </w:style>
  <w:style w:type="character" w:customStyle="1" w:styleId="StringTok">
    <w:name w:val="StringTok"/>
    <w:basedOn w:val="VerbatimChar"/>
    <w:rsid w:val="008F27DE"/>
    <w:rPr>
      <w:rFonts w:ascii="Consolas" w:hAnsi="Consolas"/>
      <w:b/>
      <w:bCs/>
      <w:color w:val="4070A0"/>
      <w:sz w:val="21"/>
      <w:lang w:val="en-US"/>
    </w:rPr>
  </w:style>
  <w:style w:type="character" w:customStyle="1" w:styleId="VerbatimStringTok">
    <w:name w:val="VerbatimStringTok"/>
    <w:basedOn w:val="VerbatimChar"/>
    <w:rsid w:val="008F27DE"/>
    <w:rPr>
      <w:rFonts w:ascii="Consolas" w:hAnsi="Consolas"/>
      <w:b/>
      <w:bCs/>
      <w:color w:val="4070A0"/>
      <w:sz w:val="21"/>
      <w:lang w:val="en-US"/>
    </w:rPr>
  </w:style>
  <w:style w:type="character" w:customStyle="1" w:styleId="SpecialStringTok">
    <w:name w:val="SpecialStringTok"/>
    <w:basedOn w:val="VerbatimChar"/>
    <w:rsid w:val="008F27DE"/>
    <w:rPr>
      <w:rFonts w:ascii="Consolas" w:hAnsi="Consolas"/>
      <w:b/>
      <w:bCs/>
      <w:color w:val="BB6688"/>
      <w:sz w:val="21"/>
      <w:lang w:val="en-US"/>
    </w:rPr>
  </w:style>
  <w:style w:type="character" w:customStyle="1" w:styleId="ImportTok">
    <w:name w:val="ImportTok"/>
    <w:basedOn w:val="VerbatimChar"/>
    <w:rsid w:val="008F27DE"/>
    <w:rPr>
      <w:rFonts w:ascii="Consolas" w:hAnsi="Consolas"/>
      <w:b/>
      <w:bCs/>
      <w:sz w:val="21"/>
      <w:lang w:val="en-US"/>
    </w:rPr>
  </w:style>
  <w:style w:type="character" w:customStyle="1" w:styleId="CommentTok">
    <w:name w:val="CommentTok"/>
    <w:basedOn w:val="VerbatimChar"/>
    <w:rsid w:val="008F27DE"/>
    <w:rPr>
      <w:rFonts w:ascii="Consolas" w:hAnsi="Consolas"/>
      <w:b/>
      <w:bCs/>
      <w:i/>
      <w:color w:val="60A0B0"/>
      <w:sz w:val="21"/>
      <w:lang w:val="en-US"/>
    </w:rPr>
  </w:style>
  <w:style w:type="character" w:customStyle="1" w:styleId="DocumentationTok">
    <w:name w:val="DocumentationTok"/>
    <w:basedOn w:val="VerbatimChar"/>
    <w:rsid w:val="008F27DE"/>
    <w:rPr>
      <w:rFonts w:ascii="Consolas" w:hAnsi="Consolas"/>
      <w:b/>
      <w:bCs/>
      <w:i/>
      <w:color w:val="BA2121"/>
      <w:sz w:val="21"/>
      <w:lang w:val="en-US"/>
    </w:rPr>
  </w:style>
  <w:style w:type="character" w:customStyle="1" w:styleId="AnnotationTok">
    <w:name w:val="AnnotationTok"/>
    <w:basedOn w:val="VerbatimChar"/>
    <w:rsid w:val="008F27DE"/>
    <w:rPr>
      <w:rFonts w:ascii="Consolas" w:hAnsi="Consolas"/>
      <w:b w:val="0"/>
      <w:bCs/>
      <w:i/>
      <w:color w:val="60A0B0"/>
      <w:sz w:val="21"/>
      <w:lang w:val="en-US"/>
    </w:rPr>
  </w:style>
  <w:style w:type="character" w:customStyle="1" w:styleId="CommentVarTok">
    <w:name w:val="CommentVarTok"/>
    <w:basedOn w:val="VerbatimChar"/>
    <w:rsid w:val="008F27DE"/>
    <w:rPr>
      <w:rFonts w:ascii="Consolas" w:hAnsi="Consolas"/>
      <w:b w:val="0"/>
      <w:bCs/>
      <w:i/>
      <w:color w:val="60A0B0"/>
      <w:sz w:val="21"/>
      <w:lang w:val="en-US"/>
    </w:rPr>
  </w:style>
  <w:style w:type="character" w:customStyle="1" w:styleId="OtherTok">
    <w:name w:val="OtherTok"/>
    <w:basedOn w:val="VerbatimChar"/>
    <w:rsid w:val="008F27DE"/>
    <w:rPr>
      <w:rFonts w:ascii="Consolas" w:hAnsi="Consolas"/>
      <w:b/>
      <w:bCs/>
      <w:color w:val="007020"/>
      <w:sz w:val="21"/>
      <w:lang w:val="en-US"/>
    </w:rPr>
  </w:style>
  <w:style w:type="character" w:customStyle="1" w:styleId="FunctionTok">
    <w:name w:val="FunctionTok"/>
    <w:basedOn w:val="VerbatimChar"/>
    <w:rsid w:val="008F27DE"/>
    <w:rPr>
      <w:rFonts w:ascii="Consolas" w:hAnsi="Consolas"/>
      <w:b/>
      <w:bCs/>
      <w:color w:val="06287E"/>
      <w:sz w:val="21"/>
      <w:lang w:val="en-US"/>
    </w:rPr>
  </w:style>
  <w:style w:type="character" w:customStyle="1" w:styleId="VariableTok">
    <w:name w:val="VariableTok"/>
    <w:basedOn w:val="VerbatimChar"/>
    <w:rsid w:val="008F27DE"/>
    <w:rPr>
      <w:rFonts w:ascii="Consolas" w:hAnsi="Consolas"/>
      <w:b/>
      <w:bCs/>
      <w:color w:val="19177C"/>
      <w:sz w:val="21"/>
      <w:lang w:val="en-US"/>
    </w:rPr>
  </w:style>
  <w:style w:type="character" w:customStyle="1" w:styleId="ControlFlowTok">
    <w:name w:val="ControlFlowTok"/>
    <w:basedOn w:val="VerbatimChar"/>
    <w:rsid w:val="008F27DE"/>
    <w:rPr>
      <w:rFonts w:ascii="Consolas" w:hAnsi="Consolas"/>
      <w:b w:val="0"/>
      <w:bCs/>
      <w:color w:val="007020"/>
      <w:sz w:val="21"/>
      <w:lang w:val="en-US"/>
    </w:rPr>
  </w:style>
  <w:style w:type="character" w:customStyle="1" w:styleId="OperatorTok">
    <w:name w:val="OperatorTok"/>
    <w:basedOn w:val="VerbatimChar"/>
    <w:rsid w:val="008F27DE"/>
    <w:rPr>
      <w:rFonts w:ascii="Consolas" w:hAnsi="Consolas"/>
      <w:b/>
      <w:bCs/>
      <w:color w:val="666666"/>
      <w:sz w:val="21"/>
      <w:lang w:val="en-US"/>
    </w:rPr>
  </w:style>
  <w:style w:type="character" w:customStyle="1" w:styleId="BuiltInTok">
    <w:name w:val="BuiltInTok"/>
    <w:basedOn w:val="VerbatimChar"/>
    <w:rsid w:val="008F27DE"/>
    <w:rPr>
      <w:rFonts w:ascii="Consolas" w:hAnsi="Consolas"/>
      <w:b/>
      <w:bCs/>
      <w:sz w:val="21"/>
      <w:lang w:val="en-US"/>
    </w:rPr>
  </w:style>
  <w:style w:type="character" w:customStyle="1" w:styleId="ExtensionTok">
    <w:name w:val="ExtensionTok"/>
    <w:basedOn w:val="VerbatimChar"/>
    <w:rsid w:val="008F27DE"/>
    <w:rPr>
      <w:rFonts w:ascii="Consolas" w:hAnsi="Consolas"/>
      <w:b/>
      <w:bCs/>
      <w:sz w:val="21"/>
      <w:lang w:val="en-US"/>
    </w:rPr>
  </w:style>
  <w:style w:type="character" w:customStyle="1" w:styleId="PreprocessorTok">
    <w:name w:val="PreprocessorTok"/>
    <w:basedOn w:val="VerbatimChar"/>
    <w:rsid w:val="008F27DE"/>
    <w:rPr>
      <w:rFonts w:ascii="Consolas" w:hAnsi="Consolas"/>
      <w:b/>
      <w:bCs/>
      <w:color w:val="BC7A00"/>
      <w:sz w:val="21"/>
      <w:lang w:val="en-US"/>
    </w:rPr>
  </w:style>
  <w:style w:type="character" w:customStyle="1" w:styleId="AttributeTok">
    <w:name w:val="AttributeTok"/>
    <w:basedOn w:val="VerbatimChar"/>
    <w:rsid w:val="008F27DE"/>
    <w:rPr>
      <w:rFonts w:ascii="Consolas" w:hAnsi="Consolas"/>
      <w:b/>
      <w:bCs/>
      <w:color w:val="7D9029"/>
      <w:sz w:val="21"/>
      <w:lang w:val="en-US"/>
    </w:rPr>
  </w:style>
  <w:style w:type="character" w:customStyle="1" w:styleId="RegionMarkerTok">
    <w:name w:val="RegionMarkerTok"/>
    <w:basedOn w:val="VerbatimChar"/>
    <w:rsid w:val="008F27DE"/>
    <w:rPr>
      <w:rFonts w:ascii="Consolas" w:hAnsi="Consolas"/>
      <w:b/>
      <w:bCs/>
      <w:sz w:val="21"/>
      <w:lang w:val="en-US"/>
    </w:rPr>
  </w:style>
  <w:style w:type="character" w:customStyle="1" w:styleId="InformationTok">
    <w:name w:val="InformationTok"/>
    <w:basedOn w:val="VerbatimChar"/>
    <w:rsid w:val="008F27DE"/>
    <w:rPr>
      <w:rFonts w:ascii="Consolas" w:hAnsi="Consolas"/>
      <w:b w:val="0"/>
      <w:bCs/>
      <w:i/>
      <w:color w:val="60A0B0"/>
      <w:sz w:val="21"/>
      <w:lang w:val="en-US"/>
    </w:rPr>
  </w:style>
  <w:style w:type="character" w:customStyle="1" w:styleId="WarningTok">
    <w:name w:val="WarningTok"/>
    <w:basedOn w:val="VerbatimChar"/>
    <w:rsid w:val="008F27DE"/>
    <w:rPr>
      <w:rFonts w:ascii="Consolas" w:hAnsi="Consolas"/>
      <w:b w:val="0"/>
      <w:bCs/>
      <w:i/>
      <w:color w:val="60A0B0"/>
      <w:sz w:val="21"/>
      <w:lang w:val="en-US"/>
    </w:rPr>
  </w:style>
  <w:style w:type="character" w:customStyle="1" w:styleId="AlertTok">
    <w:name w:val="AlertTok"/>
    <w:basedOn w:val="VerbatimChar"/>
    <w:rsid w:val="008F27DE"/>
    <w:rPr>
      <w:rFonts w:ascii="Consolas" w:hAnsi="Consolas"/>
      <w:b w:val="0"/>
      <w:bCs/>
      <w:color w:val="FF0000"/>
      <w:sz w:val="21"/>
      <w:lang w:val="en-US"/>
    </w:rPr>
  </w:style>
  <w:style w:type="character" w:customStyle="1" w:styleId="ErrorTok">
    <w:name w:val="ErrorTok"/>
    <w:basedOn w:val="VerbatimChar"/>
    <w:rsid w:val="008F27DE"/>
    <w:rPr>
      <w:rFonts w:ascii="Consolas" w:hAnsi="Consolas"/>
      <w:b w:val="0"/>
      <w:bCs/>
      <w:color w:val="FF0000"/>
      <w:sz w:val="21"/>
      <w:lang w:val="en-US"/>
    </w:rPr>
  </w:style>
  <w:style w:type="character" w:customStyle="1" w:styleId="NormalTok">
    <w:name w:val="NormalTok"/>
    <w:basedOn w:val="VerbatimChar"/>
    <w:rsid w:val="008F27DE"/>
    <w:rPr>
      <w:rFonts w:ascii="Consolas" w:hAnsi="Consolas"/>
      <w:b/>
      <w:bCs/>
      <w:sz w:val="21"/>
      <w:lang w:val="en-US"/>
    </w:rPr>
  </w:style>
  <w:style w:type="table" w:customStyle="1" w:styleId="TableGrid">
    <w:name w:val="TableGrid"/>
    <w:rsid w:val="005C3644"/>
    <w:rPr>
      <w:rFonts w:asciiTheme="minorHAnsi" w:eastAsiaTheme="minorEastAsia" w:hAnsiTheme="minorHAnsi" w:cstheme="minorBidi"/>
      <w:sz w:val="22"/>
      <w:szCs w:val="22"/>
    </w:rPr>
    <w:tblPr>
      <w:tblCellMar>
        <w:top w:w="0" w:type="dxa"/>
        <w:left w:w="0" w:type="dxa"/>
        <w:bottom w:w="0" w:type="dxa"/>
        <w:right w:w="0"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2970851">
      <w:bodyDiv w:val="1"/>
      <w:marLeft w:val="0"/>
      <w:marRight w:val="0"/>
      <w:marTop w:val="0"/>
      <w:marBottom w:val="0"/>
      <w:divBdr>
        <w:top w:val="none" w:sz="0" w:space="0" w:color="auto"/>
        <w:left w:val="none" w:sz="0" w:space="0" w:color="auto"/>
        <w:bottom w:val="none" w:sz="0" w:space="0" w:color="auto"/>
        <w:right w:val="none" w:sz="0" w:space="0" w:color="auto"/>
      </w:divBdr>
    </w:div>
    <w:div w:id="73287472">
      <w:bodyDiv w:val="1"/>
      <w:marLeft w:val="0"/>
      <w:marRight w:val="0"/>
      <w:marTop w:val="0"/>
      <w:marBottom w:val="0"/>
      <w:divBdr>
        <w:top w:val="none" w:sz="0" w:space="0" w:color="auto"/>
        <w:left w:val="none" w:sz="0" w:space="0" w:color="auto"/>
        <w:bottom w:val="none" w:sz="0" w:space="0" w:color="auto"/>
        <w:right w:val="none" w:sz="0" w:space="0" w:color="auto"/>
      </w:divBdr>
    </w:div>
    <w:div w:id="172501188">
      <w:bodyDiv w:val="1"/>
      <w:marLeft w:val="0"/>
      <w:marRight w:val="0"/>
      <w:marTop w:val="0"/>
      <w:marBottom w:val="0"/>
      <w:divBdr>
        <w:top w:val="none" w:sz="0" w:space="0" w:color="auto"/>
        <w:left w:val="none" w:sz="0" w:space="0" w:color="auto"/>
        <w:bottom w:val="none" w:sz="0" w:space="0" w:color="auto"/>
        <w:right w:val="none" w:sz="0" w:space="0" w:color="auto"/>
      </w:divBdr>
    </w:div>
    <w:div w:id="175730537">
      <w:bodyDiv w:val="1"/>
      <w:marLeft w:val="0"/>
      <w:marRight w:val="0"/>
      <w:marTop w:val="0"/>
      <w:marBottom w:val="0"/>
      <w:divBdr>
        <w:top w:val="none" w:sz="0" w:space="0" w:color="auto"/>
        <w:left w:val="none" w:sz="0" w:space="0" w:color="auto"/>
        <w:bottom w:val="none" w:sz="0" w:space="0" w:color="auto"/>
        <w:right w:val="none" w:sz="0" w:space="0" w:color="auto"/>
      </w:divBdr>
    </w:div>
    <w:div w:id="210729721">
      <w:bodyDiv w:val="1"/>
      <w:marLeft w:val="0"/>
      <w:marRight w:val="0"/>
      <w:marTop w:val="0"/>
      <w:marBottom w:val="0"/>
      <w:divBdr>
        <w:top w:val="none" w:sz="0" w:space="0" w:color="auto"/>
        <w:left w:val="none" w:sz="0" w:space="0" w:color="auto"/>
        <w:bottom w:val="none" w:sz="0" w:space="0" w:color="auto"/>
        <w:right w:val="none" w:sz="0" w:space="0" w:color="auto"/>
      </w:divBdr>
    </w:div>
    <w:div w:id="232352454">
      <w:bodyDiv w:val="1"/>
      <w:marLeft w:val="0"/>
      <w:marRight w:val="0"/>
      <w:marTop w:val="0"/>
      <w:marBottom w:val="0"/>
      <w:divBdr>
        <w:top w:val="none" w:sz="0" w:space="0" w:color="auto"/>
        <w:left w:val="none" w:sz="0" w:space="0" w:color="auto"/>
        <w:bottom w:val="none" w:sz="0" w:space="0" w:color="auto"/>
        <w:right w:val="none" w:sz="0" w:space="0" w:color="auto"/>
      </w:divBdr>
    </w:div>
    <w:div w:id="234438067">
      <w:bodyDiv w:val="1"/>
      <w:marLeft w:val="0"/>
      <w:marRight w:val="0"/>
      <w:marTop w:val="0"/>
      <w:marBottom w:val="0"/>
      <w:divBdr>
        <w:top w:val="none" w:sz="0" w:space="0" w:color="auto"/>
        <w:left w:val="none" w:sz="0" w:space="0" w:color="auto"/>
        <w:bottom w:val="none" w:sz="0" w:space="0" w:color="auto"/>
        <w:right w:val="none" w:sz="0" w:space="0" w:color="auto"/>
      </w:divBdr>
      <w:divsChild>
        <w:div w:id="1736735219">
          <w:marLeft w:val="0"/>
          <w:marRight w:val="0"/>
          <w:marTop w:val="0"/>
          <w:marBottom w:val="0"/>
          <w:divBdr>
            <w:top w:val="none" w:sz="0" w:space="0" w:color="auto"/>
            <w:left w:val="none" w:sz="0" w:space="0" w:color="auto"/>
            <w:bottom w:val="none" w:sz="0" w:space="0" w:color="auto"/>
            <w:right w:val="none" w:sz="0" w:space="0" w:color="auto"/>
          </w:divBdr>
        </w:div>
      </w:divsChild>
    </w:div>
    <w:div w:id="237248886">
      <w:bodyDiv w:val="1"/>
      <w:marLeft w:val="0"/>
      <w:marRight w:val="0"/>
      <w:marTop w:val="0"/>
      <w:marBottom w:val="0"/>
      <w:divBdr>
        <w:top w:val="none" w:sz="0" w:space="0" w:color="auto"/>
        <w:left w:val="none" w:sz="0" w:space="0" w:color="auto"/>
        <w:bottom w:val="none" w:sz="0" w:space="0" w:color="auto"/>
        <w:right w:val="none" w:sz="0" w:space="0" w:color="auto"/>
      </w:divBdr>
      <w:divsChild>
        <w:div w:id="1892185006">
          <w:marLeft w:val="0"/>
          <w:marRight w:val="0"/>
          <w:marTop w:val="150"/>
          <w:marBottom w:val="0"/>
          <w:divBdr>
            <w:top w:val="none" w:sz="0" w:space="0" w:color="auto"/>
            <w:left w:val="none" w:sz="0" w:space="0" w:color="auto"/>
            <w:bottom w:val="none" w:sz="0" w:space="0" w:color="auto"/>
            <w:right w:val="none" w:sz="0" w:space="0" w:color="auto"/>
          </w:divBdr>
          <w:divsChild>
            <w:div w:id="489103687">
              <w:marLeft w:val="0"/>
              <w:marRight w:val="0"/>
              <w:marTop w:val="0"/>
              <w:marBottom w:val="0"/>
              <w:divBdr>
                <w:top w:val="none" w:sz="0" w:space="0" w:color="auto"/>
                <w:left w:val="none" w:sz="0" w:space="0" w:color="auto"/>
                <w:bottom w:val="none" w:sz="0" w:space="0" w:color="auto"/>
                <w:right w:val="none" w:sz="0" w:space="0" w:color="auto"/>
              </w:divBdr>
            </w:div>
            <w:div w:id="1085570984">
              <w:marLeft w:val="0"/>
              <w:marRight w:val="0"/>
              <w:marTop w:val="0"/>
              <w:marBottom w:val="0"/>
              <w:divBdr>
                <w:top w:val="none" w:sz="0" w:space="0" w:color="auto"/>
                <w:left w:val="none" w:sz="0" w:space="0" w:color="auto"/>
                <w:bottom w:val="none" w:sz="0" w:space="0" w:color="auto"/>
                <w:right w:val="none" w:sz="0" w:space="0" w:color="auto"/>
              </w:divBdr>
            </w:div>
            <w:div w:id="2057387165">
              <w:marLeft w:val="0"/>
              <w:marRight w:val="0"/>
              <w:marTop w:val="0"/>
              <w:marBottom w:val="0"/>
              <w:divBdr>
                <w:top w:val="none" w:sz="0" w:space="0" w:color="auto"/>
                <w:left w:val="none" w:sz="0" w:space="0" w:color="auto"/>
                <w:bottom w:val="none" w:sz="0" w:space="0" w:color="auto"/>
                <w:right w:val="none" w:sz="0" w:space="0" w:color="auto"/>
              </w:divBdr>
            </w:div>
            <w:div w:id="325328264">
              <w:marLeft w:val="0"/>
              <w:marRight w:val="0"/>
              <w:marTop w:val="0"/>
              <w:marBottom w:val="0"/>
              <w:divBdr>
                <w:top w:val="none" w:sz="0" w:space="0" w:color="auto"/>
                <w:left w:val="none" w:sz="0" w:space="0" w:color="auto"/>
                <w:bottom w:val="none" w:sz="0" w:space="0" w:color="auto"/>
                <w:right w:val="none" w:sz="0" w:space="0" w:color="auto"/>
              </w:divBdr>
              <w:divsChild>
                <w:div w:id="662662302">
                  <w:marLeft w:val="0"/>
                  <w:marRight w:val="0"/>
                  <w:marTop w:val="150"/>
                  <w:marBottom w:val="240"/>
                  <w:divBdr>
                    <w:top w:val="single" w:sz="6" w:space="8" w:color="AAB8C6"/>
                    <w:left w:val="single" w:sz="6" w:space="27" w:color="AAB8C6"/>
                    <w:bottom w:val="single" w:sz="6" w:space="8" w:color="AAB8C6"/>
                    <w:right w:val="single" w:sz="6" w:space="8" w:color="AAB8C6"/>
                  </w:divBdr>
                  <w:divsChild>
                    <w:div w:id="16275474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1485020">
              <w:marLeft w:val="0"/>
              <w:marRight w:val="0"/>
              <w:marTop w:val="150"/>
              <w:marBottom w:val="0"/>
              <w:divBdr>
                <w:top w:val="none" w:sz="0" w:space="0" w:color="auto"/>
                <w:left w:val="none" w:sz="0" w:space="0" w:color="auto"/>
                <w:bottom w:val="none" w:sz="0" w:space="0" w:color="auto"/>
                <w:right w:val="none" w:sz="0" w:space="0" w:color="auto"/>
              </w:divBdr>
              <w:divsChild>
                <w:div w:id="2097089276">
                  <w:marLeft w:val="0"/>
                  <w:marRight w:val="0"/>
                  <w:marTop w:val="0"/>
                  <w:marBottom w:val="0"/>
                  <w:divBdr>
                    <w:top w:val="none" w:sz="0" w:space="0" w:color="auto"/>
                    <w:left w:val="none" w:sz="0" w:space="0" w:color="auto"/>
                    <w:bottom w:val="none" w:sz="0" w:space="0" w:color="auto"/>
                    <w:right w:val="none" w:sz="0" w:space="0" w:color="auto"/>
                  </w:divBdr>
                </w:div>
                <w:div w:id="19681202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61498880">
      <w:bodyDiv w:val="1"/>
      <w:marLeft w:val="0"/>
      <w:marRight w:val="0"/>
      <w:marTop w:val="0"/>
      <w:marBottom w:val="0"/>
      <w:divBdr>
        <w:top w:val="none" w:sz="0" w:space="0" w:color="auto"/>
        <w:left w:val="none" w:sz="0" w:space="0" w:color="auto"/>
        <w:bottom w:val="none" w:sz="0" w:space="0" w:color="auto"/>
        <w:right w:val="none" w:sz="0" w:space="0" w:color="auto"/>
      </w:divBdr>
    </w:div>
    <w:div w:id="286395890">
      <w:bodyDiv w:val="1"/>
      <w:marLeft w:val="0"/>
      <w:marRight w:val="0"/>
      <w:marTop w:val="0"/>
      <w:marBottom w:val="0"/>
      <w:divBdr>
        <w:top w:val="none" w:sz="0" w:space="0" w:color="auto"/>
        <w:left w:val="none" w:sz="0" w:space="0" w:color="auto"/>
        <w:bottom w:val="none" w:sz="0" w:space="0" w:color="auto"/>
        <w:right w:val="none" w:sz="0" w:space="0" w:color="auto"/>
      </w:divBdr>
    </w:div>
    <w:div w:id="310987940">
      <w:bodyDiv w:val="1"/>
      <w:marLeft w:val="0"/>
      <w:marRight w:val="0"/>
      <w:marTop w:val="0"/>
      <w:marBottom w:val="0"/>
      <w:divBdr>
        <w:top w:val="none" w:sz="0" w:space="0" w:color="auto"/>
        <w:left w:val="none" w:sz="0" w:space="0" w:color="auto"/>
        <w:bottom w:val="none" w:sz="0" w:space="0" w:color="auto"/>
        <w:right w:val="none" w:sz="0" w:space="0" w:color="auto"/>
      </w:divBdr>
      <w:divsChild>
        <w:div w:id="508758320">
          <w:marLeft w:val="0"/>
          <w:marRight w:val="0"/>
          <w:marTop w:val="0"/>
          <w:marBottom w:val="0"/>
          <w:divBdr>
            <w:top w:val="none" w:sz="0" w:space="0" w:color="auto"/>
            <w:left w:val="none" w:sz="0" w:space="0" w:color="auto"/>
            <w:bottom w:val="none" w:sz="0" w:space="0" w:color="auto"/>
            <w:right w:val="none" w:sz="0" w:space="0" w:color="auto"/>
          </w:divBdr>
        </w:div>
      </w:divsChild>
    </w:div>
    <w:div w:id="324164936">
      <w:bodyDiv w:val="1"/>
      <w:marLeft w:val="0"/>
      <w:marRight w:val="0"/>
      <w:marTop w:val="0"/>
      <w:marBottom w:val="0"/>
      <w:divBdr>
        <w:top w:val="none" w:sz="0" w:space="0" w:color="auto"/>
        <w:left w:val="none" w:sz="0" w:space="0" w:color="auto"/>
        <w:bottom w:val="none" w:sz="0" w:space="0" w:color="auto"/>
        <w:right w:val="none" w:sz="0" w:space="0" w:color="auto"/>
      </w:divBdr>
    </w:div>
    <w:div w:id="332219888">
      <w:bodyDiv w:val="1"/>
      <w:marLeft w:val="0"/>
      <w:marRight w:val="0"/>
      <w:marTop w:val="0"/>
      <w:marBottom w:val="0"/>
      <w:divBdr>
        <w:top w:val="none" w:sz="0" w:space="0" w:color="auto"/>
        <w:left w:val="none" w:sz="0" w:space="0" w:color="auto"/>
        <w:bottom w:val="none" w:sz="0" w:space="0" w:color="auto"/>
        <w:right w:val="none" w:sz="0" w:space="0" w:color="auto"/>
      </w:divBdr>
    </w:div>
    <w:div w:id="384574217">
      <w:bodyDiv w:val="1"/>
      <w:marLeft w:val="0"/>
      <w:marRight w:val="0"/>
      <w:marTop w:val="0"/>
      <w:marBottom w:val="0"/>
      <w:divBdr>
        <w:top w:val="none" w:sz="0" w:space="0" w:color="auto"/>
        <w:left w:val="none" w:sz="0" w:space="0" w:color="auto"/>
        <w:bottom w:val="none" w:sz="0" w:space="0" w:color="auto"/>
        <w:right w:val="none" w:sz="0" w:space="0" w:color="auto"/>
      </w:divBdr>
    </w:div>
    <w:div w:id="438986660">
      <w:bodyDiv w:val="1"/>
      <w:marLeft w:val="0"/>
      <w:marRight w:val="0"/>
      <w:marTop w:val="0"/>
      <w:marBottom w:val="0"/>
      <w:divBdr>
        <w:top w:val="none" w:sz="0" w:space="0" w:color="auto"/>
        <w:left w:val="none" w:sz="0" w:space="0" w:color="auto"/>
        <w:bottom w:val="none" w:sz="0" w:space="0" w:color="auto"/>
        <w:right w:val="none" w:sz="0" w:space="0" w:color="auto"/>
      </w:divBdr>
    </w:div>
    <w:div w:id="439761513">
      <w:bodyDiv w:val="1"/>
      <w:marLeft w:val="0"/>
      <w:marRight w:val="0"/>
      <w:marTop w:val="0"/>
      <w:marBottom w:val="0"/>
      <w:divBdr>
        <w:top w:val="none" w:sz="0" w:space="0" w:color="auto"/>
        <w:left w:val="none" w:sz="0" w:space="0" w:color="auto"/>
        <w:bottom w:val="none" w:sz="0" w:space="0" w:color="auto"/>
        <w:right w:val="none" w:sz="0" w:space="0" w:color="auto"/>
      </w:divBdr>
    </w:div>
    <w:div w:id="479662108">
      <w:bodyDiv w:val="1"/>
      <w:marLeft w:val="0"/>
      <w:marRight w:val="0"/>
      <w:marTop w:val="0"/>
      <w:marBottom w:val="0"/>
      <w:divBdr>
        <w:top w:val="none" w:sz="0" w:space="0" w:color="auto"/>
        <w:left w:val="none" w:sz="0" w:space="0" w:color="auto"/>
        <w:bottom w:val="none" w:sz="0" w:space="0" w:color="auto"/>
        <w:right w:val="none" w:sz="0" w:space="0" w:color="auto"/>
      </w:divBdr>
    </w:div>
    <w:div w:id="526868588">
      <w:bodyDiv w:val="1"/>
      <w:marLeft w:val="0"/>
      <w:marRight w:val="0"/>
      <w:marTop w:val="0"/>
      <w:marBottom w:val="0"/>
      <w:divBdr>
        <w:top w:val="none" w:sz="0" w:space="0" w:color="auto"/>
        <w:left w:val="none" w:sz="0" w:space="0" w:color="auto"/>
        <w:bottom w:val="none" w:sz="0" w:space="0" w:color="auto"/>
        <w:right w:val="none" w:sz="0" w:space="0" w:color="auto"/>
      </w:divBdr>
    </w:div>
    <w:div w:id="529536433">
      <w:bodyDiv w:val="1"/>
      <w:marLeft w:val="0"/>
      <w:marRight w:val="0"/>
      <w:marTop w:val="0"/>
      <w:marBottom w:val="0"/>
      <w:divBdr>
        <w:top w:val="none" w:sz="0" w:space="0" w:color="auto"/>
        <w:left w:val="none" w:sz="0" w:space="0" w:color="auto"/>
        <w:bottom w:val="none" w:sz="0" w:space="0" w:color="auto"/>
        <w:right w:val="none" w:sz="0" w:space="0" w:color="auto"/>
      </w:divBdr>
    </w:div>
    <w:div w:id="531844945">
      <w:bodyDiv w:val="1"/>
      <w:marLeft w:val="0"/>
      <w:marRight w:val="0"/>
      <w:marTop w:val="0"/>
      <w:marBottom w:val="0"/>
      <w:divBdr>
        <w:top w:val="none" w:sz="0" w:space="0" w:color="auto"/>
        <w:left w:val="none" w:sz="0" w:space="0" w:color="auto"/>
        <w:bottom w:val="none" w:sz="0" w:space="0" w:color="auto"/>
        <w:right w:val="none" w:sz="0" w:space="0" w:color="auto"/>
      </w:divBdr>
    </w:div>
    <w:div w:id="557126706">
      <w:bodyDiv w:val="1"/>
      <w:marLeft w:val="0"/>
      <w:marRight w:val="0"/>
      <w:marTop w:val="0"/>
      <w:marBottom w:val="0"/>
      <w:divBdr>
        <w:top w:val="none" w:sz="0" w:space="0" w:color="auto"/>
        <w:left w:val="none" w:sz="0" w:space="0" w:color="auto"/>
        <w:bottom w:val="none" w:sz="0" w:space="0" w:color="auto"/>
        <w:right w:val="none" w:sz="0" w:space="0" w:color="auto"/>
      </w:divBdr>
    </w:div>
    <w:div w:id="558632224">
      <w:bodyDiv w:val="1"/>
      <w:marLeft w:val="0"/>
      <w:marRight w:val="0"/>
      <w:marTop w:val="0"/>
      <w:marBottom w:val="0"/>
      <w:divBdr>
        <w:top w:val="none" w:sz="0" w:space="0" w:color="auto"/>
        <w:left w:val="none" w:sz="0" w:space="0" w:color="auto"/>
        <w:bottom w:val="none" w:sz="0" w:space="0" w:color="auto"/>
        <w:right w:val="none" w:sz="0" w:space="0" w:color="auto"/>
      </w:divBdr>
    </w:div>
    <w:div w:id="581837574">
      <w:bodyDiv w:val="1"/>
      <w:marLeft w:val="0"/>
      <w:marRight w:val="0"/>
      <w:marTop w:val="0"/>
      <w:marBottom w:val="0"/>
      <w:divBdr>
        <w:top w:val="none" w:sz="0" w:space="0" w:color="auto"/>
        <w:left w:val="none" w:sz="0" w:space="0" w:color="auto"/>
        <w:bottom w:val="none" w:sz="0" w:space="0" w:color="auto"/>
        <w:right w:val="none" w:sz="0" w:space="0" w:color="auto"/>
      </w:divBdr>
    </w:div>
    <w:div w:id="593057026">
      <w:bodyDiv w:val="1"/>
      <w:marLeft w:val="0"/>
      <w:marRight w:val="0"/>
      <w:marTop w:val="0"/>
      <w:marBottom w:val="0"/>
      <w:divBdr>
        <w:top w:val="none" w:sz="0" w:space="0" w:color="auto"/>
        <w:left w:val="none" w:sz="0" w:space="0" w:color="auto"/>
        <w:bottom w:val="none" w:sz="0" w:space="0" w:color="auto"/>
        <w:right w:val="none" w:sz="0" w:space="0" w:color="auto"/>
      </w:divBdr>
      <w:divsChild>
        <w:div w:id="554466124">
          <w:marLeft w:val="0"/>
          <w:marRight w:val="0"/>
          <w:marTop w:val="0"/>
          <w:marBottom w:val="0"/>
          <w:divBdr>
            <w:top w:val="none" w:sz="0" w:space="0" w:color="auto"/>
            <w:left w:val="none" w:sz="0" w:space="0" w:color="auto"/>
            <w:bottom w:val="single" w:sz="6" w:space="8" w:color="8C6D3A"/>
            <w:right w:val="none" w:sz="0" w:space="0" w:color="auto"/>
          </w:divBdr>
        </w:div>
        <w:div w:id="1266183366">
          <w:marLeft w:val="0"/>
          <w:marRight w:val="0"/>
          <w:marTop w:val="0"/>
          <w:marBottom w:val="0"/>
          <w:divBdr>
            <w:top w:val="none" w:sz="0" w:space="0" w:color="auto"/>
            <w:left w:val="none" w:sz="0" w:space="0" w:color="auto"/>
            <w:bottom w:val="none" w:sz="0" w:space="0" w:color="auto"/>
            <w:right w:val="none" w:sz="0" w:space="0" w:color="auto"/>
          </w:divBdr>
          <w:divsChild>
            <w:div w:id="152257587">
              <w:marLeft w:val="0"/>
              <w:marRight w:val="0"/>
              <w:marTop w:val="150"/>
              <w:marBottom w:val="150"/>
              <w:divBdr>
                <w:top w:val="single" w:sz="6" w:space="0" w:color="DFE1E5"/>
                <w:left w:val="single" w:sz="6" w:space="0" w:color="DFE1E5"/>
                <w:bottom w:val="single" w:sz="6" w:space="0" w:color="DFE1E5"/>
                <w:right w:val="single" w:sz="6" w:space="0" w:color="DFE1E5"/>
              </w:divBdr>
              <w:divsChild>
                <w:div w:id="948010332">
                  <w:marLeft w:val="0"/>
                  <w:marRight w:val="0"/>
                  <w:marTop w:val="0"/>
                  <w:marBottom w:val="0"/>
                  <w:divBdr>
                    <w:top w:val="none" w:sz="0" w:space="0" w:color="auto"/>
                    <w:left w:val="none" w:sz="0" w:space="0" w:color="auto"/>
                    <w:bottom w:val="single" w:sz="6" w:space="4" w:color="CCCCCC"/>
                    <w:right w:val="none" w:sz="0" w:space="0" w:color="auto"/>
                  </w:divBdr>
                </w:div>
                <w:div w:id="971983644">
                  <w:marLeft w:val="0"/>
                  <w:marRight w:val="0"/>
                  <w:marTop w:val="0"/>
                  <w:marBottom w:val="0"/>
                  <w:divBdr>
                    <w:top w:val="none" w:sz="0" w:space="0" w:color="auto"/>
                    <w:left w:val="none" w:sz="0" w:space="0" w:color="auto"/>
                    <w:bottom w:val="none" w:sz="0" w:space="0" w:color="auto"/>
                    <w:right w:val="none" w:sz="0" w:space="0" w:color="auto"/>
                  </w:divBdr>
                  <w:divsChild>
                    <w:div w:id="372970375">
                      <w:marLeft w:val="0"/>
                      <w:marRight w:val="0"/>
                      <w:marTop w:val="0"/>
                      <w:marBottom w:val="0"/>
                      <w:divBdr>
                        <w:top w:val="none" w:sz="0" w:space="0" w:color="auto"/>
                        <w:left w:val="none" w:sz="0" w:space="0" w:color="auto"/>
                        <w:bottom w:val="none" w:sz="0" w:space="0" w:color="auto"/>
                        <w:right w:val="none" w:sz="0" w:space="0" w:color="auto"/>
                      </w:divBdr>
                      <w:divsChild>
                        <w:div w:id="1843859149">
                          <w:marLeft w:val="0"/>
                          <w:marRight w:val="0"/>
                          <w:marTop w:val="225"/>
                          <w:marBottom w:val="0"/>
                          <w:divBdr>
                            <w:top w:val="none" w:sz="0" w:space="0" w:color="auto"/>
                            <w:left w:val="none" w:sz="0" w:space="0" w:color="auto"/>
                            <w:bottom w:val="none" w:sz="0" w:space="0" w:color="auto"/>
                            <w:right w:val="none" w:sz="0" w:space="0" w:color="auto"/>
                          </w:divBdr>
                        </w:div>
                      </w:divsChild>
                    </w:div>
                  </w:divsChild>
                </w:div>
              </w:divsChild>
            </w:div>
            <w:div w:id="701133428">
              <w:marLeft w:val="0"/>
              <w:marRight w:val="0"/>
              <w:marTop w:val="150"/>
              <w:marBottom w:val="150"/>
              <w:divBdr>
                <w:top w:val="single" w:sz="6" w:space="0" w:color="DFE1E5"/>
                <w:left w:val="single" w:sz="6" w:space="0" w:color="DFE1E5"/>
                <w:bottom w:val="single" w:sz="6" w:space="0" w:color="DFE1E5"/>
                <w:right w:val="single" w:sz="6" w:space="0" w:color="DFE1E5"/>
              </w:divBdr>
              <w:divsChild>
                <w:div w:id="1864439451">
                  <w:marLeft w:val="0"/>
                  <w:marRight w:val="0"/>
                  <w:marTop w:val="0"/>
                  <w:marBottom w:val="0"/>
                  <w:divBdr>
                    <w:top w:val="none" w:sz="0" w:space="0" w:color="auto"/>
                    <w:left w:val="none" w:sz="0" w:space="0" w:color="auto"/>
                    <w:bottom w:val="single" w:sz="6" w:space="4" w:color="CCCCCC"/>
                    <w:right w:val="none" w:sz="0" w:space="0" w:color="auto"/>
                  </w:divBdr>
                </w:div>
                <w:div w:id="1237743092">
                  <w:marLeft w:val="0"/>
                  <w:marRight w:val="0"/>
                  <w:marTop w:val="0"/>
                  <w:marBottom w:val="0"/>
                  <w:divBdr>
                    <w:top w:val="none" w:sz="0" w:space="0" w:color="auto"/>
                    <w:left w:val="none" w:sz="0" w:space="0" w:color="auto"/>
                    <w:bottom w:val="none" w:sz="0" w:space="0" w:color="auto"/>
                    <w:right w:val="none" w:sz="0" w:space="0" w:color="auto"/>
                  </w:divBdr>
                  <w:divsChild>
                    <w:div w:id="616254885">
                      <w:marLeft w:val="0"/>
                      <w:marRight w:val="0"/>
                      <w:marTop w:val="0"/>
                      <w:marBottom w:val="0"/>
                      <w:divBdr>
                        <w:top w:val="none" w:sz="0" w:space="0" w:color="auto"/>
                        <w:left w:val="none" w:sz="0" w:space="0" w:color="auto"/>
                        <w:bottom w:val="none" w:sz="0" w:space="0" w:color="auto"/>
                        <w:right w:val="none" w:sz="0" w:space="0" w:color="auto"/>
                      </w:divBdr>
                      <w:divsChild>
                        <w:div w:id="1039160348">
                          <w:marLeft w:val="0"/>
                          <w:marRight w:val="0"/>
                          <w:marTop w:val="225"/>
                          <w:marBottom w:val="0"/>
                          <w:divBdr>
                            <w:top w:val="none" w:sz="0" w:space="0" w:color="auto"/>
                            <w:left w:val="none" w:sz="0" w:space="0" w:color="auto"/>
                            <w:bottom w:val="none" w:sz="0" w:space="0" w:color="auto"/>
                            <w:right w:val="none" w:sz="0" w:space="0" w:color="auto"/>
                          </w:divBdr>
                        </w:div>
                      </w:divsChild>
                    </w:div>
                  </w:divsChild>
                </w:div>
              </w:divsChild>
            </w:div>
            <w:div w:id="104349709">
              <w:marLeft w:val="0"/>
              <w:marRight w:val="0"/>
              <w:marTop w:val="150"/>
              <w:marBottom w:val="150"/>
              <w:divBdr>
                <w:top w:val="single" w:sz="6" w:space="0" w:color="DFE1E5"/>
                <w:left w:val="single" w:sz="6" w:space="0" w:color="DFE1E5"/>
                <w:bottom w:val="single" w:sz="6" w:space="0" w:color="DFE1E5"/>
                <w:right w:val="single" w:sz="6" w:space="0" w:color="DFE1E5"/>
              </w:divBdr>
              <w:divsChild>
                <w:div w:id="148064308">
                  <w:marLeft w:val="0"/>
                  <w:marRight w:val="0"/>
                  <w:marTop w:val="0"/>
                  <w:marBottom w:val="0"/>
                  <w:divBdr>
                    <w:top w:val="none" w:sz="0" w:space="0" w:color="auto"/>
                    <w:left w:val="none" w:sz="0" w:space="0" w:color="auto"/>
                    <w:bottom w:val="single" w:sz="6" w:space="4" w:color="CCCCCC"/>
                    <w:right w:val="none" w:sz="0" w:space="0" w:color="auto"/>
                  </w:divBdr>
                </w:div>
                <w:div w:id="956522863">
                  <w:marLeft w:val="0"/>
                  <w:marRight w:val="0"/>
                  <w:marTop w:val="0"/>
                  <w:marBottom w:val="0"/>
                  <w:divBdr>
                    <w:top w:val="none" w:sz="0" w:space="0" w:color="auto"/>
                    <w:left w:val="none" w:sz="0" w:space="0" w:color="auto"/>
                    <w:bottom w:val="none" w:sz="0" w:space="0" w:color="auto"/>
                    <w:right w:val="none" w:sz="0" w:space="0" w:color="auto"/>
                  </w:divBdr>
                  <w:divsChild>
                    <w:div w:id="784152334">
                      <w:marLeft w:val="0"/>
                      <w:marRight w:val="0"/>
                      <w:marTop w:val="0"/>
                      <w:marBottom w:val="0"/>
                      <w:divBdr>
                        <w:top w:val="none" w:sz="0" w:space="0" w:color="auto"/>
                        <w:left w:val="none" w:sz="0" w:space="0" w:color="auto"/>
                        <w:bottom w:val="none" w:sz="0" w:space="0" w:color="auto"/>
                        <w:right w:val="none" w:sz="0" w:space="0" w:color="auto"/>
                      </w:divBdr>
                      <w:divsChild>
                        <w:div w:id="32268067">
                          <w:marLeft w:val="0"/>
                          <w:marRight w:val="0"/>
                          <w:marTop w:val="225"/>
                          <w:marBottom w:val="0"/>
                          <w:divBdr>
                            <w:top w:val="none" w:sz="0" w:space="0" w:color="auto"/>
                            <w:left w:val="none" w:sz="0" w:space="0" w:color="auto"/>
                            <w:bottom w:val="none" w:sz="0" w:space="0" w:color="auto"/>
                            <w:right w:val="none" w:sz="0" w:space="0" w:color="auto"/>
                          </w:divBdr>
                        </w:div>
                      </w:divsChild>
                    </w:div>
                  </w:divsChild>
                </w:div>
              </w:divsChild>
            </w:div>
            <w:div w:id="696660638">
              <w:marLeft w:val="0"/>
              <w:marRight w:val="0"/>
              <w:marTop w:val="150"/>
              <w:marBottom w:val="150"/>
              <w:divBdr>
                <w:top w:val="single" w:sz="6" w:space="0" w:color="DFE1E5"/>
                <w:left w:val="single" w:sz="6" w:space="0" w:color="DFE1E5"/>
                <w:bottom w:val="single" w:sz="6" w:space="0" w:color="DFE1E5"/>
                <w:right w:val="single" w:sz="6" w:space="0" w:color="DFE1E5"/>
              </w:divBdr>
              <w:divsChild>
                <w:div w:id="1099330919">
                  <w:marLeft w:val="0"/>
                  <w:marRight w:val="0"/>
                  <w:marTop w:val="0"/>
                  <w:marBottom w:val="0"/>
                  <w:divBdr>
                    <w:top w:val="none" w:sz="0" w:space="0" w:color="auto"/>
                    <w:left w:val="none" w:sz="0" w:space="0" w:color="auto"/>
                    <w:bottom w:val="single" w:sz="6" w:space="4" w:color="CCCCCC"/>
                    <w:right w:val="none" w:sz="0" w:space="0" w:color="auto"/>
                  </w:divBdr>
                </w:div>
                <w:div w:id="1236430913">
                  <w:marLeft w:val="0"/>
                  <w:marRight w:val="0"/>
                  <w:marTop w:val="0"/>
                  <w:marBottom w:val="0"/>
                  <w:divBdr>
                    <w:top w:val="none" w:sz="0" w:space="0" w:color="auto"/>
                    <w:left w:val="none" w:sz="0" w:space="0" w:color="auto"/>
                    <w:bottom w:val="none" w:sz="0" w:space="0" w:color="auto"/>
                    <w:right w:val="none" w:sz="0" w:space="0" w:color="auto"/>
                  </w:divBdr>
                  <w:divsChild>
                    <w:div w:id="2063166460">
                      <w:marLeft w:val="0"/>
                      <w:marRight w:val="0"/>
                      <w:marTop w:val="0"/>
                      <w:marBottom w:val="0"/>
                      <w:divBdr>
                        <w:top w:val="none" w:sz="0" w:space="0" w:color="auto"/>
                        <w:left w:val="none" w:sz="0" w:space="0" w:color="auto"/>
                        <w:bottom w:val="none" w:sz="0" w:space="0" w:color="auto"/>
                        <w:right w:val="none" w:sz="0" w:space="0" w:color="auto"/>
                      </w:divBdr>
                      <w:divsChild>
                        <w:div w:id="436488407">
                          <w:marLeft w:val="0"/>
                          <w:marRight w:val="0"/>
                          <w:marTop w:val="225"/>
                          <w:marBottom w:val="0"/>
                          <w:divBdr>
                            <w:top w:val="none" w:sz="0" w:space="0" w:color="auto"/>
                            <w:left w:val="none" w:sz="0" w:space="0" w:color="auto"/>
                            <w:bottom w:val="none" w:sz="0" w:space="0" w:color="auto"/>
                            <w:right w:val="none" w:sz="0" w:space="0" w:color="auto"/>
                          </w:divBdr>
                        </w:div>
                      </w:divsChild>
                    </w:div>
                  </w:divsChild>
                </w:div>
              </w:divsChild>
            </w:div>
            <w:div w:id="1079249933">
              <w:marLeft w:val="0"/>
              <w:marRight w:val="0"/>
              <w:marTop w:val="150"/>
              <w:marBottom w:val="150"/>
              <w:divBdr>
                <w:top w:val="single" w:sz="6" w:space="0" w:color="DFE1E5"/>
                <w:left w:val="single" w:sz="6" w:space="0" w:color="DFE1E5"/>
                <w:bottom w:val="single" w:sz="6" w:space="0" w:color="DFE1E5"/>
                <w:right w:val="single" w:sz="6" w:space="0" w:color="DFE1E5"/>
              </w:divBdr>
              <w:divsChild>
                <w:div w:id="1643806553">
                  <w:marLeft w:val="0"/>
                  <w:marRight w:val="0"/>
                  <w:marTop w:val="0"/>
                  <w:marBottom w:val="0"/>
                  <w:divBdr>
                    <w:top w:val="none" w:sz="0" w:space="0" w:color="auto"/>
                    <w:left w:val="none" w:sz="0" w:space="0" w:color="auto"/>
                    <w:bottom w:val="single" w:sz="6" w:space="4" w:color="CCCCCC"/>
                    <w:right w:val="none" w:sz="0" w:space="0" w:color="auto"/>
                  </w:divBdr>
                </w:div>
                <w:div w:id="1442721750">
                  <w:marLeft w:val="0"/>
                  <w:marRight w:val="0"/>
                  <w:marTop w:val="0"/>
                  <w:marBottom w:val="0"/>
                  <w:divBdr>
                    <w:top w:val="none" w:sz="0" w:space="0" w:color="auto"/>
                    <w:left w:val="none" w:sz="0" w:space="0" w:color="auto"/>
                    <w:bottom w:val="none" w:sz="0" w:space="0" w:color="auto"/>
                    <w:right w:val="none" w:sz="0" w:space="0" w:color="auto"/>
                  </w:divBdr>
                  <w:divsChild>
                    <w:div w:id="1518037245">
                      <w:marLeft w:val="0"/>
                      <w:marRight w:val="0"/>
                      <w:marTop w:val="0"/>
                      <w:marBottom w:val="0"/>
                      <w:divBdr>
                        <w:top w:val="none" w:sz="0" w:space="0" w:color="auto"/>
                        <w:left w:val="none" w:sz="0" w:space="0" w:color="auto"/>
                        <w:bottom w:val="none" w:sz="0" w:space="0" w:color="auto"/>
                        <w:right w:val="none" w:sz="0" w:space="0" w:color="auto"/>
                      </w:divBdr>
                      <w:divsChild>
                        <w:div w:id="392823731">
                          <w:marLeft w:val="0"/>
                          <w:marRight w:val="0"/>
                          <w:marTop w:val="225"/>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596599830">
      <w:bodyDiv w:val="1"/>
      <w:marLeft w:val="0"/>
      <w:marRight w:val="0"/>
      <w:marTop w:val="0"/>
      <w:marBottom w:val="0"/>
      <w:divBdr>
        <w:top w:val="none" w:sz="0" w:space="0" w:color="auto"/>
        <w:left w:val="none" w:sz="0" w:space="0" w:color="auto"/>
        <w:bottom w:val="none" w:sz="0" w:space="0" w:color="auto"/>
        <w:right w:val="none" w:sz="0" w:space="0" w:color="auto"/>
      </w:divBdr>
    </w:div>
    <w:div w:id="639698180">
      <w:bodyDiv w:val="1"/>
      <w:marLeft w:val="0"/>
      <w:marRight w:val="0"/>
      <w:marTop w:val="0"/>
      <w:marBottom w:val="0"/>
      <w:divBdr>
        <w:top w:val="none" w:sz="0" w:space="0" w:color="auto"/>
        <w:left w:val="none" w:sz="0" w:space="0" w:color="auto"/>
        <w:bottom w:val="none" w:sz="0" w:space="0" w:color="auto"/>
        <w:right w:val="none" w:sz="0" w:space="0" w:color="auto"/>
      </w:divBdr>
    </w:div>
    <w:div w:id="652947142">
      <w:bodyDiv w:val="1"/>
      <w:marLeft w:val="0"/>
      <w:marRight w:val="0"/>
      <w:marTop w:val="0"/>
      <w:marBottom w:val="0"/>
      <w:divBdr>
        <w:top w:val="none" w:sz="0" w:space="0" w:color="auto"/>
        <w:left w:val="none" w:sz="0" w:space="0" w:color="auto"/>
        <w:bottom w:val="none" w:sz="0" w:space="0" w:color="auto"/>
        <w:right w:val="none" w:sz="0" w:space="0" w:color="auto"/>
      </w:divBdr>
    </w:div>
    <w:div w:id="665135424">
      <w:bodyDiv w:val="1"/>
      <w:marLeft w:val="0"/>
      <w:marRight w:val="0"/>
      <w:marTop w:val="0"/>
      <w:marBottom w:val="0"/>
      <w:divBdr>
        <w:top w:val="none" w:sz="0" w:space="0" w:color="auto"/>
        <w:left w:val="none" w:sz="0" w:space="0" w:color="auto"/>
        <w:bottom w:val="none" w:sz="0" w:space="0" w:color="auto"/>
        <w:right w:val="none" w:sz="0" w:space="0" w:color="auto"/>
      </w:divBdr>
    </w:div>
    <w:div w:id="711882428">
      <w:bodyDiv w:val="1"/>
      <w:marLeft w:val="0"/>
      <w:marRight w:val="0"/>
      <w:marTop w:val="0"/>
      <w:marBottom w:val="0"/>
      <w:divBdr>
        <w:top w:val="none" w:sz="0" w:space="0" w:color="auto"/>
        <w:left w:val="none" w:sz="0" w:space="0" w:color="auto"/>
        <w:bottom w:val="none" w:sz="0" w:space="0" w:color="auto"/>
        <w:right w:val="none" w:sz="0" w:space="0" w:color="auto"/>
      </w:divBdr>
    </w:div>
    <w:div w:id="888954199">
      <w:bodyDiv w:val="1"/>
      <w:marLeft w:val="0"/>
      <w:marRight w:val="0"/>
      <w:marTop w:val="0"/>
      <w:marBottom w:val="0"/>
      <w:divBdr>
        <w:top w:val="none" w:sz="0" w:space="0" w:color="auto"/>
        <w:left w:val="none" w:sz="0" w:space="0" w:color="auto"/>
        <w:bottom w:val="none" w:sz="0" w:space="0" w:color="auto"/>
        <w:right w:val="none" w:sz="0" w:space="0" w:color="auto"/>
      </w:divBdr>
    </w:div>
    <w:div w:id="909460140">
      <w:bodyDiv w:val="1"/>
      <w:marLeft w:val="0"/>
      <w:marRight w:val="0"/>
      <w:marTop w:val="0"/>
      <w:marBottom w:val="0"/>
      <w:divBdr>
        <w:top w:val="none" w:sz="0" w:space="0" w:color="auto"/>
        <w:left w:val="none" w:sz="0" w:space="0" w:color="auto"/>
        <w:bottom w:val="none" w:sz="0" w:space="0" w:color="auto"/>
        <w:right w:val="none" w:sz="0" w:space="0" w:color="auto"/>
      </w:divBdr>
    </w:div>
    <w:div w:id="977538152">
      <w:bodyDiv w:val="1"/>
      <w:marLeft w:val="0"/>
      <w:marRight w:val="0"/>
      <w:marTop w:val="0"/>
      <w:marBottom w:val="0"/>
      <w:divBdr>
        <w:top w:val="none" w:sz="0" w:space="0" w:color="auto"/>
        <w:left w:val="none" w:sz="0" w:space="0" w:color="auto"/>
        <w:bottom w:val="none" w:sz="0" w:space="0" w:color="auto"/>
        <w:right w:val="none" w:sz="0" w:space="0" w:color="auto"/>
      </w:divBdr>
    </w:div>
    <w:div w:id="993146702">
      <w:bodyDiv w:val="1"/>
      <w:marLeft w:val="0"/>
      <w:marRight w:val="0"/>
      <w:marTop w:val="0"/>
      <w:marBottom w:val="0"/>
      <w:divBdr>
        <w:top w:val="none" w:sz="0" w:space="0" w:color="auto"/>
        <w:left w:val="none" w:sz="0" w:space="0" w:color="auto"/>
        <w:bottom w:val="none" w:sz="0" w:space="0" w:color="auto"/>
        <w:right w:val="none" w:sz="0" w:space="0" w:color="auto"/>
      </w:divBdr>
    </w:div>
    <w:div w:id="1039891132">
      <w:bodyDiv w:val="1"/>
      <w:marLeft w:val="0"/>
      <w:marRight w:val="0"/>
      <w:marTop w:val="0"/>
      <w:marBottom w:val="0"/>
      <w:divBdr>
        <w:top w:val="none" w:sz="0" w:space="0" w:color="auto"/>
        <w:left w:val="none" w:sz="0" w:space="0" w:color="auto"/>
        <w:bottom w:val="none" w:sz="0" w:space="0" w:color="auto"/>
        <w:right w:val="none" w:sz="0" w:space="0" w:color="auto"/>
      </w:divBdr>
    </w:div>
    <w:div w:id="1071194491">
      <w:bodyDiv w:val="1"/>
      <w:marLeft w:val="0"/>
      <w:marRight w:val="0"/>
      <w:marTop w:val="0"/>
      <w:marBottom w:val="0"/>
      <w:divBdr>
        <w:top w:val="none" w:sz="0" w:space="0" w:color="auto"/>
        <w:left w:val="none" w:sz="0" w:space="0" w:color="auto"/>
        <w:bottom w:val="none" w:sz="0" w:space="0" w:color="auto"/>
        <w:right w:val="none" w:sz="0" w:space="0" w:color="auto"/>
      </w:divBdr>
    </w:div>
    <w:div w:id="1079671611">
      <w:bodyDiv w:val="1"/>
      <w:marLeft w:val="0"/>
      <w:marRight w:val="0"/>
      <w:marTop w:val="0"/>
      <w:marBottom w:val="0"/>
      <w:divBdr>
        <w:top w:val="none" w:sz="0" w:space="0" w:color="auto"/>
        <w:left w:val="none" w:sz="0" w:space="0" w:color="auto"/>
        <w:bottom w:val="none" w:sz="0" w:space="0" w:color="auto"/>
        <w:right w:val="none" w:sz="0" w:space="0" w:color="auto"/>
      </w:divBdr>
    </w:div>
    <w:div w:id="1090082837">
      <w:bodyDiv w:val="1"/>
      <w:marLeft w:val="0"/>
      <w:marRight w:val="0"/>
      <w:marTop w:val="0"/>
      <w:marBottom w:val="0"/>
      <w:divBdr>
        <w:top w:val="none" w:sz="0" w:space="0" w:color="auto"/>
        <w:left w:val="none" w:sz="0" w:space="0" w:color="auto"/>
        <w:bottom w:val="none" w:sz="0" w:space="0" w:color="auto"/>
        <w:right w:val="none" w:sz="0" w:space="0" w:color="auto"/>
      </w:divBdr>
    </w:div>
    <w:div w:id="1117262480">
      <w:bodyDiv w:val="1"/>
      <w:marLeft w:val="0"/>
      <w:marRight w:val="0"/>
      <w:marTop w:val="0"/>
      <w:marBottom w:val="0"/>
      <w:divBdr>
        <w:top w:val="none" w:sz="0" w:space="0" w:color="auto"/>
        <w:left w:val="none" w:sz="0" w:space="0" w:color="auto"/>
        <w:bottom w:val="none" w:sz="0" w:space="0" w:color="auto"/>
        <w:right w:val="none" w:sz="0" w:space="0" w:color="auto"/>
      </w:divBdr>
    </w:div>
    <w:div w:id="1121924458">
      <w:bodyDiv w:val="1"/>
      <w:marLeft w:val="0"/>
      <w:marRight w:val="0"/>
      <w:marTop w:val="0"/>
      <w:marBottom w:val="0"/>
      <w:divBdr>
        <w:top w:val="none" w:sz="0" w:space="0" w:color="auto"/>
        <w:left w:val="none" w:sz="0" w:space="0" w:color="auto"/>
        <w:bottom w:val="none" w:sz="0" w:space="0" w:color="auto"/>
        <w:right w:val="none" w:sz="0" w:space="0" w:color="auto"/>
      </w:divBdr>
    </w:div>
    <w:div w:id="1165701062">
      <w:bodyDiv w:val="1"/>
      <w:marLeft w:val="0"/>
      <w:marRight w:val="0"/>
      <w:marTop w:val="0"/>
      <w:marBottom w:val="0"/>
      <w:divBdr>
        <w:top w:val="none" w:sz="0" w:space="0" w:color="auto"/>
        <w:left w:val="none" w:sz="0" w:space="0" w:color="auto"/>
        <w:bottom w:val="none" w:sz="0" w:space="0" w:color="auto"/>
        <w:right w:val="none" w:sz="0" w:space="0" w:color="auto"/>
      </w:divBdr>
    </w:div>
    <w:div w:id="1184980974">
      <w:bodyDiv w:val="1"/>
      <w:marLeft w:val="0"/>
      <w:marRight w:val="0"/>
      <w:marTop w:val="0"/>
      <w:marBottom w:val="0"/>
      <w:divBdr>
        <w:top w:val="none" w:sz="0" w:space="0" w:color="auto"/>
        <w:left w:val="none" w:sz="0" w:space="0" w:color="auto"/>
        <w:bottom w:val="none" w:sz="0" w:space="0" w:color="auto"/>
        <w:right w:val="none" w:sz="0" w:space="0" w:color="auto"/>
      </w:divBdr>
    </w:div>
    <w:div w:id="1189031021">
      <w:bodyDiv w:val="1"/>
      <w:marLeft w:val="0"/>
      <w:marRight w:val="0"/>
      <w:marTop w:val="0"/>
      <w:marBottom w:val="0"/>
      <w:divBdr>
        <w:top w:val="none" w:sz="0" w:space="0" w:color="auto"/>
        <w:left w:val="none" w:sz="0" w:space="0" w:color="auto"/>
        <w:bottom w:val="none" w:sz="0" w:space="0" w:color="auto"/>
        <w:right w:val="none" w:sz="0" w:space="0" w:color="auto"/>
      </w:divBdr>
    </w:div>
    <w:div w:id="1211578066">
      <w:bodyDiv w:val="1"/>
      <w:marLeft w:val="0"/>
      <w:marRight w:val="0"/>
      <w:marTop w:val="0"/>
      <w:marBottom w:val="0"/>
      <w:divBdr>
        <w:top w:val="none" w:sz="0" w:space="0" w:color="auto"/>
        <w:left w:val="none" w:sz="0" w:space="0" w:color="auto"/>
        <w:bottom w:val="none" w:sz="0" w:space="0" w:color="auto"/>
        <w:right w:val="none" w:sz="0" w:space="0" w:color="auto"/>
      </w:divBdr>
    </w:div>
    <w:div w:id="1246376370">
      <w:bodyDiv w:val="1"/>
      <w:marLeft w:val="0"/>
      <w:marRight w:val="0"/>
      <w:marTop w:val="0"/>
      <w:marBottom w:val="0"/>
      <w:divBdr>
        <w:top w:val="none" w:sz="0" w:space="0" w:color="auto"/>
        <w:left w:val="none" w:sz="0" w:space="0" w:color="auto"/>
        <w:bottom w:val="none" w:sz="0" w:space="0" w:color="auto"/>
        <w:right w:val="none" w:sz="0" w:space="0" w:color="auto"/>
      </w:divBdr>
      <w:divsChild>
        <w:div w:id="1510219106">
          <w:marLeft w:val="0"/>
          <w:marRight w:val="0"/>
          <w:marTop w:val="150"/>
          <w:marBottom w:val="150"/>
          <w:divBdr>
            <w:top w:val="single" w:sz="6" w:space="0" w:color="DFE1E5"/>
            <w:left w:val="single" w:sz="6" w:space="0" w:color="DFE1E5"/>
            <w:bottom w:val="single" w:sz="6" w:space="0" w:color="DFE1E5"/>
            <w:right w:val="single" w:sz="6" w:space="0" w:color="DFE1E5"/>
          </w:divBdr>
          <w:divsChild>
            <w:div w:id="1106581693">
              <w:marLeft w:val="0"/>
              <w:marRight w:val="0"/>
              <w:marTop w:val="0"/>
              <w:marBottom w:val="0"/>
              <w:divBdr>
                <w:top w:val="none" w:sz="0" w:space="0" w:color="auto"/>
                <w:left w:val="none" w:sz="0" w:space="0" w:color="auto"/>
                <w:bottom w:val="single" w:sz="6" w:space="4" w:color="CCCCCC"/>
                <w:right w:val="none" w:sz="0" w:space="0" w:color="auto"/>
              </w:divBdr>
            </w:div>
            <w:div w:id="1460799601">
              <w:marLeft w:val="0"/>
              <w:marRight w:val="0"/>
              <w:marTop w:val="0"/>
              <w:marBottom w:val="0"/>
              <w:divBdr>
                <w:top w:val="none" w:sz="0" w:space="0" w:color="auto"/>
                <w:left w:val="none" w:sz="0" w:space="0" w:color="auto"/>
                <w:bottom w:val="none" w:sz="0" w:space="0" w:color="auto"/>
                <w:right w:val="none" w:sz="0" w:space="0" w:color="auto"/>
              </w:divBdr>
              <w:divsChild>
                <w:div w:id="1373729669">
                  <w:marLeft w:val="0"/>
                  <w:marRight w:val="0"/>
                  <w:marTop w:val="0"/>
                  <w:marBottom w:val="0"/>
                  <w:divBdr>
                    <w:top w:val="none" w:sz="0" w:space="0" w:color="auto"/>
                    <w:left w:val="none" w:sz="0" w:space="0" w:color="auto"/>
                    <w:bottom w:val="none" w:sz="0" w:space="0" w:color="auto"/>
                    <w:right w:val="none" w:sz="0" w:space="0" w:color="auto"/>
                  </w:divBdr>
                  <w:divsChild>
                    <w:div w:id="270666885">
                      <w:marLeft w:val="0"/>
                      <w:marRight w:val="0"/>
                      <w:marTop w:val="225"/>
                      <w:marBottom w:val="0"/>
                      <w:divBdr>
                        <w:top w:val="none" w:sz="0" w:space="0" w:color="auto"/>
                        <w:left w:val="none" w:sz="0" w:space="0" w:color="auto"/>
                        <w:bottom w:val="none" w:sz="0" w:space="0" w:color="auto"/>
                        <w:right w:val="none" w:sz="0" w:space="0" w:color="auto"/>
                      </w:divBdr>
                    </w:div>
                  </w:divsChild>
                </w:div>
              </w:divsChild>
            </w:div>
          </w:divsChild>
        </w:div>
      </w:divsChild>
    </w:div>
    <w:div w:id="1249464962">
      <w:bodyDiv w:val="1"/>
      <w:marLeft w:val="0"/>
      <w:marRight w:val="0"/>
      <w:marTop w:val="0"/>
      <w:marBottom w:val="0"/>
      <w:divBdr>
        <w:top w:val="none" w:sz="0" w:space="0" w:color="auto"/>
        <w:left w:val="none" w:sz="0" w:space="0" w:color="auto"/>
        <w:bottom w:val="none" w:sz="0" w:space="0" w:color="auto"/>
        <w:right w:val="none" w:sz="0" w:space="0" w:color="auto"/>
      </w:divBdr>
    </w:div>
    <w:div w:id="1291595342">
      <w:bodyDiv w:val="1"/>
      <w:marLeft w:val="0"/>
      <w:marRight w:val="0"/>
      <w:marTop w:val="0"/>
      <w:marBottom w:val="0"/>
      <w:divBdr>
        <w:top w:val="none" w:sz="0" w:space="0" w:color="auto"/>
        <w:left w:val="none" w:sz="0" w:space="0" w:color="auto"/>
        <w:bottom w:val="none" w:sz="0" w:space="0" w:color="auto"/>
        <w:right w:val="none" w:sz="0" w:space="0" w:color="auto"/>
      </w:divBdr>
    </w:div>
    <w:div w:id="1317952914">
      <w:bodyDiv w:val="1"/>
      <w:marLeft w:val="0"/>
      <w:marRight w:val="0"/>
      <w:marTop w:val="0"/>
      <w:marBottom w:val="0"/>
      <w:divBdr>
        <w:top w:val="none" w:sz="0" w:space="0" w:color="auto"/>
        <w:left w:val="none" w:sz="0" w:space="0" w:color="auto"/>
        <w:bottom w:val="none" w:sz="0" w:space="0" w:color="auto"/>
        <w:right w:val="none" w:sz="0" w:space="0" w:color="auto"/>
      </w:divBdr>
    </w:div>
    <w:div w:id="1337684050">
      <w:bodyDiv w:val="1"/>
      <w:marLeft w:val="0"/>
      <w:marRight w:val="0"/>
      <w:marTop w:val="0"/>
      <w:marBottom w:val="0"/>
      <w:divBdr>
        <w:top w:val="none" w:sz="0" w:space="0" w:color="auto"/>
        <w:left w:val="none" w:sz="0" w:space="0" w:color="auto"/>
        <w:bottom w:val="none" w:sz="0" w:space="0" w:color="auto"/>
        <w:right w:val="none" w:sz="0" w:space="0" w:color="auto"/>
      </w:divBdr>
    </w:div>
    <w:div w:id="1382172704">
      <w:bodyDiv w:val="1"/>
      <w:marLeft w:val="0"/>
      <w:marRight w:val="0"/>
      <w:marTop w:val="0"/>
      <w:marBottom w:val="0"/>
      <w:divBdr>
        <w:top w:val="none" w:sz="0" w:space="0" w:color="auto"/>
        <w:left w:val="none" w:sz="0" w:space="0" w:color="auto"/>
        <w:bottom w:val="none" w:sz="0" w:space="0" w:color="auto"/>
        <w:right w:val="none" w:sz="0" w:space="0" w:color="auto"/>
      </w:divBdr>
    </w:div>
    <w:div w:id="1462337124">
      <w:bodyDiv w:val="1"/>
      <w:marLeft w:val="0"/>
      <w:marRight w:val="0"/>
      <w:marTop w:val="0"/>
      <w:marBottom w:val="0"/>
      <w:divBdr>
        <w:top w:val="none" w:sz="0" w:space="0" w:color="auto"/>
        <w:left w:val="none" w:sz="0" w:space="0" w:color="auto"/>
        <w:bottom w:val="none" w:sz="0" w:space="0" w:color="auto"/>
        <w:right w:val="none" w:sz="0" w:space="0" w:color="auto"/>
      </w:divBdr>
    </w:div>
    <w:div w:id="1469325654">
      <w:bodyDiv w:val="1"/>
      <w:marLeft w:val="0"/>
      <w:marRight w:val="0"/>
      <w:marTop w:val="0"/>
      <w:marBottom w:val="0"/>
      <w:divBdr>
        <w:top w:val="none" w:sz="0" w:space="0" w:color="auto"/>
        <w:left w:val="none" w:sz="0" w:space="0" w:color="auto"/>
        <w:bottom w:val="none" w:sz="0" w:space="0" w:color="auto"/>
        <w:right w:val="none" w:sz="0" w:space="0" w:color="auto"/>
      </w:divBdr>
      <w:divsChild>
        <w:div w:id="1822387168">
          <w:marLeft w:val="0"/>
          <w:marRight w:val="0"/>
          <w:marTop w:val="150"/>
          <w:marBottom w:val="0"/>
          <w:divBdr>
            <w:top w:val="none" w:sz="0" w:space="0" w:color="auto"/>
            <w:left w:val="none" w:sz="0" w:space="0" w:color="auto"/>
            <w:bottom w:val="none" w:sz="0" w:space="0" w:color="auto"/>
            <w:right w:val="none" w:sz="0" w:space="0" w:color="auto"/>
          </w:divBdr>
          <w:divsChild>
            <w:div w:id="283199747">
              <w:marLeft w:val="0"/>
              <w:marRight w:val="0"/>
              <w:marTop w:val="0"/>
              <w:marBottom w:val="0"/>
              <w:divBdr>
                <w:top w:val="none" w:sz="0" w:space="0" w:color="auto"/>
                <w:left w:val="none" w:sz="0" w:space="0" w:color="auto"/>
                <w:bottom w:val="none" w:sz="0" w:space="0" w:color="auto"/>
                <w:right w:val="none" w:sz="0" w:space="0" w:color="auto"/>
              </w:divBdr>
            </w:div>
            <w:div w:id="167253281">
              <w:marLeft w:val="0"/>
              <w:marRight w:val="0"/>
              <w:marTop w:val="0"/>
              <w:marBottom w:val="0"/>
              <w:divBdr>
                <w:top w:val="none" w:sz="0" w:space="0" w:color="auto"/>
                <w:left w:val="none" w:sz="0" w:space="0" w:color="auto"/>
                <w:bottom w:val="none" w:sz="0" w:space="0" w:color="auto"/>
                <w:right w:val="none" w:sz="0" w:space="0" w:color="auto"/>
              </w:divBdr>
            </w:div>
            <w:div w:id="776025147">
              <w:marLeft w:val="0"/>
              <w:marRight w:val="0"/>
              <w:marTop w:val="0"/>
              <w:marBottom w:val="0"/>
              <w:divBdr>
                <w:top w:val="none" w:sz="0" w:space="0" w:color="auto"/>
                <w:left w:val="none" w:sz="0" w:space="0" w:color="auto"/>
                <w:bottom w:val="none" w:sz="0" w:space="0" w:color="auto"/>
                <w:right w:val="none" w:sz="0" w:space="0" w:color="auto"/>
              </w:divBdr>
            </w:div>
          </w:divsChild>
        </w:div>
        <w:div w:id="1070734096">
          <w:marLeft w:val="0"/>
          <w:marRight w:val="0"/>
          <w:marTop w:val="150"/>
          <w:marBottom w:val="0"/>
          <w:divBdr>
            <w:top w:val="none" w:sz="0" w:space="0" w:color="auto"/>
            <w:left w:val="none" w:sz="0" w:space="0" w:color="auto"/>
            <w:bottom w:val="none" w:sz="0" w:space="0" w:color="auto"/>
            <w:right w:val="none" w:sz="0" w:space="0" w:color="auto"/>
          </w:divBdr>
          <w:divsChild>
            <w:div w:id="198512798">
              <w:marLeft w:val="0"/>
              <w:marRight w:val="0"/>
              <w:marTop w:val="0"/>
              <w:marBottom w:val="0"/>
              <w:divBdr>
                <w:top w:val="none" w:sz="0" w:space="0" w:color="auto"/>
                <w:left w:val="none" w:sz="0" w:space="0" w:color="auto"/>
                <w:bottom w:val="none" w:sz="0" w:space="0" w:color="auto"/>
                <w:right w:val="none" w:sz="0" w:space="0" w:color="auto"/>
              </w:divBdr>
            </w:div>
            <w:div w:id="156846889">
              <w:marLeft w:val="0"/>
              <w:marRight w:val="0"/>
              <w:marTop w:val="0"/>
              <w:marBottom w:val="0"/>
              <w:divBdr>
                <w:top w:val="none" w:sz="0" w:space="0" w:color="auto"/>
                <w:left w:val="none" w:sz="0" w:space="0" w:color="auto"/>
                <w:bottom w:val="none" w:sz="0" w:space="0" w:color="auto"/>
                <w:right w:val="none" w:sz="0" w:space="0" w:color="auto"/>
              </w:divBdr>
            </w:div>
            <w:div w:id="304700009">
              <w:marLeft w:val="0"/>
              <w:marRight w:val="0"/>
              <w:marTop w:val="0"/>
              <w:marBottom w:val="0"/>
              <w:divBdr>
                <w:top w:val="none" w:sz="0" w:space="0" w:color="auto"/>
                <w:left w:val="none" w:sz="0" w:space="0" w:color="auto"/>
                <w:bottom w:val="none" w:sz="0" w:space="0" w:color="auto"/>
                <w:right w:val="none" w:sz="0" w:space="0" w:color="auto"/>
              </w:divBdr>
            </w:div>
          </w:divsChild>
        </w:div>
        <w:div w:id="72630676">
          <w:marLeft w:val="0"/>
          <w:marRight w:val="0"/>
          <w:marTop w:val="150"/>
          <w:marBottom w:val="0"/>
          <w:divBdr>
            <w:top w:val="none" w:sz="0" w:space="0" w:color="auto"/>
            <w:left w:val="none" w:sz="0" w:space="0" w:color="auto"/>
            <w:bottom w:val="none" w:sz="0" w:space="0" w:color="auto"/>
            <w:right w:val="none" w:sz="0" w:space="0" w:color="auto"/>
          </w:divBdr>
          <w:divsChild>
            <w:div w:id="879974437">
              <w:marLeft w:val="0"/>
              <w:marRight w:val="0"/>
              <w:marTop w:val="0"/>
              <w:marBottom w:val="0"/>
              <w:divBdr>
                <w:top w:val="none" w:sz="0" w:space="0" w:color="auto"/>
                <w:left w:val="none" w:sz="0" w:space="0" w:color="auto"/>
                <w:bottom w:val="none" w:sz="0" w:space="0" w:color="auto"/>
                <w:right w:val="none" w:sz="0" w:space="0" w:color="auto"/>
              </w:divBdr>
            </w:div>
            <w:div w:id="481969953">
              <w:marLeft w:val="0"/>
              <w:marRight w:val="0"/>
              <w:marTop w:val="0"/>
              <w:marBottom w:val="0"/>
              <w:divBdr>
                <w:top w:val="none" w:sz="0" w:space="0" w:color="auto"/>
                <w:left w:val="none" w:sz="0" w:space="0" w:color="auto"/>
                <w:bottom w:val="none" w:sz="0" w:space="0" w:color="auto"/>
                <w:right w:val="none" w:sz="0" w:space="0" w:color="auto"/>
              </w:divBdr>
            </w:div>
            <w:div w:id="1268001764">
              <w:marLeft w:val="0"/>
              <w:marRight w:val="0"/>
              <w:marTop w:val="0"/>
              <w:marBottom w:val="0"/>
              <w:divBdr>
                <w:top w:val="none" w:sz="0" w:space="0" w:color="auto"/>
                <w:left w:val="none" w:sz="0" w:space="0" w:color="auto"/>
                <w:bottom w:val="none" w:sz="0" w:space="0" w:color="auto"/>
                <w:right w:val="none" w:sz="0" w:space="0" w:color="auto"/>
              </w:divBdr>
            </w:div>
          </w:divsChild>
        </w:div>
        <w:div w:id="2065903570">
          <w:marLeft w:val="0"/>
          <w:marRight w:val="0"/>
          <w:marTop w:val="150"/>
          <w:marBottom w:val="0"/>
          <w:divBdr>
            <w:top w:val="none" w:sz="0" w:space="0" w:color="auto"/>
            <w:left w:val="none" w:sz="0" w:space="0" w:color="auto"/>
            <w:bottom w:val="none" w:sz="0" w:space="0" w:color="auto"/>
            <w:right w:val="none" w:sz="0" w:space="0" w:color="auto"/>
          </w:divBdr>
          <w:divsChild>
            <w:div w:id="1845776669">
              <w:marLeft w:val="0"/>
              <w:marRight w:val="0"/>
              <w:marTop w:val="0"/>
              <w:marBottom w:val="0"/>
              <w:divBdr>
                <w:top w:val="none" w:sz="0" w:space="0" w:color="auto"/>
                <w:left w:val="none" w:sz="0" w:space="0" w:color="auto"/>
                <w:bottom w:val="none" w:sz="0" w:space="0" w:color="auto"/>
                <w:right w:val="none" w:sz="0" w:space="0" w:color="auto"/>
              </w:divBdr>
            </w:div>
            <w:div w:id="1627856230">
              <w:marLeft w:val="0"/>
              <w:marRight w:val="0"/>
              <w:marTop w:val="0"/>
              <w:marBottom w:val="0"/>
              <w:divBdr>
                <w:top w:val="none" w:sz="0" w:space="0" w:color="auto"/>
                <w:left w:val="none" w:sz="0" w:space="0" w:color="auto"/>
                <w:bottom w:val="none" w:sz="0" w:space="0" w:color="auto"/>
                <w:right w:val="none" w:sz="0" w:space="0" w:color="auto"/>
              </w:divBdr>
            </w:div>
            <w:div w:id="1521355803">
              <w:marLeft w:val="0"/>
              <w:marRight w:val="0"/>
              <w:marTop w:val="0"/>
              <w:marBottom w:val="0"/>
              <w:divBdr>
                <w:top w:val="none" w:sz="0" w:space="0" w:color="auto"/>
                <w:left w:val="none" w:sz="0" w:space="0" w:color="auto"/>
                <w:bottom w:val="none" w:sz="0" w:space="0" w:color="auto"/>
                <w:right w:val="none" w:sz="0" w:space="0" w:color="auto"/>
              </w:divBdr>
            </w:div>
          </w:divsChild>
        </w:div>
        <w:div w:id="1917203733">
          <w:marLeft w:val="0"/>
          <w:marRight w:val="0"/>
          <w:marTop w:val="150"/>
          <w:marBottom w:val="0"/>
          <w:divBdr>
            <w:top w:val="none" w:sz="0" w:space="0" w:color="auto"/>
            <w:left w:val="none" w:sz="0" w:space="0" w:color="auto"/>
            <w:bottom w:val="none" w:sz="0" w:space="0" w:color="auto"/>
            <w:right w:val="none" w:sz="0" w:space="0" w:color="auto"/>
          </w:divBdr>
          <w:divsChild>
            <w:div w:id="421145178">
              <w:marLeft w:val="0"/>
              <w:marRight w:val="0"/>
              <w:marTop w:val="0"/>
              <w:marBottom w:val="0"/>
              <w:divBdr>
                <w:top w:val="none" w:sz="0" w:space="0" w:color="auto"/>
                <w:left w:val="none" w:sz="0" w:space="0" w:color="auto"/>
                <w:bottom w:val="none" w:sz="0" w:space="0" w:color="auto"/>
                <w:right w:val="none" w:sz="0" w:space="0" w:color="auto"/>
              </w:divBdr>
            </w:div>
            <w:div w:id="1230655981">
              <w:marLeft w:val="0"/>
              <w:marRight w:val="0"/>
              <w:marTop w:val="0"/>
              <w:marBottom w:val="0"/>
              <w:divBdr>
                <w:top w:val="none" w:sz="0" w:space="0" w:color="auto"/>
                <w:left w:val="none" w:sz="0" w:space="0" w:color="auto"/>
                <w:bottom w:val="none" w:sz="0" w:space="0" w:color="auto"/>
                <w:right w:val="none" w:sz="0" w:space="0" w:color="auto"/>
              </w:divBdr>
            </w:div>
            <w:div w:id="507913158">
              <w:marLeft w:val="0"/>
              <w:marRight w:val="0"/>
              <w:marTop w:val="0"/>
              <w:marBottom w:val="0"/>
              <w:divBdr>
                <w:top w:val="none" w:sz="0" w:space="0" w:color="auto"/>
                <w:left w:val="none" w:sz="0" w:space="0" w:color="auto"/>
                <w:bottom w:val="none" w:sz="0" w:space="0" w:color="auto"/>
                <w:right w:val="none" w:sz="0" w:space="0" w:color="auto"/>
              </w:divBdr>
            </w:div>
          </w:divsChild>
        </w:div>
        <w:div w:id="332532825">
          <w:marLeft w:val="0"/>
          <w:marRight w:val="0"/>
          <w:marTop w:val="150"/>
          <w:marBottom w:val="0"/>
          <w:divBdr>
            <w:top w:val="none" w:sz="0" w:space="0" w:color="auto"/>
            <w:left w:val="none" w:sz="0" w:space="0" w:color="auto"/>
            <w:bottom w:val="none" w:sz="0" w:space="0" w:color="auto"/>
            <w:right w:val="none" w:sz="0" w:space="0" w:color="auto"/>
          </w:divBdr>
          <w:divsChild>
            <w:div w:id="1901600063">
              <w:marLeft w:val="0"/>
              <w:marRight w:val="0"/>
              <w:marTop w:val="0"/>
              <w:marBottom w:val="0"/>
              <w:divBdr>
                <w:top w:val="none" w:sz="0" w:space="0" w:color="auto"/>
                <w:left w:val="none" w:sz="0" w:space="0" w:color="auto"/>
                <w:bottom w:val="none" w:sz="0" w:space="0" w:color="auto"/>
                <w:right w:val="none" w:sz="0" w:space="0" w:color="auto"/>
              </w:divBdr>
            </w:div>
            <w:div w:id="422530230">
              <w:marLeft w:val="0"/>
              <w:marRight w:val="0"/>
              <w:marTop w:val="0"/>
              <w:marBottom w:val="0"/>
              <w:divBdr>
                <w:top w:val="none" w:sz="0" w:space="0" w:color="auto"/>
                <w:left w:val="none" w:sz="0" w:space="0" w:color="auto"/>
                <w:bottom w:val="none" w:sz="0" w:space="0" w:color="auto"/>
                <w:right w:val="none" w:sz="0" w:space="0" w:color="auto"/>
              </w:divBdr>
            </w:div>
            <w:div w:id="1884172426">
              <w:marLeft w:val="0"/>
              <w:marRight w:val="0"/>
              <w:marTop w:val="0"/>
              <w:marBottom w:val="0"/>
              <w:divBdr>
                <w:top w:val="none" w:sz="0" w:space="0" w:color="auto"/>
                <w:left w:val="none" w:sz="0" w:space="0" w:color="auto"/>
                <w:bottom w:val="none" w:sz="0" w:space="0" w:color="auto"/>
                <w:right w:val="none" w:sz="0" w:space="0" w:color="auto"/>
              </w:divBdr>
            </w:div>
          </w:divsChild>
        </w:div>
        <w:div w:id="817308859">
          <w:marLeft w:val="0"/>
          <w:marRight w:val="0"/>
          <w:marTop w:val="150"/>
          <w:marBottom w:val="0"/>
          <w:divBdr>
            <w:top w:val="none" w:sz="0" w:space="0" w:color="auto"/>
            <w:left w:val="none" w:sz="0" w:space="0" w:color="auto"/>
            <w:bottom w:val="none" w:sz="0" w:space="0" w:color="auto"/>
            <w:right w:val="none" w:sz="0" w:space="0" w:color="auto"/>
          </w:divBdr>
          <w:divsChild>
            <w:div w:id="1192374990">
              <w:marLeft w:val="0"/>
              <w:marRight w:val="0"/>
              <w:marTop w:val="0"/>
              <w:marBottom w:val="0"/>
              <w:divBdr>
                <w:top w:val="none" w:sz="0" w:space="0" w:color="auto"/>
                <w:left w:val="none" w:sz="0" w:space="0" w:color="auto"/>
                <w:bottom w:val="none" w:sz="0" w:space="0" w:color="auto"/>
                <w:right w:val="none" w:sz="0" w:space="0" w:color="auto"/>
              </w:divBdr>
            </w:div>
            <w:div w:id="854196851">
              <w:marLeft w:val="0"/>
              <w:marRight w:val="0"/>
              <w:marTop w:val="0"/>
              <w:marBottom w:val="0"/>
              <w:divBdr>
                <w:top w:val="none" w:sz="0" w:space="0" w:color="auto"/>
                <w:left w:val="none" w:sz="0" w:space="0" w:color="auto"/>
                <w:bottom w:val="none" w:sz="0" w:space="0" w:color="auto"/>
                <w:right w:val="none" w:sz="0" w:space="0" w:color="auto"/>
              </w:divBdr>
            </w:div>
            <w:div w:id="1922451443">
              <w:marLeft w:val="0"/>
              <w:marRight w:val="0"/>
              <w:marTop w:val="0"/>
              <w:marBottom w:val="0"/>
              <w:divBdr>
                <w:top w:val="none" w:sz="0" w:space="0" w:color="auto"/>
                <w:left w:val="none" w:sz="0" w:space="0" w:color="auto"/>
                <w:bottom w:val="none" w:sz="0" w:space="0" w:color="auto"/>
                <w:right w:val="none" w:sz="0" w:space="0" w:color="auto"/>
              </w:divBdr>
            </w:div>
          </w:divsChild>
        </w:div>
        <w:div w:id="781076482">
          <w:marLeft w:val="0"/>
          <w:marRight w:val="0"/>
          <w:marTop w:val="150"/>
          <w:marBottom w:val="0"/>
          <w:divBdr>
            <w:top w:val="none" w:sz="0" w:space="0" w:color="auto"/>
            <w:left w:val="none" w:sz="0" w:space="0" w:color="auto"/>
            <w:bottom w:val="none" w:sz="0" w:space="0" w:color="auto"/>
            <w:right w:val="none" w:sz="0" w:space="0" w:color="auto"/>
          </w:divBdr>
          <w:divsChild>
            <w:div w:id="697315715">
              <w:marLeft w:val="0"/>
              <w:marRight w:val="0"/>
              <w:marTop w:val="0"/>
              <w:marBottom w:val="0"/>
              <w:divBdr>
                <w:top w:val="none" w:sz="0" w:space="0" w:color="auto"/>
                <w:left w:val="none" w:sz="0" w:space="0" w:color="auto"/>
                <w:bottom w:val="none" w:sz="0" w:space="0" w:color="auto"/>
                <w:right w:val="none" w:sz="0" w:space="0" w:color="auto"/>
              </w:divBdr>
            </w:div>
            <w:div w:id="394547371">
              <w:marLeft w:val="0"/>
              <w:marRight w:val="0"/>
              <w:marTop w:val="0"/>
              <w:marBottom w:val="0"/>
              <w:divBdr>
                <w:top w:val="none" w:sz="0" w:space="0" w:color="auto"/>
                <w:left w:val="none" w:sz="0" w:space="0" w:color="auto"/>
                <w:bottom w:val="none" w:sz="0" w:space="0" w:color="auto"/>
                <w:right w:val="none" w:sz="0" w:space="0" w:color="auto"/>
              </w:divBdr>
            </w:div>
            <w:div w:id="1285429477">
              <w:marLeft w:val="0"/>
              <w:marRight w:val="0"/>
              <w:marTop w:val="0"/>
              <w:marBottom w:val="0"/>
              <w:divBdr>
                <w:top w:val="none" w:sz="0" w:space="0" w:color="auto"/>
                <w:left w:val="none" w:sz="0" w:space="0" w:color="auto"/>
                <w:bottom w:val="none" w:sz="0" w:space="0" w:color="auto"/>
                <w:right w:val="none" w:sz="0" w:space="0" w:color="auto"/>
              </w:divBdr>
            </w:div>
          </w:divsChild>
        </w:div>
        <w:div w:id="526337347">
          <w:marLeft w:val="0"/>
          <w:marRight w:val="0"/>
          <w:marTop w:val="150"/>
          <w:marBottom w:val="0"/>
          <w:divBdr>
            <w:top w:val="none" w:sz="0" w:space="0" w:color="auto"/>
            <w:left w:val="none" w:sz="0" w:space="0" w:color="auto"/>
            <w:bottom w:val="none" w:sz="0" w:space="0" w:color="auto"/>
            <w:right w:val="none" w:sz="0" w:space="0" w:color="auto"/>
          </w:divBdr>
          <w:divsChild>
            <w:div w:id="615677515">
              <w:marLeft w:val="0"/>
              <w:marRight w:val="0"/>
              <w:marTop w:val="0"/>
              <w:marBottom w:val="0"/>
              <w:divBdr>
                <w:top w:val="none" w:sz="0" w:space="0" w:color="auto"/>
                <w:left w:val="none" w:sz="0" w:space="0" w:color="auto"/>
                <w:bottom w:val="none" w:sz="0" w:space="0" w:color="auto"/>
                <w:right w:val="none" w:sz="0" w:space="0" w:color="auto"/>
              </w:divBdr>
            </w:div>
            <w:div w:id="1056702880">
              <w:marLeft w:val="0"/>
              <w:marRight w:val="0"/>
              <w:marTop w:val="0"/>
              <w:marBottom w:val="0"/>
              <w:divBdr>
                <w:top w:val="none" w:sz="0" w:space="0" w:color="auto"/>
                <w:left w:val="none" w:sz="0" w:space="0" w:color="auto"/>
                <w:bottom w:val="none" w:sz="0" w:space="0" w:color="auto"/>
                <w:right w:val="none" w:sz="0" w:space="0" w:color="auto"/>
              </w:divBdr>
            </w:div>
            <w:div w:id="1547645092">
              <w:marLeft w:val="0"/>
              <w:marRight w:val="0"/>
              <w:marTop w:val="0"/>
              <w:marBottom w:val="0"/>
              <w:divBdr>
                <w:top w:val="none" w:sz="0" w:space="0" w:color="auto"/>
                <w:left w:val="none" w:sz="0" w:space="0" w:color="auto"/>
                <w:bottom w:val="none" w:sz="0" w:space="0" w:color="auto"/>
                <w:right w:val="none" w:sz="0" w:space="0" w:color="auto"/>
              </w:divBdr>
            </w:div>
          </w:divsChild>
        </w:div>
        <w:div w:id="566496000">
          <w:marLeft w:val="0"/>
          <w:marRight w:val="0"/>
          <w:marTop w:val="150"/>
          <w:marBottom w:val="0"/>
          <w:divBdr>
            <w:top w:val="none" w:sz="0" w:space="0" w:color="auto"/>
            <w:left w:val="none" w:sz="0" w:space="0" w:color="auto"/>
            <w:bottom w:val="none" w:sz="0" w:space="0" w:color="auto"/>
            <w:right w:val="none" w:sz="0" w:space="0" w:color="auto"/>
          </w:divBdr>
          <w:divsChild>
            <w:div w:id="1245796102">
              <w:marLeft w:val="0"/>
              <w:marRight w:val="0"/>
              <w:marTop w:val="0"/>
              <w:marBottom w:val="0"/>
              <w:divBdr>
                <w:top w:val="none" w:sz="0" w:space="0" w:color="auto"/>
                <w:left w:val="none" w:sz="0" w:space="0" w:color="auto"/>
                <w:bottom w:val="none" w:sz="0" w:space="0" w:color="auto"/>
                <w:right w:val="none" w:sz="0" w:space="0" w:color="auto"/>
              </w:divBdr>
            </w:div>
            <w:div w:id="892355269">
              <w:marLeft w:val="0"/>
              <w:marRight w:val="0"/>
              <w:marTop w:val="0"/>
              <w:marBottom w:val="0"/>
              <w:divBdr>
                <w:top w:val="none" w:sz="0" w:space="0" w:color="auto"/>
                <w:left w:val="none" w:sz="0" w:space="0" w:color="auto"/>
                <w:bottom w:val="none" w:sz="0" w:space="0" w:color="auto"/>
                <w:right w:val="none" w:sz="0" w:space="0" w:color="auto"/>
              </w:divBdr>
            </w:div>
            <w:div w:id="177349432">
              <w:marLeft w:val="0"/>
              <w:marRight w:val="0"/>
              <w:marTop w:val="0"/>
              <w:marBottom w:val="0"/>
              <w:divBdr>
                <w:top w:val="none" w:sz="0" w:space="0" w:color="auto"/>
                <w:left w:val="none" w:sz="0" w:space="0" w:color="auto"/>
                <w:bottom w:val="none" w:sz="0" w:space="0" w:color="auto"/>
                <w:right w:val="none" w:sz="0" w:space="0" w:color="auto"/>
              </w:divBdr>
            </w:div>
          </w:divsChild>
        </w:div>
        <w:div w:id="1551840256">
          <w:marLeft w:val="0"/>
          <w:marRight w:val="0"/>
          <w:marTop w:val="150"/>
          <w:marBottom w:val="0"/>
          <w:divBdr>
            <w:top w:val="none" w:sz="0" w:space="0" w:color="auto"/>
            <w:left w:val="none" w:sz="0" w:space="0" w:color="auto"/>
            <w:bottom w:val="none" w:sz="0" w:space="0" w:color="auto"/>
            <w:right w:val="none" w:sz="0" w:space="0" w:color="auto"/>
          </w:divBdr>
          <w:divsChild>
            <w:div w:id="75326570">
              <w:marLeft w:val="0"/>
              <w:marRight w:val="0"/>
              <w:marTop w:val="0"/>
              <w:marBottom w:val="0"/>
              <w:divBdr>
                <w:top w:val="none" w:sz="0" w:space="0" w:color="auto"/>
                <w:left w:val="none" w:sz="0" w:space="0" w:color="auto"/>
                <w:bottom w:val="none" w:sz="0" w:space="0" w:color="auto"/>
                <w:right w:val="none" w:sz="0" w:space="0" w:color="auto"/>
              </w:divBdr>
            </w:div>
            <w:div w:id="1731490444">
              <w:marLeft w:val="0"/>
              <w:marRight w:val="0"/>
              <w:marTop w:val="0"/>
              <w:marBottom w:val="0"/>
              <w:divBdr>
                <w:top w:val="none" w:sz="0" w:space="0" w:color="auto"/>
                <w:left w:val="none" w:sz="0" w:space="0" w:color="auto"/>
                <w:bottom w:val="none" w:sz="0" w:space="0" w:color="auto"/>
                <w:right w:val="none" w:sz="0" w:space="0" w:color="auto"/>
              </w:divBdr>
            </w:div>
            <w:div w:id="471992782">
              <w:marLeft w:val="0"/>
              <w:marRight w:val="0"/>
              <w:marTop w:val="0"/>
              <w:marBottom w:val="0"/>
              <w:divBdr>
                <w:top w:val="none" w:sz="0" w:space="0" w:color="auto"/>
                <w:left w:val="none" w:sz="0" w:space="0" w:color="auto"/>
                <w:bottom w:val="none" w:sz="0" w:space="0" w:color="auto"/>
                <w:right w:val="none" w:sz="0" w:space="0" w:color="auto"/>
              </w:divBdr>
            </w:div>
          </w:divsChild>
        </w:div>
        <w:div w:id="1697267683">
          <w:marLeft w:val="0"/>
          <w:marRight w:val="0"/>
          <w:marTop w:val="150"/>
          <w:marBottom w:val="0"/>
          <w:divBdr>
            <w:top w:val="none" w:sz="0" w:space="0" w:color="auto"/>
            <w:left w:val="none" w:sz="0" w:space="0" w:color="auto"/>
            <w:bottom w:val="none" w:sz="0" w:space="0" w:color="auto"/>
            <w:right w:val="none" w:sz="0" w:space="0" w:color="auto"/>
          </w:divBdr>
          <w:divsChild>
            <w:div w:id="1994139815">
              <w:marLeft w:val="0"/>
              <w:marRight w:val="0"/>
              <w:marTop w:val="0"/>
              <w:marBottom w:val="0"/>
              <w:divBdr>
                <w:top w:val="none" w:sz="0" w:space="0" w:color="auto"/>
                <w:left w:val="none" w:sz="0" w:space="0" w:color="auto"/>
                <w:bottom w:val="none" w:sz="0" w:space="0" w:color="auto"/>
                <w:right w:val="none" w:sz="0" w:space="0" w:color="auto"/>
              </w:divBdr>
            </w:div>
            <w:div w:id="310596331">
              <w:marLeft w:val="0"/>
              <w:marRight w:val="0"/>
              <w:marTop w:val="0"/>
              <w:marBottom w:val="0"/>
              <w:divBdr>
                <w:top w:val="none" w:sz="0" w:space="0" w:color="auto"/>
                <w:left w:val="none" w:sz="0" w:space="0" w:color="auto"/>
                <w:bottom w:val="none" w:sz="0" w:space="0" w:color="auto"/>
                <w:right w:val="none" w:sz="0" w:space="0" w:color="auto"/>
              </w:divBdr>
            </w:div>
            <w:div w:id="282925767">
              <w:marLeft w:val="0"/>
              <w:marRight w:val="0"/>
              <w:marTop w:val="0"/>
              <w:marBottom w:val="0"/>
              <w:divBdr>
                <w:top w:val="none" w:sz="0" w:space="0" w:color="auto"/>
                <w:left w:val="none" w:sz="0" w:space="0" w:color="auto"/>
                <w:bottom w:val="none" w:sz="0" w:space="0" w:color="auto"/>
                <w:right w:val="none" w:sz="0" w:space="0" w:color="auto"/>
              </w:divBdr>
            </w:div>
          </w:divsChild>
        </w:div>
        <w:div w:id="1425223430">
          <w:marLeft w:val="0"/>
          <w:marRight w:val="0"/>
          <w:marTop w:val="150"/>
          <w:marBottom w:val="0"/>
          <w:divBdr>
            <w:top w:val="none" w:sz="0" w:space="0" w:color="auto"/>
            <w:left w:val="none" w:sz="0" w:space="0" w:color="auto"/>
            <w:bottom w:val="none" w:sz="0" w:space="0" w:color="auto"/>
            <w:right w:val="none" w:sz="0" w:space="0" w:color="auto"/>
          </w:divBdr>
          <w:divsChild>
            <w:div w:id="2029331632">
              <w:marLeft w:val="0"/>
              <w:marRight w:val="0"/>
              <w:marTop w:val="0"/>
              <w:marBottom w:val="0"/>
              <w:divBdr>
                <w:top w:val="none" w:sz="0" w:space="0" w:color="auto"/>
                <w:left w:val="none" w:sz="0" w:space="0" w:color="auto"/>
                <w:bottom w:val="none" w:sz="0" w:space="0" w:color="auto"/>
                <w:right w:val="none" w:sz="0" w:space="0" w:color="auto"/>
              </w:divBdr>
            </w:div>
            <w:div w:id="81224731">
              <w:marLeft w:val="0"/>
              <w:marRight w:val="0"/>
              <w:marTop w:val="0"/>
              <w:marBottom w:val="0"/>
              <w:divBdr>
                <w:top w:val="none" w:sz="0" w:space="0" w:color="auto"/>
                <w:left w:val="none" w:sz="0" w:space="0" w:color="auto"/>
                <w:bottom w:val="none" w:sz="0" w:space="0" w:color="auto"/>
                <w:right w:val="none" w:sz="0" w:space="0" w:color="auto"/>
              </w:divBdr>
            </w:div>
            <w:div w:id="200938839">
              <w:marLeft w:val="0"/>
              <w:marRight w:val="0"/>
              <w:marTop w:val="0"/>
              <w:marBottom w:val="0"/>
              <w:divBdr>
                <w:top w:val="none" w:sz="0" w:space="0" w:color="auto"/>
                <w:left w:val="none" w:sz="0" w:space="0" w:color="auto"/>
                <w:bottom w:val="none" w:sz="0" w:space="0" w:color="auto"/>
                <w:right w:val="none" w:sz="0" w:space="0" w:color="auto"/>
              </w:divBdr>
            </w:div>
          </w:divsChild>
        </w:div>
        <w:div w:id="1459033754">
          <w:marLeft w:val="0"/>
          <w:marRight w:val="0"/>
          <w:marTop w:val="150"/>
          <w:marBottom w:val="0"/>
          <w:divBdr>
            <w:top w:val="none" w:sz="0" w:space="0" w:color="auto"/>
            <w:left w:val="none" w:sz="0" w:space="0" w:color="auto"/>
            <w:bottom w:val="none" w:sz="0" w:space="0" w:color="auto"/>
            <w:right w:val="none" w:sz="0" w:space="0" w:color="auto"/>
          </w:divBdr>
          <w:divsChild>
            <w:div w:id="19013246">
              <w:marLeft w:val="0"/>
              <w:marRight w:val="0"/>
              <w:marTop w:val="0"/>
              <w:marBottom w:val="0"/>
              <w:divBdr>
                <w:top w:val="none" w:sz="0" w:space="0" w:color="auto"/>
                <w:left w:val="none" w:sz="0" w:space="0" w:color="auto"/>
                <w:bottom w:val="none" w:sz="0" w:space="0" w:color="auto"/>
                <w:right w:val="none" w:sz="0" w:space="0" w:color="auto"/>
              </w:divBdr>
            </w:div>
            <w:div w:id="1493907482">
              <w:marLeft w:val="0"/>
              <w:marRight w:val="0"/>
              <w:marTop w:val="0"/>
              <w:marBottom w:val="0"/>
              <w:divBdr>
                <w:top w:val="none" w:sz="0" w:space="0" w:color="auto"/>
                <w:left w:val="none" w:sz="0" w:space="0" w:color="auto"/>
                <w:bottom w:val="none" w:sz="0" w:space="0" w:color="auto"/>
                <w:right w:val="none" w:sz="0" w:space="0" w:color="auto"/>
              </w:divBdr>
            </w:div>
            <w:div w:id="1576629706">
              <w:marLeft w:val="0"/>
              <w:marRight w:val="0"/>
              <w:marTop w:val="0"/>
              <w:marBottom w:val="0"/>
              <w:divBdr>
                <w:top w:val="none" w:sz="0" w:space="0" w:color="auto"/>
                <w:left w:val="none" w:sz="0" w:space="0" w:color="auto"/>
                <w:bottom w:val="none" w:sz="0" w:space="0" w:color="auto"/>
                <w:right w:val="none" w:sz="0" w:space="0" w:color="auto"/>
              </w:divBdr>
            </w:div>
          </w:divsChild>
        </w:div>
        <w:div w:id="943341138">
          <w:marLeft w:val="0"/>
          <w:marRight w:val="0"/>
          <w:marTop w:val="150"/>
          <w:marBottom w:val="0"/>
          <w:divBdr>
            <w:top w:val="none" w:sz="0" w:space="0" w:color="auto"/>
            <w:left w:val="none" w:sz="0" w:space="0" w:color="auto"/>
            <w:bottom w:val="none" w:sz="0" w:space="0" w:color="auto"/>
            <w:right w:val="none" w:sz="0" w:space="0" w:color="auto"/>
          </w:divBdr>
          <w:divsChild>
            <w:div w:id="600455123">
              <w:marLeft w:val="0"/>
              <w:marRight w:val="0"/>
              <w:marTop w:val="0"/>
              <w:marBottom w:val="0"/>
              <w:divBdr>
                <w:top w:val="none" w:sz="0" w:space="0" w:color="auto"/>
                <w:left w:val="none" w:sz="0" w:space="0" w:color="auto"/>
                <w:bottom w:val="none" w:sz="0" w:space="0" w:color="auto"/>
                <w:right w:val="none" w:sz="0" w:space="0" w:color="auto"/>
              </w:divBdr>
            </w:div>
            <w:div w:id="853030514">
              <w:marLeft w:val="0"/>
              <w:marRight w:val="0"/>
              <w:marTop w:val="0"/>
              <w:marBottom w:val="0"/>
              <w:divBdr>
                <w:top w:val="none" w:sz="0" w:space="0" w:color="auto"/>
                <w:left w:val="none" w:sz="0" w:space="0" w:color="auto"/>
                <w:bottom w:val="none" w:sz="0" w:space="0" w:color="auto"/>
                <w:right w:val="none" w:sz="0" w:space="0" w:color="auto"/>
              </w:divBdr>
            </w:div>
            <w:div w:id="1129860798">
              <w:marLeft w:val="0"/>
              <w:marRight w:val="0"/>
              <w:marTop w:val="0"/>
              <w:marBottom w:val="0"/>
              <w:divBdr>
                <w:top w:val="none" w:sz="0" w:space="0" w:color="auto"/>
                <w:left w:val="none" w:sz="0" w:space="0" w:color="auto"/>
                <w:bottom w:val="none" w:sz="0" w:space="0" w:color="auto"/>
                <w:right w:val="none" w:sz="0" w:space="0" w:color="auto"/>
              </w:divBdr>
            </w:div>
            <w:div w:id="15442943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90442711">
      <w:bodyDiv w:val="1"/>
      <w:marLeft w:val="0"/>
      <w:marRight w:val="0"/>
      <w:marTop w:val="0"/>
      <w:marBottom w:val="0"/>
      <w:divBdr>
        <w:top w:val="none" w:sz="0" w:space="0" w:color="auto"/>
        <w:left w:val="none" w:sz="0" w:space="0" w:color="auto"/>
        <w:bottom w:val="none" w:sz="0" w:space="0" w:color="auto"/>
        <w:right w:val="none" w:sz="0" w:space="0" w:color="auto"/>
      </w:divBdr>
    </w:div>
    <w:div w:id="1532767675">
      <w:bodyDiv w:val="1"/>
      <w:marLeft w:val="0"/>
      <w:marRight w:val="0"/>
      <w:marTop w:val="0"/>
      <w:marBottom w:val="0"/>
      <w:divBdr>
        <w:top w:val="none" w:sz="0" w:space="0" w:color="auto"/>
        <w:left w:val="none" w:sz="0" w:space="0" w:color="auto"/>
        <w:bottom w:val="none" w:sz="0" w:space="0" w:color="auto"/>
        <w:right w:val="none" w:sz="0" w:space="0" w:color="auto"/>
      </w:divBdr>
    </w:div>
    <w:div w:id="1670791274">
      <w:bodyDiv w:val="1"/>
      <w:marLeft w:val="0"/>
      <w:marRight w:val="0"/>
      <w:marTop w:val="0"/>
      <w:marBottom w:val="0"/>
      <w:divBdr>
        <w:top w:val="none" w:sz="0" w:space="0" w:color="auto"/>
        <w:left w:val="none" w:sz="0" w:space="0" w:color="auto"/>
        <w:bottom w:val="none" w:sz="0" w:space="0" w:color="auto"/>
        <w:right w:val="none" w:sz="0" w:space="0" w:color="auto"/>
      </w:divBdr>
    </w:div>
    <w:div w:id="1679306692">
      <w:bodyDiv w:val="1"/>
      <w:marLeft w:val="0"/>
      <w:marRight w:val="0"/>
      <w:marTop w:val="0"/>
      <w:marBottom w:val="0"/>
      <w:divBdr>
        <w:top w:val="none" w:sz="0" w:space="0" w:color="auto"/>
        <w:left w:val="none" w:sz="0" w:space="0" w:color="auto"/>
        <w:bottom w:val="none" w:sz="0" w:space="0" w:color="auto"/>
        <w:right w:val="none" w:sz="0" w:space="0" w:color="auto"/>
      </w:divBdr>
    </w:div>
    <w:div w:id="1696689156">
      <w:bodyDiv w:val="1"/>
      <w:marLeft w:val="0"/>
      <w:marRight w:val="0"/>
      <w:marTop w:val="0"/>
      <w:marBottom w:val="0"/>
      <w:divBdr>
        <w:top w:val="none" w:sz="0" w:space="0" w:color="auto"/>
        <w:left w:val="none" w:sz="0" w:space="0" w:color="auto"/>
        <w:bottom w:val="none" w:sz="0" w:space="0" w:color="auto"/>
        <w:right w:val="none" w:sz="0" w:space="0" w:color="auto"/>
      </w:divBdr>
    </w:div>
    <w:div w:id="1720395765">
      <w:bodyDiv w:val="1"/>
      <w:marLeft w:val="0"/>
      <w:marRight w:val="0"/>
      <w:marTop w:val="0"/>
      <w:marBottom w:val="0"/>
      <w:divBdr>
        <w:top w:val="none" w:sz="0" w:space="0" w:color="auto"/>
        <w:left w:val="none" w:sz="0" w:space="0" w:color="auto"/>
        <w:bottom w:val="none" w:sz="0" w:space="0" w:color="auto"/>
        <w:right w:val="none" w:sz="0" w:space="0" w:color="auto"/>
      </w:divBdr>
      <w:divsChild>
        <w:div w:id="1408188297">
          <w:marLeft w:val="0"/>
          <w:marRight w:val="0"/>
          <w:marTop w:val="0"/>
          <w:marBottom w:val="0"/>
          <w:divBdr>
            <w:top w:val="none" w:sz="0" w:space="0" w:color="auto"/>
            <w:left w:val="none" w:sz="0" w:space="0" w:color="auto"/>
            <w:bottom w:val="single" w:sz="6" w:space="8" w:color="8C6D3A"/>
            <w:right w:val="none" w:sz="0" w:space="0" w:color="auto"/>
          </w:divBdr>
        </w:div>
        <w:div w:id="1293902597">
          <w:marLeft w:val="0"/>
          <w:marRight w:val="0"/>
          <w:marTop w:val="0"/>
          <w:marBottom w:val="0"/>
          <w:divBdr>
            <w:top w:val="none" w:sz="0" w:space="0" w:color="auto"/>
            <w:left w:val="none" w:sz="0" w:space="0" w:color="auto"/>
            <w:bottom w:val="none" w:sz="0" w:space="0" w:color="auto"/>
            <w:right w:val="none" w:sz="0" w:space="0" w:color="auto"/>
          </w:divBdr>
          <w:divsChild>
            <w:div w:id="772750342">
              <w:marLeft w:val="0"/>
              <w:marRight w:val="0"/>
              <w:marTop w:val="150"/>
              <w:marBottom w:val="150"/>
              <w:divBdr>
                <w:top w:val="single" w:sz="6" w:space="0" w:color="DFE1E5"/>
                <w:left w:val="single" w:sz="6" w:space="0" w:color="DFE1E5"/>
                <w:bottom w:val="single" w:sz="6" w:space="0" w:color="DFE1E5"/>
                <w:right w:val="single" w:sz="6" w:space="0" w:color="DFE1E5"/>
              </w:divBdr>
              <w:divsChild>
                <w:div w:id="149952682">
                  <w:marLeft w:val="0"/>
                  <w:marRight w:val="0"/>
                  <w:marTop w:val="0"/>
                  <w:marBottom w:val="0"/>
                  <w:divBdr>
                    <w:top w:val="none" w:sz="0" w:space="0" w:color="auto"/>
                    <w:left w:val="none" w:sz="0" w:space="0" w:color="auto"/>
                    <w:bottom w:val="single" w:sz="6" w:space="4" w:color="CCCCCC"/>
                    <w:right w:val="none" w:sz="0" w:space="0" w:color="auto"/>
                  </w:divBdr>
                </w:div>
                <w:div w:id="784034991">
                  <w:marLeft w:val="0"/>
                  <w:marRight w:val="0"/>
                  <w:marTop w:val="0"/>
                  <w:marBottom w:val="0"/>
                  <w:divBdr>
                    <w:top w:val="none" w:sz="0" w:space="0" w:color="auto"/>
                    <w:left w:val="none" w:sz="0" w:space="0" w:color="auto"/>
                    <w:bottom w:val="none" w:sz="0" w:space="0" w:color="auto"/>
                    <w:right w:val="none" w:sz="0" w:space="0" w:color="auto"/>
                  </w:divBdr>
                  <w:divsChild>
                    <w:div w:id="1741176747">
                      <w:marLeft w:val="0"/>
                      <w:marRight w:val="0"/>
                      <w:marTop w:val="0"/>
                      <w:marBottom w:val="0"/>
                      <w:divBdr>
                        <w:top w:val="none" w:sz="0" w:space="0" w:color="auto"/>
                        <w:left w:val="none" w:sz="0" w:space="0" w:color="auto"/>
                        <w:bottom w:val="none" w:sz="0" w:space="0" w:color="auto"/>
                        <w:right w:val="none" w:sz="0" w:space="0" w:color="auto"/>
                      </w:divBdr>
                      <w:divsChild>
                        <w:div w:id="1063213522">
                          <w:marLeft w:val="0"/>
                          <w:marRight w:val="0"/>
                          <w:marTop w:val="225"/>
                          <w:marBottom w:val="0"/>
                          <w:divBdr>
                            <w:top w:val="none" w:sz="0" w:space="0" w:color="auto"/>
                            <w:left w:val="none" w:sz="0" w:space="0" w:color="auto"/>
                            <w:bottom w:val="none" w:sz="0" w:space="0" w:color="auto"/>
                            <w:right w:val="none" w:sz="0" w:space="0" w:color="auto"/>
                          </w:divBdr>
                        </w:div>
                      </w:divsChild>
                    </w:div>
                  </w:divsChild>
                </w:div>
              </w:divsChild>
            </w:div>
            <w:div w:id="1139112557">
              <w:marLeft w:val="0"/>
              <w:marRight w:val="0"/>
              <w:marTop w:val="150"/>
              <w:marBottom w:val="150"/>
              <w:divBdr>
                <w:top w:val="single" w:sz="6" w:space="0" w:color="DFE1E5"/>
                <w:left w:val="single" w:sz="6" w:space="0" w:color="DFE1E5"/>
                <w:bottom w:val="single" w:sz="6" w:space="0" w:color="DFE1E5"/>
                <w:right w:val="single" w:sz="6" w:space="0" w:color="DFE1E5"/>
              </w:divBdr>
              <w:divsChild>
                <w:div w:id="1073696340">
                  <w:marLeft w:val="0"/>
                  <w:marRight w:val="0"/>
                  <w:marTop w:val="0"/>
                  <w:marBottom w:val="0"/>
                  <w:divBdr>
                    <w:top w:val="none" w:sz="0" w:space="0" w:color="auto"/>
                    <w:left w:val="none" w:sz="0" w:space="0" w:color="auto"/>
                    <w:bottom w:val="single" w:sz="6" w:space="4" w:color="CCCCCC"/>
                    <w:right w:val="none" w:sz="0" w:space="0" w:color="auto"/>
                  </w:divBdr>
                </w:div>
                <w:div w:id="604457244">
                  <w:marLeft w:val="0"/>
                  <w:marRight w:val="0"/>
                  <w:marTop w:val="0"/>
                  <w:marBottom w:val="0"/>
                  <w:divBdr>
                    <w:top w:val="none" w:sz="0" w:space="0" w:color="auto"/>
                    <w:left w:val="none" w:sz="0" w:space="0" w:color="auto"/>
                    <w:bottom w:val="none" w:sz="0" w:space="0" w:color="auto"/>
                    <w:right w:val="none" w:sz="0" w:space="0" w:color="auto"/>
                  </w:divBdr>
                  <w:divsChild>
                    <w:div w:id="1811290251">
                      <w:marLeft w:val="0"/>
                      <w:marRight w:val="0"/>
                      <w:marTop w:val="0"/>
                      <w:marBottom w:val="0"/>
                      <w:divBdr>
                        <w:top w:val="none" w:sz="0" w:space="0" w:color="auto"/>
                        <w:left w:val="none" w:sz="0" w:space="0" w:color="auto"/>
                        <w:bottom w:val="none" w:sz="0" w:space="0" w:color="auto"/>
                        <w:right w:val="none" w:sz="0" w:space="0" w:color="auto"/>
                      </w:divBdr>
                      <w:divsChild>
                        <w:div w:id="291911418">
                          <w:marLeft w:val="0"/>
                          <w:marRight w:val="0"/>
                          <w:marTop w:val="225"/>
                          <w:marBottom w:val="0"/>
                          <w:divBdr>
                            <w:top w:val="none" w:sz="0" w:space="0" w:color="auto"/>
                            <w:left w:val="none" w:sz="0" w:space="0" w:color="auto"/>
                            <w:bottom w:val="none" w:sz="0" w:space="0" w:color="auto"/>
                            <w:right w:val="none" w:sz="0" w:space="0" w:color="auto"/>
                          </w:divBdr>
                        </w:div>
                      </w:divsChild>
                    </w:div>
                  </w:divsChild>
                </w:div>
              </w:divsChild>
            </w:div>
            <w:div w:id="1345277681">
              <w:marLeft w:val="0"/>
              <w:marRight w:val="0"/>
              <w:marTop w:val="150"/>
              <w:marBottom w:val="150"/>
              <w:divBdr>
                <w:top w:val="single" w:sz="6" w:space="0" w:color="DFE1E5"/>
                <w:left w:val="single" w:sz="6" w:space="0" w:color="DFE1E5"/>
                <w:bottom w:val="single" w:sz="6" w:space="0" w:color="DFE1E5"/>
                <w:right w:val="single" w:sz="6" w:space="0" w:color="DFE1E5"/>
              </w:divBdr>
              <w:divsChild>
                <w:div w:id="1331131805">
                  <w:marLeft w:val="0"/>
                  <w:marRight w:val="0"/>
                  <w:marTop w:val="0"/>
                  <w:marBottom w:val="0"/>
                  <w:divBdr>
                    <w:top w:val="none" w:sz="0" w:space="0" w:color="auto"/>
                    <w:left w:val="none" w:sz="0" w:space="0" w:color="auto"/>
                    <w:bottom w:val="single" w:sz="6" w:space="4" w:color="CCCCCC"/>
                    <w:right w:val="none" w:sz="0" w:space="0" w:color="auto"/>
                  </w:divBdr>
                </w:div>
                <w:div w:id="1693678519">
                  <w:marLeft w:val="0"/>
                  <w:marRight w:val="0"/>
                  <w:marTop w:val="0"/>
                  <w:marBottom w:val="0"/>
                  <w:divBdr>
                    <w:top w:val="none" w:sz="0" w:space="0" w:color="auto"/>
                    <w:left w:val="none" w:sz="0" w:space="0" w:color="auto"/>
                    <w:bottom w:val="none" w:sz="0" w:space="0" w:color="auto"/>
                    <w:right w:val="none" w:sz="0" w:space="0" w:color="auto"/>
                  </w:divBdr>
                  <w:divsChild>
                    <w:div w:id="1985355978">
                      <w:marLeft w:val="0"/>
                      <w:marRight w:val="0"/>
                      <w:marTop w:val="0"/>
                      <w:marBottom w:val="0"/>
                      <w:divBdr>
                        <w:top w:val="none" w:sz="0" w:space="0" w:color="auto"/>
                        <w:left w:val="none" w:sz="0" w:space="0" w:color="auto"/>
                        <w:bottom w:val="none" w:sz="0" w:space="0" w:color="auto"/>
                        <w:right w:val="none" w:sz="0" w:space="0" w:color="auto"/>
                      </w:divBdr>
                      <w:divsChild>
                        <w:div w:id="914626375">
                          <w:marLeft w:val="0"/>
                          <w:marRight w:val="0"/>
                          <w:marTop w:val="225"/>
                          <w:marBottom w:val="0"/>
                          <w:divBdr>
                            <w:top w:val="none" w:sz="0" w:space="0" w:color="auto"/>
                            <w:left w:val="none" w:sz="0" w:space="0" w:color="auto"/>
                            <w:bottom w:val="none" w:sz="0" w:space="0" w:color="auto"/>
                            <w:right w:val="none" w:sz="0" w:space="0" w:color="auto"/>
                          </w:divBdr>
                        </w:div>
                      </w:divsChild>
                    </w:div>
                  </w:divsChild>
                </w:div>
              </w:divsChild>
            </w:div>
            <w:div w:id="318267597">
              <w:marLeft w:val="0"/>
              <w:marRight w:val="0"/>
              <w:marTop w:val="150"/>
              <w:marBottom w:val="150"/>
              <w:divBdr>
                <w:top w:val="single" w:sz="6" w:space="0" w:color="DFE1E5"/>
                <w:left w:val="single" w:sz="6" w:space="0" w:color="DFE1E5"/>
                <w:bottom w:val="single" w:sz="6" w:space="0" w:color="DFE1E5"/>
                <w:right w:val="single" w:sz="6" w:space="0" w:color="DFE1E5"/>
              </w:divBdr>
              <w:divsChild>
                <w:div w:id="332074904">
                  <w:marLeft w:val="0"/>
                  <w:marRight w:val="0"/>
                  <w:marTop w:val="0"/>
                  <w:marBottom w:val="0"/>
                  <w:divBdr>
                    <w:top w:val="none" w:sz="0" w:space="0" w:color="auto"/>
                    <w:left w:val="none" w:sz="0" w:space="0" w:color="auto"/>
                    <w:bottom w:val="single" w:sz="6" w:space="4" w:color="CCCCCC"/>
                    <w:right w:val="none" w:sz="0" w:space="0" w:color="auto"/>
                  </w:divBdr>
                </w:div>
                <w:div w:id="1395003463">
                  <w:marLeft w:val="0"/>
                  <w:marRight w:val="0"/>
                  <w:marTop w:val="0"/>
                  <w:marBottom w:val="0"/>
                  <w:divBdr>
                    <w:top w:val="none" w:sz="0" w:space="0" w:color="auto"/>
                    <w:left w:val="none" w:sz="0" w:space="0" w:color="auto"/>
                    <w:bottom w:val="none" w:sz="0" w:space="0" w:color="auto"/>
                    <w:right w:val="none" w:sz="0" w:space="0" w:color="auto"/>
                  </w:divBdr>
                  <w:divsChild>
                    <w:div w:id="406348652">
                      <w:marLeft w:val="0"/>
                      <w:marRight w:val="0"/>
                      <w:marTop w:val="0"/>
                      <w:marBottom w:val="0"/>
                      <w:divBdr>
                        <w:top w:val="none" w:sz="0" w:space="0" w:color="auto"/>
                        <w:left w:val="none" w:sz="0" w:space="0" w:color="auto"/>
                        <w:bottom w:val="none" w:sz="0" w:space="0" w:color="auto"/>
                        <w:right w:val="none" w:sz="0" w:space="0" w:color="auto"/>
                      </w:divBdr>
                      <w:divsChild>
                        <w:div w:id="1185679224">
                          <w:marLeft w:val="0"/>
                          <w:marRight w:val="0"/>
                          <w:marTop w:val="225"/>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735011148">
      <w:bodyDiv w:val="1"/>
      <w:marLeft w:val="0"/>
      <w:marRight w:val="0"/>
      <w:marTop w:val="0"/>
      <w:marBottom w:val="0"/>
      <w:divBdr>
        <w:top w:val="none" w:sz="0" w:space="0" w:color="auto"/>
        <w:left w:val="none" w:sz="0" w:space="0" w:color="auto"/>
        <w:bottom w:val="none" w:sz="0" w:space="0" w:color="auto"/>
        <w:right w:val="none" w:sz="0" w:space="0" w:color="auto"/>
      </w:divBdr>
    </w:div>
    <w:div w:id="1778065781">
      <w:bodyDiv w:val="1"/>
      <w:marLeft w:val="0"/>
      <w:marRight w:val="0"/>
      <w:marTop w:val="0"/>
      <w:marBottom w:val="0"/>
      <w:divBdr>
        <w:top w:val="none" w:sz="0" w:space="0" w:color="auto"/>
        <w:left w:val="none" w:sz="0" w:space="0" w:color="auto"/>
        <w:bottom w:val="none" w:sz="0" w:space="0" w:color="auto"/>
        <w:right w:val="none" w:sz="0" w:space="0" w:color="auto"/>
      </w:divBdr>
      <w:divsChild>
        <w:div w:id="1441142248">
          <w:marLeft w:val="0"/>
          <w:marRight w:val="0"/>
          <w:marTop w:val="0"/>
          <w:marBottom w:val="0"/>
          <w:divBdr>
            <w:top w:val="none" w:sz="0" w:space="0" w:color="auto"/>
            <w:left w:val="none" w:sz="0" w:space="0" w:color="auto"/>
            <w:bottom w:val="none" w:sz="0" w:space="0" w:color="auto"/>
            <w:right w:val="none" w:sz="0" w:space="0" w:color="auto"/>
          </w:divBdr>
          <w:divsChild>
            <w:div w:id="818493820">
              <w:marLeft w:val="0"/>
              <w:marRight w:val="0"/>
              <w:marTop w:val="0"/>
              <w:marBottom w:val="0"/>
              <w:divBdr>
                <w:top w:val="none" w:sz="0" w:space="0" w:color="auto"/>
                <w:left w:val="none" w:sz="0" w:space="0" w:color="auto"/>
                <w:bottom w:val="none" w:sz="0" w:space="0" w:color="auto"/>
                <w:right w:val="none" w:sz="0" w:space="0" w:color="auto"/>
              </w:divBdr>
              <w:divsChild>
                <w:div w:id="1886671929">
                  <w:marLeft w:val="0"/>
                  <w:marRight w:val="0"/>
                  <w:marTop w:val="0"/>
                  <w:marBottom w:val="0"/>
                  <w:divBdr>
                    <w:top w:val="dashed" w:sz="6" w:space="0" w:color="BBBBBB"/>
                    <w:left w:val="dashed" w:sz="6" w:space="0" w:color="BBBBBB"/>
                    <w:bottom w:val="dashed" w:sz="6" w:space="0" w:color="BBBBBB"/>
                    <w:right w:val="dashed" w:sz="6" w:space="0" w:color="BBBBBB"/>
                  </w:divBdr>
                </w:div>
              </w:divsChild>
            </w:div>
          </w:divsChild>
        </w:div>
      </w:divsChild>
    </w:div>
    <w:div w:id="1803423151">
      <w:bodyDiv w:val="1"/>
      <w:marLeft w:val="0"/>
      <w:marRight w:val="0"/>
      <w:marTop w:val="0"/>
      <w:marBottom w:val="0"/>
      <w:divBdr>
        <w:top w:val="none" w:sz="0" w:space="0" w:color="auto"/>
        <w:left w:val="none" w:sz="0" w:space="0" w:color="auto"/>
        <w:bottom w:val="none" w:sz="0" w:space="0" w:color="auto"/>
        <w:right w:val="none" w:sz="0" w:space="0" w:color="auto"/>
      </w:divBdr>
    </w:div>
    <w:div w:id="1810584588">
      <w:bodyDiv w:val="1"/>
      <w:marLeft w:val="0"/>
      <w:marRight w:val="0"/>
      <w:marTop w:val="0"/>
      <w:marBottom w:val="0"/>
      <w:divBdr>
        <w:top w:val="none" w:sz="0" w:space="0" w:color="auto"/>
        <w:left w:val="none" w:sz="0" w:space="0" w:color="auto"/>
        <w:bottom w:val="none" w:sz="0" w:space="0" w:color="auto"/>
        <w:right w:val="none" w:sz="0" w:space="0" w:color="auto"/>
      </w:divBdr>
    </w:div>
    <w:div w:id="1838182367">
      <w:bodyDiv w:val="1"/>
      <w:marLeft w:val="0"/>
      <w:marRight w:val="0"/>
      <w:marTop w:val="0"/>
      <w:marBottom w:val="0"/>
      <w:divBdr>
        <w:top w:val="none" w:sz="0" w:space="0" w:color="auto"/>
        <w:left w:val="none" w:sz="0" w:space="0" w:color="auto"/>
        <w:bottom w:val="none" w:sz="0" w:space="0" w:color="auto"/>
        <w:right w:val="none" w:sz="0" w:space="0" w:color="auto"/>
      </w:divBdr>
    </w:div>
    <w:div w:id="1860119924">
      <w:bodyDiv w:val="1"/>
      <w:marLeft w:val="0"/>
      <w:marRight w:val="0"/>
      <w:marTop w:val="0"/>
      <w:marBottom w:val="0"/>
      <w:divBdr>
        <w:top w:val="none" w:sz="0" w:space="0" w:color="auto"/>
        <w:left w:val="none" w:sz="0" w:space="0" w:color="auto"/>
        <w:bottom w:val="none" w:sz="0" w:space="0" w:color="auto"/>
        <w:right w:val="none" w:sz="0" w:space="0" w:color="auto"/>
      </w:divBdr>
    </w:div>
    <w:div w:id="1908035333">
      <w:bodyDiv w:val="1"/>
      <w:marLeft w:val="0"/>
      <w:marRight w:val="0"/>
      <w:marTop w:val="0"/>
      <w:marBottom w:val="0"/>
      <w:divBdr>
        <w:top w:val="none" w:sz="0" w:space="0" w:color="auto"/>
        <w:left w:val="none" w:sz="0" w:space="0" w:color="auto"/>
        <w:bottom w:val="none" w:sz="0" w:space="0" w:color="auto"/>
        <w:right w:val="none" w:sz="0" w:space="0" w:color="auto"/>
      </w:divBdr>
    </w:div>
    <w:div w:id="1983004411">
      <w:bodyDiv w:val="1"/>
      <w:marLeft w:val="0"/>
      <w:marRight w:val="0"/>
      <w:marTop w:val="0"/>
      <w:marBottom w:val="0"/>
      <w:divBdr>
        <w:top w:val="none" w:sz="0" w:space="0" w:color="auto"/>
        <w:left w:val="none" w:sz="0" w:space="0" w:color="auto"/>
        <w:bottom w:val="none" w:sz="0" w:space="0" w:color="auto"/>
        <w:right w:val="none" w:sz="0" w:space="0" w:color="auto"/>
      </w:divBdr>
    </w:div>
    <w:div w:id="2129931056">
      <w:bodyDiv w:val="1"/>
      <w:marLeft w:val="0"/>
      <w:marRight w:val="0"/>
      <w:marTop w:val="0"/>
      <w:marBottom w:val="0"/>
      <w:divBdr>
        <w:top w:val="none" w:sz="0" w:space="0" w:color="auto"/>
        <w:left w:val="none" w:sz="0" w:space="0" w:color="auto"/>
        <w:bottom w:val="none" w:sz="0" w:space="0" w:color="auto"/>
        <w:right w:val="none" w:sz="0" w:space="0" w:color="auto"/>
      </w:divBdr>
    </w:div>
    <w:div w:id="213871964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ru.wikipedia.org/wiki/%D0%9F%D1%80%D0%B8%D0%BA%D0%BB%D0%B0%D0%B4%D0%BD%D0%BE%D0%B5_%D0%BF%D1%80%D0%BE%D0%B3%D1%80%D0%B0%D0%BC%D0%BC%D0%BD%D0%BE%D0%B5_%D0%BE%D0%B1%D0%B5%D1%81%D0%BF%D0%B5%D1%87%D0%B5%D0%BD%D0%B8%D0%B5" TargetMode="External"/><Relationship Id="rId18" Type="http://schemas.openxmlformats.org/officeDocument/2006/relationships/hyperlink" Target="https://ru.wikipedia.org/wiki/%D0%9A%D0%BE%D0%BD%D1%81%D1%82%D0%B0%D0%BD%D1%82%D0%B0_(%D0%BF%D1%80%D0%BE%D0%B3%D1%80%D0%B0%D0%BC%D0%BC%D0%B8%D1%80%D0%BE%D0%B2%D0%B0%D0%BD%D0%B8%D0%B5)" TargetMode="External"/><Relationship Id="rId26" Type="http://schemas.openxmlformats.org/officeDocument/2006/relationships/hyperlink" Target="https://ru.wikipedia.org/wiki/%D0%A1%D1%82%D0%B0%D1%82%D0%B8%D1%87%D0%B5%D1%81%D0%BA%D0%B0%D1%8F_%D1%82%D0%B8%D0%BF%D0%B8%D0%B7%D0%B0%D1%86%D0%B8%D1%8F" TargetMode="External"/><Relationship Id="rId39" Type="http://schemas.openxmlformats.org/officeDocument/2006/relationships/hyperlink" Target="https://ru.wikipedia.org/wiki/NoSQL" TargetMode="External"/><Relationship Id="rId21" Type="http://schemas.openxmlformats.org/officeDocument/2006/relationships/hyperlink" Target="https://ru.wikipedia.org/wiki/Linux" TargetMode="External"/><Relationship Id="rId34" Type="http://schemas.openxmlformats.org/officeDocument/2006/relationships/hyperlink" Target="https://ru.wikipedia.org/wiki/Java" TargetMode="External"/><Relationship Id="rId42" Type="http://schemas.openxmlformats.org/officeDocument/2006/relationships/hyperlink" Target="https://ru.wikipedia.org/wiki/JavaScript" TargetMode="External"/><Relationship Id="rId47" Type="http://schemas.openxmlformats.org/officeDocument/2006/relationships/hyperlink" Target="https://ru.wikipedia.org/wiki/Linux" TargetMode="External"/><Relationship Id="rId50" Type="http://schemas.openxmlformats.org/officeDocument/2006/relationships/hyperlink" Target="http://web-test.bplex.sandbox.bia-tech.ru/q/swagger-ui/" TargetMode="External"/><Relationship Id="rId55" Type="http://schemas.openxmlformats.org/officeDocument/2006/relationships/header" Target="header3.xml"/><Relationship Id="rId7" Type="http://schemas.openxmlformats.org/officeDocument/2006/relationships/endnotes" Target="endnotes.xml"/><Relationship Id="rId12" Type="http://schemas.openxmlformats.org/officeDocument/2006/relationships/package" Target="embeddings/_________Microsoft_Visio.vsdx"/><Relationship Id="rId17" Type="http://schemas.openxmlformats.org/officeDocument/2006/relationships/hyperlink" Target="https://ru.wikipedia.org/wiki/%D0%A1%D1%82%D1%80%D1%83%D0%BA%D1%82%D1%83%D1%80%D0%B0_(%D0%BF%D1%80%D0%BE%D0%B3%D1%80%D0%B0%D0%BC%D0%BC%D0%B8%D1%80%D0%BE%D0%B2%D0%B0%D0%BD%D0%B8%D0%B5)" TargetMode="External"/><Relationship Id="rId25" Type="http://schemas.openxmlformats.org/officeDocument/2006/relationships/hyperlink" Target="https://ru.wikipedia.org/wiki/%D0%A1%D0%B8%D0%BB%D1%8C%D0%BD%D0%B0%D1%8F_%D0%B8_%D1%81%D0%BB%D0%B0%D0%B1%D0%B0%D1%8F_%D1%82%D0%B8%D0%BF%D0%B8%D0%B7%D0%B0%D1%86%D0%B8%D1%8F" TargetMode="External"/><Relationship Id="rId33" Type="http://schemas.openxmlformats.org/officeDocument/2006/relationships/hyperlink" Target="https://ru.wikipedia.org/wiki/Apache_Software_Foundation" TargetMode="External"/><Relationship Id="rId38" Type="http://schemas.openxmlformats.org/officeDocument/2006/relationships/hyperlink" Target="https://ru.wikipedia.org/wiki/%D0%A1%D0%B8%D1%81%D1%82%D0%B5%D0%BC%D0%B0_%D1%83%D0%BF%D1%80%D0%B0%D0%B2%D0%BB%D0%B5%D0%BD%D0%B8%D1%8F_%D0%B1%D0%B0%D0%B7%D0%B0%D0%BC%D0%B8_%D0%B4%D0%B0%D0%BD%D0%BD%D1%8B%D1%85" TargetMode="External"/><Relationship Id="rId46" Type="http://schemas.openxmlformats.org/officeDocument/2006/relationships/hyperlink" Target="https://ru.wikipedia.org/wiki/%D0%A1%D0%B8%D1%81%D1%82%D0%B5%D0%BC%D0%B0_%D1%83%D0%BF%D1%80%D0%B0%D0%B2%D0%BB%D0%B5%D0%BD%D0%B8%D1%8F_%D0%B1%D0%B0%D0%B7%D0%B0%D0%BC%D0%B8_%D0%B4%D0%B0%D0%BD%D0%BD%D1%8B%D1%85" TargetMode="External"/><Relationship Id="rId2" Type="http://schemas.openxmlformats.org/officeDocument/2006/relationships/numbering" Target="numbering.xml"/><Relationship Id="rId16" Type="http://schemas.openxmlformats.org/officeDocument/2006/relationships/hyperlink" Target="https://ru.wikipedia.org/wiki/%D0%A4%D1%83%D0%BD%D0%BA%D1%86%D0%B8%D1%8F_(%D0%BF%D1%80%D0%BE%D0%B3%D1%80%D0%B0%D0%BC%D0%BC%D0%B8%D1%80%D0%BE%D0%B2%D0%B0%D0%BD%D0%B8%D0%B5)" TargetMode="External"/><Relationship Id="rId20" Type="http://schemas.openxmlformats.org/officeDocument/2006/relationships/hyperlink" Target="https://ru.wikipedia.org/wiki/%D0%94%D0%B8%D1%81%D1%82%D1%80%D0%B8%D0%B1%D1%83%D1%82%D0%B8%D0%B2_%D0%BE%D0%BF%D0%B5%D1%80%D0%B0%D1%86%D0%B8%D0%BE%D0%BD%D0%BD%D0%BE%D0%B9_%D1%81%D0%B8%D1%81%D1%82%D0%B5%D0%BC%D1%8B" TargetMode="External"/><Relationship Id="rId29" Type="http://schemas.openxmlformats.org/officeDocument/2006/relationships/hyperlink" Target="https://ru.wikipedia.org/wiki/%D0%9E%D0%B1%D0%BC%D0%B5%D0%BD_%D0%B4%D0%B0%D0%BD%D0%BD%D1%8B%D0%BC%D0%B8" TargetMode="External"/><Relationship Id="rId41" Type="http://schemas.openxmlformats.org/officeDocument/2006/relationships/hyperlink" Target="https://ru.wikipedia.org/wiki/C%2B%2B" TargetMode="External"/><Relationship Id="rId54"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hyperlink" Target="https://ru.wikipedia.org/wiki/%D0%92%D0%B8%D1%80%D1%82%D1%83%D0%B0%D0%BB%D0%B8%D0%B7%D0%B0%D1%86%D0%B8%D1%8F_%D0%BD%D0%B0_%D1%83%D1%80%D0%BE%D0%B2%D0%BD%D0%B5_%D0%BE%D0%BF%D0%B5%D1%80%D0%B0%D1%86%D0%B8%D0%BE%D0%BD%D0%BD%D0%BE%D0%B9_%D1%81%D0%B8%D1%81%D1%82%D0%B5%D0%BC%D1%8B" TargetMode="External"/><Relationship Id="rId32" Type="http://schemas.openxmlformats.org/officeDocument/2006/relationships/hyperlink" Target="https://ru.wikipedia.org/wiki/%D0%9E%D1%82%D0%BA%D1%80%D1%8B%D1%82%D0%BE%D0%B5_%D0%BF%D1%80%D0%BE%D0%B3%D1%80%D0%B0%D0%BC%D0%BC%D0%BD%D0%BE%D0%B5_%D0%BE%D0%B1%D0%B5%D1%81%D0%BF%D0%B5%D1%87%D0%B5%D0%BD%D0%B8%D0%B5" TargetMode="External"/><Relationship Id="rId37" Type="http://schemas.openxmlformats.org/officeDocument/2006/relationships/hyperlink" Target="https://ru.wikipedia.org/wiki/%D0%94%D0%BE%D0%BA%D1%83%D0%BC%D0%B5%D0%BD%D1%82%D0%BE%D0%BE%D1%80%D0%B8%D0%B5%D0%BD%D1%82%D0%B8%D1%80%D0%BE%D0%B2%D0%B0%D0%BD%D0%BD%D0%B0%D1%8F_%D0%A1%D0%A3%D0%91%D0%94" TargetMode="External"/><Relationship Id="rId40" Type="http://schemas.openxmlformats.org/officeDocument/2006/relationships/hyperlink" Target="https://ru.wikipedia.org/wiki/JSON" TargetMode="External"/><Relationship Id="rId45" Type="http://schemas.openxmlformats.org/officeDocument/2006/relationships/hyperlink" Target="https://ru.wikipedia.org/wiki/%D0%9E%D0%B1%D1%8A%D0%B5%D0%BA%D1%82%D0%BD%D0%BE-%D1%80%D0%B5%D0%BB%D1%8F%D1%86%D0%B8%D0%BE%D0%BD%D0%BD%D0%B0%D1%8F_%D0%A1%D0%A3%D0%91%D0%94" TargetMode="External"/><Relationship Id="rId53" Type="http://schemas.openxmlformats.org/officeDocument/2006/relationships/header" Target="header2.xml"/><Relationship Id="rId58"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yperlink" Target="https://ru.wikipedia.org/wiki/%D0%9F%D1%80%D0%BE%D1%86%D0%B5%D0%B4%D1%83%D1%80%D0%B0_(%D0%BF%D1%80%D0%BE%D0%B3%D1%80%D0%B0%D0%BC%D0%BC%D0%B8%D1%80%D0%BE%D0%B2%D0%B0%D0%BD%D0%B8%D0%B5)" TargetMode="External"/><Relationship Id="rId23" Type="http://schemas.openxmlformats.org/officeDocument/2006/relationships/hyperlink" Target="https://ru.wikipedia.org/wiki/Red_Hat" TargetMode="External"/><Relationship Id="rId28" Type="http://schemas.openxmlformats.org/officeDocument/2006/relationships/hyperlink" Target="https://ru.wikipedia.org/wiki/%D0%A2%D0%B5%D0%BA%D1%81%D1%82%D0%BE%D0%B2%D1%8B%D0%B9_%D1%84%D0%BE%D1%80%D0%BC%D0%B0%D1%82" TargetMode="External"/><Relationship Id="rId36" Type="http://schemas.openxmlformats.org/officeDocument/2006/relationships/hyperlink" Target="https://ru.wikipedia.org/wiki/%D0%98%D1%81%D1%85%D0%BE%D0%B4%D0%BD%D1%8B%D0%B9_%D0%BA%D0%BE%D0%B4" TargetMode="External"/><Relationship Id="rId49" Type="http://schemas.openxmlformats.org/officeDocument/2006/relationships/hyperlink" Target="https://u.tmtm.ru/axoft_redhat_openshift" TargetMode="External"/><Relationship Id="rId57" Type="http://schemas.openxmlformats.org/officeDocument/2006/relationships/fontTable" Target="fontTable.xml"/><Relationship Id="rId10" Type="http://schemas.openxmlformats.org/officeDocument/2006/relationships/image" Target="media/image1.png"/><Relationship Id="rId19" Type="http://schemas.openxmlformats.org/officeDocument/2006/relationships/hyperlink" Target="https://ru.wikipedia.org/wiki/%D0%90%D0%BD%D0%B3%D0%BB%D0%B8%D0%B9%D1%81%D0%BA%D0%B8%D0%B9_%D1%8F%D0%B7%D1%8B%D0%BA" TargetMode="External"/><Relationship Id="rId31" Type="http://schemas.openxmlformats.org/officeDocument/2006/relationships/hyperlink" Target="https://ru.wikipedia.org/wiki/%D0%91%D1%80%D0%BE%D0%BA%D0%B5%D1%80_%D1%81%D0%BE%D0%BE%D0%B1%D1%89%D0%B5%D0%BD%D0%B8%D0%B9" TargetMode="External"/><Relationship Id="rId44" Type="http://schemas.openxmlformats.org/officeDocument/2006/relationships/hyperlink" Target="https://ru.wikipedia.org/wiki/%D0%A1%D0%B2%D0%BE%D0%B1%D0%BE%D0%B4%D0%BD%D0%BE%D0%B5_%D0%9F%D0%9E" TargetMode="External"/><Relationship Id="rId52"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yperlink" Target="https://ru.wikipedia.org/wiki/%D0%9A%D0%BB%D0%B0%D1%81%D1%81_(%D0%BF%D1%80%D0%BE%D0%B3%D1%80%D0%B0%D0%BC%D0%BC%D0%B8%D1%80%D0%BE%D0%B2%D0%B0%D0%BD%D0%B8%D0%B5)" TargetMode="External"/><Relationship Id="rId22" Type="http://schemas.openxmlformats.org/officeDocument/2006/relationships/hyperlink" Target="https://ru.wikipedia.org/wiki/Red_Hat_Enterprise_Linux" TargetMode="External"/><Relationship Id="rId27" Type="http://schemas.openxmlformats.org/officeDocument/2006/relationships/hyperlink" Target="https://ru.wikipedia.org/wiki/%D0%9E%D0%B1%D1%8A%D0%B5%D0%BA%D1%82%D0%BD%D0%BE-%D0%BE%D1%80%D0%B8%D0%B5%D0%BD%D1%82%D0%B8%D1%80%D0%BE%D0%B2%D0%B0%D0%BD%D0%BD%D1%8B%D0%B9_%D1%8F%D0%B7%D1%8B%D0%BA_%D0%BF%D1%80%D0%BE%D0%B3%D1%80%D0%B0%D0%BC%D0%BC%D0%B8%D1%80%D0%BE%D0%B2%D0%B0%D0%BD%D0%B8%D1%8F" TargetMode="External"/><Relationship Id="rId30" Type="http://schemas.openxmlformats.org/officeDocument/2006/relationships/hyperlink" Target="https://ru.wikipedia.org/wiki/JavaScript" TargetMode="External"/><Relationship Id="rId35" Type="http://schemas.openxmlformats.org/officeDocument/2006/relationships/hyperlink" Target="https://ru.wikipedia.org/wiki/Scala_(%D1%8F%D0%B7%D1%8B%D0%BA_%D0%BF%D1%80%D0%BE%D0%B3%D1%80%D0%B0%D0%BC%D0%BC%D0%B8%D1%80%D0%BE%D0%B2%D0%B0%D0%BD%D0%B8%D1%8F)" TargetMode="External"/><Relationship Id="rId43" Type="http://schemas.openxmlformats.org/officeDocument/2006/relationships/hyperlink" Target="https://ru.wikipedia.org/wiki/MEAN" TargetMode="External"/><Relationship Id="rId48" Type="http://schemas.openxmlformats.org/officeDocument/2006/relationships/hyperlink" Target="https://ru.wikipedia.org/wiki/Red_Hat" TargetMode="External"/><Relationship Id="rId56" Type="http://schemas.openxmlformats.org/officeDocument/2006/relationships/footer" Target="footer3.xml"/><Relationship Id="rId8" Type="http://schemas.openxmlformats.org/officeDocument/2006/relationships/header" Target="header1.xml"/><Relationship Id="rId51" Type="http://schemas.openxmlformats.org/officeDocument/2006/relationships/image" Target="media/image3.emf"/><Relationship Id="rId3" Type="http://schemas.openxmlformats.org/officeDocument/2006/relationships/styles" Target="styles.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DE18A79-D17B-41F6-885D-E4EEA1805E5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3</TotalTime>
  <Pages>40</Pages>
  <Words>9882</Words>
  <Characters>56331</Characters>
  <Application>Microsoft Office Word</Application>
  <DocSecurity>0</DocSecurity>
  <Lines>469</Lines>
  <Paragraphs>132</Paragraphs>
  <ScaleCrop>false</ScaleCrop>
  <HeadingPairs>
    <vt:vector size="6" baseType="variant">
      <vt:variant>
        <vt:lpstr>Название</vt:lpstr>
      </vt:variant>
      <vt:variant>
        <vt:i4>1</vt:i4>
      </vt:variant>
      <vt:variant>
        <vt:lpstr>Заголовки</vt:lpstr>
      </vt:variant>
      <vt:variant>
        <vt:i4>36</vt:i4>
      </vt:variant>
      <vt:variant>
        <vt:lpstr>Title</vt:lpstr>
      </vt:variant>
      <vt:variant>
        <vt:i4>1</vt:i4>
      </vt:variant>
    </vt:vector>
  </HeadingPairs>
  <TitlesOfParts>
    <vt:vector size="38" baseType="lpstr">
      <vt:lpstr>Руководство системного программиста</vt:lpstr>
      <vt:lpstr>Аннотация</vt:lpstr>
      <vt:lpstr>    Назначение документа</vt:lpstr>
      <vt:lpstr>    Краткое изложение основной части документа</vt:lpstr>
      <vt:lpstr>        Требования к квалификации системного программиста</vt:lpstr>
      <vt:lpstr>Общие сведения о программе</vt:lpstr>
      <vt:lpstr>    Назначение программы</vt:lpstr>
      <vt:lpstr>    Функции программы</vt:lpstr>
      <vt:lpstr>    Сведения о технических и программных средствах, обеспечивающих выполнение данной</vt:lpstr>
      <vt:lpstr>        Характеристики оборудования и конфигурация программного обеспечения, необходимые</vt:lpstr>
      <vt:lpstr>        Характеристики оборудования и конфигурация программного обеспечения, необходимые</vt:lpstr>
      <vt:lpstr>Структура программы</vt:lpstr>
      <vt:lpstr>    Сведения о структуре программы</vt:lpstr>
      <vt:lpstr>    Сведения о составных частях программы</vt:lpstr>
      <vt:lpstr>    Сведения о связях между составными частями программы</vt:lpstr>
      <vt:lpstr>    Сведения о связях с другими программами</vt:lpstr>
      <vt:lpstr>Настройка программы</vt:lpstr>
      <vt:lpstr>    Установка Системы</vt:lpstr>
      <vt:lpstr>    Процесс запуска программного обеспечения</vt:lpstr>
      <vt:lpstr>Проверка программы</vt:lpstr>
      <vt:lpstr>    Описание способов проверки, позволяющих дать общее заключение о работоспособност</vt:lpstr>
      <vt:lpstr>    Контрольные примеры</vt:lpstr>
      <vt:lpstr>    Результаты проверки программы</vt:lpstr>
      <vt:lpstr>Сообщения системному программисту</vt:lpstr>
      <vt:lpstr>    Тексты сообщений, выдаваемых в ходе настройки программы</vt:lpstr>
      <vt:lpstr>    Тексты сообщений, выдаваемых в ходе проверки программы</vt:lpstr>
      <vt:lpstr>    Тексты сообщений, выдаваемых в ходе выполнения программы</vt:lpstr>
      <vt:lpstr>Список обозначений и сокращений</vt:lpstr>
      <vt:lpstr>Приложение 1. Public-API: документация по интеграции BPLEX</vt:lpstr>
      <vt:lpstr>    Registry – реестр описания процессов</vt:lpstr>
      <vt:lpstr>    Execution – логика, касающаяся исполнения расчета</vt:lpstr>
      <vt:lpstr>    Monitoring – средства мониторинга инфраструктуры</vt:lpstr>
      <vt:lpstr>    History – просмотр исторической информации</vt:lpstr>
      <vt:lpstr>    Schedule – обеспечение запуска по расписанию</vt:lpstr>
      <vt:lpstr>    Сгенерированный API</vt:lpstr>
      <vt:lpstr>        Methods</vt:lpstr>
      <vt:lpstr>        Models</vt:lpstr>
      <vt:lpstr>Руководство пользователя</vt:lpstr>
    </vt:vector>
  </TitlesOfParts>
  <Company>ЗАО "Петрософт"</Company>
  <LinksUpToDate>false</LinksUpToDate>
  <CharactersWithSpaces>66081</CharactersWithSpaces>
  <SharedDoc>false</SharedDoc>
  <HLinks>
    <vt:vector size="114" baseType="variant">
      <vt:variant>
        <vt:i4>65648</vt:i4>
      </vt:variant>
      <vt:variant>
        <vt:i4>99</vt:i4>
      </vt:variant>
      <vt:variant>
        <vt:i4>0</vt:i4>
      </vt:variant>
      <vt:variant>
        <vt:i4>5</vt:i4>
      </vt:variant>
      <vt:variant>
        <vt:lpwstr/>
      </vt:variant>
      <vt:variant>
        <vt:lpwstr>_Маркированные_списки</vt:lpwstr>
      </vt:variant>
      <vt:variant>
        <vt:i4>68945004</vt:i4>
      </vt:variant>
      <vt:variant>
        <vt:i4>96</vt:i4>
      </vt:variant>
      <vt:variant>
        <vt:i4>0</vt:i4>
      </vt:variant>
      <vt:variant>
        <vt:i4>5</vt:i4>
      </vt:variant>
      <vt:variant>
        <vt:lpwstr/>
      </vt:variant>
      <vt:variant>
        <vt:lpwstr>_Нумерованные_списки</vt:lpwstr>
      </vt:variant>
      <vt:variant>
        <vt:i4>71696464</vt:i4>
      </vt:variant>
      <vt:variant>
        <vt:i4>93</vt:i4>
      </vt:variant>
      <vt:variant>
        <vt:i4>0</vt:i4>
      </vt:variant>
      <vt:variant>
        <vt:i4>5</vt:i4>
      </vt:variant>
      <vt:variant>
        <vt:lpwstr/>
      </vt:variant>
      <vt:variant>
        <vt:lpwstr>_Оформление_таблиц_и_рисунков_1</vt:lpwstr>
      </vt:variant>
      <vt:variant>
        <vt:i4>263267</vt:i4>
      </vt:variant>
      <vt:variant>
        <vt:i4>90</vt:i4>
      </vt:variant>
      <vt:variant>
        <vt:i4>0</vt:i4>
      </vt:variant>
      <vt:variant>
        <vt:i4>5</vt:i4>
      </vt:variant>
      <vt:variant>
        <vt:lpwstr/>
      </vt:variant>
      <vt:variant>
        <vt:lpwstr>_Оформление_основного_текста</vt:lpwstr>
      </vt:variant>
      <vt:variant>
        <vt:i4>5636187</vt:i4>
      </vt:variant>
      <vt:variant>
        <vt:i4>87</vt:i4>
      </vt:variant>
      <vt:variant>
        <vt:i4>0</vt:i4>
      </vt:variant>
      <vt:variant>
        <vt:i4>5</vt:i4>
      </vt:variant>
      <vt:variant>
        <vt:lpwstr/>
      </vt:variant>
      <vt:variant>
        <vt:lpwstr>_Оформление_заголовков</vt:lpwstr>
      </vt:variant>
      <vt:variant>
        <vt:i4>1310782</vt:i4>
      </vt:variant>
      <vt:variant>
        <vt:i4>80</vt:i4>
      </vt:variant>
      <vt:variant>
        <vt:i4>0</vt:i4>
      </vt:variant>
      <vt:variant>
        <vt:i4>5</vt:i4>
      </vt:variant>
      <vt:variant>
        <vt:lpwstr/>
      </vt:variant>
      <vt:variant>
        <vt:lpwstr>_Toc233198698</vt:lpwstr>
      </vt:variant>
      <vt:variant>
        <vt:i4>1310782</vt:i4>
      </vt:variant>
      <vt:variant>
        <vt:i4>74</vt:i4>
      </vt:variant>
      <vt:variant>
        <vt:i4>0</vt:i4>
      </vt:variant>
      <vt:variant>
        <vt:i4>5</vt:i4>
      </vt:variant>
      <vt:variant>
        <vt:lpwstr/>
      </vt:variant>
      <vt:variant>
        <vt:lpwstr>_Toc233198697</vt:lpwstr>
      </vt:variant>
      <vt:variant>
        <vt:i4>1310782</vt:i4>
      </vt:variant>
      <vt:variant>
        <vt:i4>68</vt:i4>
      </vt:variant>
      <vt:variant>
        <vt:i4>0</vt:i4>
      </vt:variant>
      <vt:variant>
        <vt:i4>5</vt:i4>
      </vt:variant>
      <vt:variant>
        <vt:lpwstr/>
      </vt:variant>
      <vt:variant>
        <vt:lpwstr>_Toc233198696</vt:lpwstr>
      </vt:variant>
      <vt:variant>
        <vt:i4>1310782</vt:i4>
      </vt:variant>
      <vt:variant>
        <vt:i4>62</vt:i4>
      </vt:variant>
      <vt:variant>
        <vt:i4>0</vt:i4>
      </vt:variant>
      <vt:variant>
        <vt:i4>5</vt:i4>
      </vt:variant>
      <vt:variant>
        <vt:lpwstr/>
      </vt:variant>
      <vt:variant>
        <vt:lpwstr>_Toc233198695</vt:lpwstr>
      </vt:variant>
      <vt:variant>
        <vt:i4>1310782</vt:i4>
      </vt:variant>
      <vt:variant>
        <vt:i4>56</vt:i4>
      </vt:variant>
      <vt:variant>
        <vt:i4>0</vt:i4>
      </vt:variant>
      <vt:variant>
        <vt:i4>5</vt:i4>
      </vt:variant>
      <vt:variant>
        <vt:lpwstr/>
      </vt:variant>
      <vt:variant>
        <vt:lpwstr>_Toc233198694</vt:lpwstr>
      </vt:variant>
      <vt:variant>
        <vt:i4>1310782</vt:i4>
      </vt:variant>
      <vt:variant>
        <vt:i4>50</vt:i4>
      </vt:variant>
      <vt:variant>
        <vt:i4>0</vt:i4>
      </vt:variant>
      <vt:variant>
        <vt:i4>5</vt:i4>
      </vt:variant>
      <vt:variant>
        <vt:lpwstr/>
      </vt:variant>
      <vt:variant>
        <vt:lpwstr>_Toc233198693</vt:lpwstr>
      </vt:variant>
      <vt:variant>
        <vt:i4>1310782</vt:i4>
      </vt:variant>
      <vt:variant>
        <vt:i4>44</vt:i4>
      </vt:variant>
      <vt:variant>
        <vt:i4>0</vt:i4>
      </vt:variant>
      <vt:variant>
        <vt:i4>5</vt:i4>
      </vt:variant>
      <vt:variant>
        <vt:lpwstr/>
      </vt:variant>
      <vt:variant>
        <vt:lpwstr>_Toc233198692</vt:lpwstr>
      </vt:variant>
      <vt:variant>
        <vt:i4>1310782</vt:i4>
      </vt:variant>
      <vt:variant>
        <vt:i4>38</vt:i4>
      </vt:variant>
      <vt:variant>
        <vt:i4>0</vt:i4>
      </vt:variant>
      <vt:variant>
        <vt:i4>5</vt:i4>
      </vt:variant>
      <vt:variant>
        <vt:lpwstr/>
      </vt:variant>
      <vt:variant>
        <vt:lpwstr>_Toc233198691</vt:lpwstr>
      </vt:variant>
      <vt:variant>
        <vt:i4>1310782</vt:i4>
      </vt:variant>
      <vt:variant>
        <vt:i4>32</vt:i4>
      </vt:variant>
      <vt:variant>
        <vt:i4>0</vt:i4>
      </vt:variant>
      <vt:variant>
        <vt:i4>5</vt:i4>
      </vt:variant>
      <vt:variant>
        <vt:lpwstr/>
      </vt:variant>
      <vt:variant>
        <vt:lpwstr>_Toc233198690</vt:lpwstr>
      </vt:variant>
      <vt:variant>
        <vt:i4>1376318</vt:i4>
      </vt:variant>
      <vt:variant>
        <vt:i4>26</vt:i4>
      </vt:variant>
      <vt:variant>
        <vt:i4>0</vt:i4>
      </vt:variant>
      <vt:variant>
        <vt:i4>5</vt:i4>
      </vt:variant>
      <vt:variant>
        <vt:lpwstr/>
      </vt:variant>
      <vt:variant>
        <vt:lpwstr>_Toc233198689</vt:lpwstr>
      </vt:variant>
      <vt:variant>
        <vt:i4>1376318</vt:i4>
      </vt:variant>
      <vt:variant>
        <vt:i4>20</vt:i4>
      </vt:variant>
      <vt:variant>
        <vt:i4>0</vt:i4>
      </vt:variant>
      <vt:variant>
        <vt:i4>5</vt:i4>
      </vt:variant>
      <vt:variant>
        <vt:lpwstr/>
      </vt:variant>
      <vt:variant>
        <vt:lpwstr>_Toc233198688</vt:lpwstr>
      </vt:variant>
      <vt:variant>
        <vt:i4>1376318</vt:i4>
      </vt:variant>
      <vt:variant>
        <vt:i4>14</vt:i4>
      </vt:variant>
      <vt:variant>
        <vt:i4>0</vt:i4>
      </vt:variant>
      <vt:variant>
        <vt:i4>5</vt:i4>
      </vt:variant>
      <vt:variant>
        <vt:lpwstr/>
      </vt:variant>
      <vt:variant>
        <vt:lpwstr>_Toc233198687</vt:lpwstr>
      </vt:variant>
      <vt:variant>
        <vt:i4>1376318</vt:i4>
      </vt:variant>
      <vt:variant>
        <vt:i4>8</vt:i4>
      </vt:variant>
      <vt:variant>
        <vt:i4>0</vt:i4>
      </vt:variant>
      <vt:variant>
        <vt:i4>5</vt:i4>
      </vt:variant>
      <vt:variant>
        <vt:lpwstr/>
      </vt:variant>
      <vt:variant>
        <vt:lpwstr>_Toc233198686</vt:lpwstr>
      </vt:variant>
      <vt:variant>
        <vt:i4>1376318</vt:i4>
      </vt:variant>
      <vt:variant>
        <vt:i4>2</vt:i4>
      </vt:variant>
      <vt:variant>
        <vt:i4>0</vt:i4>
      </vt:variant>
      <vt:variant>
        <vt:i4>5</vt:i4>
      </vt:variant>
      <vt:variant>
        <vt:lpwstr/>
      </vt:variant>
      <vt:variant>
        <vt:lpwstr>_Toc233198685</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Руководство системного программиста</dc:title>
  <dc:creator>Василий Рыбаков</dc:creator>
  <dc:description>ГОСТ 19.503-79</dc:description>
  <cp:lastModifiedBy>Медведева Надежда Николаевна</cp:lastModifiedBy>
  <cp:revision>10</cp:revision>
  <cp:lastPrinted>2016-08-26T15:47:00Z</cp:lastPrinted>
  <dcterms:created xsi:type="dcterms:W3CDTF">2021-04-25T21:02:00Z</dcterms:created>
  <dcterms:modified xsi:type="dcterms:W3CDTF">2021-04-29T20:13:00Z</dcterms:modified>
  <cp:category>Шаблон</cp:category>
</cp:coreProperties>
</file>